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DEE14" w14:textId="77777777" w:rsidR="00D57564" w:rsidRPr="00D30217" w:rsidRDefault="00D57564" w:rsidP="00D57564">
      <w:r w:rsidRPr="00D30217">
        <w:t>基于0-1规划的交巡警平台设置与调度模型</w:t>
      </w:r>
    </w:p>
    <w:p w14:paraId="2F1358FF" w14:textId="77777777" w:rsidR="00D57564" w:rsidRPr="00D30217" w:rsidRDefault="00D57564" w:rsidP="00D57564">
      <w:r w:rsidRPr="00D30217">
        <w:t>摘  要</w:t>
      </w:r>
    </w:p>
    <w:p w14:paraId="1449FF6A" w14:textId="77777777" w:rsidR="00D57564" w:rsidRPr="00D30217" w:rsidRDefault="00D57564" w:rsidP="00D57564">
      <w:r w:rsidRPr="00D30217">
        <w:t>本文研究的是交巡警平台的设置、管辖区域的划分以及发生重大突发事件时警务资源的调度问题。</w:t>
      </w:r>
    </w:p>
    <w:p w14:paraId="75D831A3" w14:textId="77777777" w:rsidR="00D57564" w:rsidRPr="00D30217" w:rsidRDefault="00D57564" w:rsidP="00D57564">
      <w:r w:rsidRPr="00D30217">
        <w:t>问题一中，我们对城区A的交通网络和交巡警平台的设置进行了分析。首先，通过Floyd算法，计算出20个平台与各节点间的最短路径，并以此划分管辖区域，使各节点被距离它最近的平台管辖。尽管如此，仍有6个节点（28、29、38、39、61、92）距离平台超过3km,导致这些节点发生案件时相应平台的出警时间过长。接下来，我们利用0-1规划模型，制定出了发生重大突发事件时交巡警平台警力的调度方案，并得出了最快完成全封锁的时间为8min。最后，为使A区交巡警平台的设置更为合理，我们以各平台工作量的变异系数最小和最长出警时间最短为目标，再次建立0-1规划模型，设计出了新增平台的方案，即：</w:t>
      </w:r>
      <w:r w:rsidRPr="00D30217">
        <w:rPr>
          <w:rFonts w:cs="宋体" w:hint="eastAsia"/>
        </w:rPr>
        <w:t>①</w:t>
      </w:r>
      <w:r w:rsidRPr="00D30217">
        <w:t xml:space="preserve">新增4个平台，分别位于节点28（或29）、61、39、91，此时，最长出警时间为2.71min，工作量变异系数为0.2004，是能在3min内快速出警且新增平台数最少的方案； </w:t>
      </w:r>
      <w:r w:rsidRPr="00D30217">
        <w:rPr>
          <w:rFonts w:cs="宋体" w:hint="eastAsia"/>
        </w:rPr>
        <w:t>②</w:t>
      </w:r>
      <w:r w:rsidRPr="00D30217">
        <w:t>新增5个平台，分别位于节点28（或29）、61、39、91、67，此时，最长出警时间仍为2.71min，工作量变异系数下降为0.1526，是能在3min内快速出警且各平台工作量最均衡的方案。</w:t>
      </w:r>
    </w:p>
    <w:p w14:paraId="01F539E6" w14:textId="77777777" w:rsidR="00D57564" w:rsidRPr="00D30217" w:rsidRDefault="00D57564" w:rsidP="00D57564">
      <w:r w:rsidRPr="00D30217">
        <w:t>问题二中，我们首先结合问题一中的Floyd算法和0-1规划模型，在不增加交巡警平台的前提下，对全市各区平台的管辖范围进行了划分，得到了最优的分配方案，并对其合理性进行了分析，发现：</w:t>
      </w:r>
      <w:r w:rsidRPr="00D30217">
        <w:rPr>
          <w:rFonts w:cs="宋体" w:hint="eastAsia"/>
        </w:rPr>
        <w:t>①</w:t>
      </w:r>
      <w:r w:rsidRPr="00D30217">
        <w:t xml:space="preserve"> 主城各区交巡警平台工作量的变异系数都较小，即各平台的工作量较均衡，比较合理；</w:t>
      </w:r>
      <w:r w:rsidRPr="00D30217">
        <w:rPr>
          <w:rFonts w:cs="宋体" w:hint="eastAsia"/>
        </w:rPr>
        <w:t>②</w:t>
      </w:r>
      <w:r w:rsidRPr="00D30217">
        <w:t xml:space="preserve"> 主城各区的最长出警时间都较大，尤其是D区和E区，远远超过了规定的3min出警时间，因此不合理。针对这一问题，以缩短最长出警时间为目标，继续采用0-1规划模型，设计出了能够在3min内快速出警且新增平台数最少的改进方案。</w:t>
      </w:r>
    </w:p>
    <w:p w14:paraId="37BACD73" w14:textId="77777777" w:rsidR="00D57564" w:rsidRPr="00D30217" w:rsidRDefault="00D57564" w:rsidP="00D57564">
      <w:r w:rsidRPr="00D30217">
        <w:t>最后，在点P（第32个节点）发生了重大刑事案件且犯罪嫌疑人已驾车逃跑3min的情况下，我们以嫌疑犯落网时间（从开始逃跑到最后被捕的时间）最短为目标，以交巡警成功封锁节点和嫌疑犯被完全围堵为约束条件，建立了0-1规划模型。求解出了A区的围堵方案，并发现在围堵的区域内有逃离A区的4个出口（节点28，30，38，48），因此再将围堵范围拓展到C、D、F区。最终的调度方案为：调度18个平台的警力封锁18个节点，可使嫌疑犯在20.25分钟内落网。</w:t>
      </w:r>
    </w:p>
    <w:p w14:paraId="146884A8" w14:textId="77777777" w:rsidR="00D57564" w:rsidRPr="00D30217" w:rsidRDefault="00D57564" w:rsidP="00D57564">
      <w:r w:rsidRPr="00D30217">
        <w:t>本文建立的0-1规划模型能与实际紧密联系，结合实际情况对问题进行求解，使得模型具有很好的通用性和推广性。</w:t>
      </w:r>
    </w:p>
    <w:p w14:paraId="08B5DD47" w14:textId="77777777" w:rsidR="00D57564" w:rsidRPr="00D30217" w:rsidRDefault="00D57564" w:rsidP="00D57564"/>
    <w:p w14:paraId="43F6A1C4" w14:textId="77777777" w:rsidR="00D57564" w:rsidRPr="00D30217" w:rsidRDefault="00D57564" w:rsidP="00D57564">
      <w:r w:rsidRPr="00D30217">
        <w:t>关键词：最短路径  Floyd算法  0-1规划  交巡警平台</w:t>
      </w:r>
    </w:p>
    <w:p w14:paraId="67A8C626" w14:textId="77777777" w:rsidR="00D57564" w:rsidRPr="00D30217" w:rsidRDefault="00D57564" w:rsidP="00D57564"/>
    <w:p w14:paraId="50C699DD" w14:textId="77777777" w:rsidR="00D57564" w:rsidRPr="00D30217" w:rsidRDefault="00D57564" w:rsidP="00D57564"/>
    <w:p w14:paraId="6E098900" w14:textId="77777777" w:rsidR="00D57564" w:rsidRPr="00D30217" w:rsidRDefault="00D57564" w:rsidP="00D57564">
      <w:bookmarkStart w:id="0" w:name="_Toc57576277"/>
      <w:r w:rsidRPr="00D30217">
        <w:t>问题重述</w:t>
      </w:r>
      <w:bookmarkEnd w:id="0"/>
    </w:p>
    <w:p w14:paraId="7ED9BD68" w14:textId="77777777" w:rsidR="00D57564" w:rsidRPr="00D30217" w:rsidRDefault="00D57564" w:rsidP="00D57564">
      <w:r w:rsidRPr="00D30217">
        <w:t>交巡警平台是将行政执法、治安管理、交通管理、服务群众四大职能有机融合的新型防控体系。由于警务资源有限，如何根据城市的实际情况与需求合理地设置交巡警服务平台、分配各平台的管辖范围、调度警务资源是警务部门需要面临的一个实际课题。</w:t>
      </w:r>
    </w:p>
    <w:p w14:paraId="02443B17" w14:textId="77777777" w:rsidR="00D57564" w:rsidRPr="00D30217" w:rsidRDefault="00D57564" w:rsidP="00D57564">
      <w:r w:rsidRPr="00D30217">
        <w:t>试就某市设置交巡警服务平台的相关情况，建立数学模型分析研究下面的问题：</w:t>
      </w:r>
    </w:p>
    <w:p w14:paraId="0E9BA206" w14:textId="77777777" w:rsidR="00D57564" w:rsidRPr="00D30217" w:rsidRDefault="00D57564" w:rsidP="00D57564">
      <w:r w:rsidRPr="00D30217">
        <w:t>（1）根据该市中心城区A的交通网络和现有的20个交巡警服务平台的设置情况示意图及相关的数据信息，请为各交巡警服务平台分配管辖范围，使其在所管辖的范围内出现突发事件时，尽量能在3分钟内有交巡警（警车的时速为60km/h）到达事发地。</w:t>
      </w:r>
    </w:p>
    <w:p w14:paraId="03A36A4C" w14:textId="77777777" w:rsidR="00D57564" w:rsidRPr="00D30217" w:rsidRDefault="00D57564" w:rsidP="00D57564">
      <w:r w:rsidRPr="00D30217">
        <w:t>对于重大突发事件，需要调度全区20个交巡警服务平台的警力资源，对进出该区的13条交通要道实现快速全封锁。实际中一个平台的警力最多封锁一个路口，请给出该区交巡警服务平台警力合理的调度方案。</w:t>
      </w:r>
    </w:p>
    <w:p w14:paraId="2F318CE0" w14:textId="77777777" w:rsidR="00D57564" w:rsidRPr="00D30217" w:rsidRDefault="00D57564" w:rsidP="00D57564">
      <w:r w:rsidRPr="00D30217">
        <w:t>根据现有交巡警服务平台的工作量不均衡和有些地方出警时间过长的实际情况，拟在该区内再增加2至5个平台，请确定需要增加平台的具体个数和位置。</w:t>
      </w:r>
    </w:p>
    <w:p w14:paraId="1AF627BF" w14:textId="77777777" w:rsidR="00D57564" w:rsidRPr="00D30217" w:rsidRDefault="00D57564" w:rsidP="00D57564">
      <w:r w:rsidRPr="00D30217">
        <w:lastRenderedPageBreak/>
        <w:t>（2）针对全市（主城六区A，B，C，D，E，F）的具体情况，按照设置交巡警服务平台的原则和任务，分析研究该市现有交巡警服务平台设置方案的合理性。如果有明显不合理，请给出解决方案。</w:t>
      </w:r>
    </w:p>
    <w:p w14:paraId="705F90F7" w14:textId="77777777" w:rsidR="00D57564" w:rsidRPr="00D30217" w:rsidRDefault="00D57564" w:rsidP="00D57564">
      <w:r w:rsidRPr="00D30217">
        <w:t>如果该市地点P（第32个节点）处发生了重大刑事案件，在案发3分钟后接到报警，犯罪嫌疑人已驾车逃跑。为了快速搜捕嫌疑犯，请给出调度全市交巡警服务平台警力资源的最佳围堵方案。</w:t>
      </w:r>
    </w:p>
    <w:p w14:paraId="1D4957FB" w14:textId="77777777" w:rsidR="00D57564" w:rsidRPr="00D30217" w:rsidRDefault="00D57564" w:rsidP="00D57564"/>
    <w:p w14:paraId="21C10297" w14:textId="77777777" w:rsidR="00D57564" w:rsidRPr="00D30217" w:rsidRDefault="00D57564" w:rsidP="00D57564">
      <w:bookmarkStart w:id="1" w:name="_Toc57576278"/>
      <w:r w:rsidRPr="00D30217">
        <w:t>问题分析</w:t>
      </w:r>
      <w:bookmarkEnd w:id="1"/>
    </w:p>
    <w:p w14:paraId="048D1C7F" w14:textId="77777777" w:rsidR="00D57564" w:rsidRPr="00D30217" w:rsidRDefault="00D57564" w:rsidP="00D57564">
      <w:bookmarkStart w:id="2" w:name="_Toc57576279"/>
      <w:r w:rsidRPr="00D30217">
        <w:t>问题一的分析</w:t>
      </w:r>
      <w:bookmarkEnd w:id="2"/>
    </w:p>
    <w:p w14:paraId="348AEC1C" w14:textId="77777777" w:rsidR="00D57564" w:rsidRPr="00D30217" w:rsidRDefault="00D57564" w:rsidP="00D57564">
      <w:r w:rsidRPr="00D30217">
        <w:t>对于交巡警平台管辖区域的分配问题，为了尽量使交巡警在3分钟内（警车的时速为</w:t>
      </w:r>
      <w:smartTag w:uri="urn:schemas-microsoft-com:office:smarttags" w:element="chmetcnv">
        <w:smartTagPr>
          <w:attr w:name="UnitName" w:val="km/h"/>
          <w:attr w:name="SourceValue" w:val="60"/>
          <w:attr w:name="HasSpace" w:val="False"/>
          <w:attr w:name="Negative" w:val="False"/>
          <w:attr w:name="NumberType" w:val="1"/>
          <w:attr w:name="TCSC" w:val="0"/>
        </w:smartTagPr>
        <w:r w:rsidRPr="00D30217">
          <w:t>60km/h</w:t>
        </w:r>
      </w:smartTag>
      <w:r w:rsidRPr="00D30217">
        <w:t>）到达事发地。我们将节点归为距离其最短的平台来管辖。该问题即转化为对平台与节点间最短路径的求解</w:t>
      </w:r>
      <w:r w:rsidRPr="00D30217">
        <w:rPr>
          <w:vertAlign w:val="superscript"/>
        </w:rPr>
        <w:fldChar w:fldCharType="begin"/>
      </w:r>
      <w:r w:rsidRPr="00D30217">
        <w:rPr>
          <w:vertAlign w:val="superscript"/>
        </w:rPr>
        <w:instrText xml:space="preserve"> REF _Ref58169168 \r \h  \* MERGEFORMAT </w:instrText>
      </w:r>
      <w:r w:rsidRPr="00D30217">
        <w:rPr>
          <w:vertAlign w:val="superscript"/>
        </w:rPr>
      </w:r>
      <w:r w:rsidRPr="00D30217">
        <w:rPr>
          <w:vertAlign w:val="superscript"/>
        </w:rPr>
        <w:fldChar w:fldCharType="separate"/>
      </w:r>
      <w:r w:rsidRPr="00D30217">
        <w:rPr>
          <w:vertAlign w:val="superscript"/>
        </w:rPr>
        <w:t>[1]</w:t>
      </w:r>
      <w:r w:rsidRPr="00D30217">
        <w:rPr>
          <w:vertAlign w:val="superscript"/>
        </w:rPr>
        <w:fldChar w:fldCharType="end"/>
      </w:r>
      <w:r w:rsidRPr="00D30217">
        <w:t>。</w:t>
      </w:r>
    </w:p>
    <w:p w14:paraId="5090BBF2" w14:textId="77777777" w:rsidR="00D57564" w:rsidRPr="00D30217" w:rsidRDefault="00D57564" w:rsidP="00D57564">
      <w:r w:rsidRPr="00D30217">
        <w:t>发生重大突发事件后，调度20个交巡警服务平台的警力资源，对进出该区的13条交通要道实现快速全封锁。根据假设5，完成全封锁的时间取决于调度中距离最远的交巡警平台的警力到达出口的时间。因此，我们提出以下两个调度原则：（1）以最大调度距离最短为优；（2）以总调度距离最小为优。对于各平台，只有调度和不调度两种情况，因此，可用0-1规划的思想建立模型</w:t>
      </w:r>
      <w:r w:rsidRPr="00D30217">
        <w:rPr>
          <w:vertAlign w:val="superscript"/>
        </w:rPr>
        <w:fldChar w:fldCharType="begin"/>
      </w:r>
      <w:r w:rsidRPr="00D30217">
        <w:rPr>
          <w:vertAlign w:val="superscript"/>
        </w:rPr>
        <w:instrText xml:space="preserve"> REF _Ref58169201 \r \h  \* MERGEFORMAT </w:instrText>
      </w:r>
      <w:r w:rsidRPr="00D30217">
        <w:rPr>
          <w:vertAlign w:val="superscript"/>
        </w:rPr>
      </w:r>
      <w:r w:rsidRPr="00D30217">
        <w:rPr>
          <w:vertAlign w:val="superscript"/>
        </w:rPr>
        <w:fldChar w:fldCharType="separate"/>
      </w:r>
      <w:r w:rsidRPr="00D30217">
        <w:rPr>
          <w:vertAlign w:val="superscript"/>
        </w:rPr>
        <w:t>[2]</w:t>
      </w:r>
      <w:r w:rsidRPr="00D30217">
        <w:rPr>
          <w:vertAlign w:val="superscript"/>
        </w:rPr>
        <w:fldChar w:fldCharType="end"/>
      </w:r>
      <w:r w:rsidRPr="00D30217">
        <w:t>。</w:t>
      </w:r>
    </w:p>
    <w:p w14:paraId="5B872195" w14:textId="77777777" w:rsidR="00D57564" w:rsidRPr="00D30217" w:rsidRDefault="00D57564" w:rsidP="00D57564">
      <w:r w:rsidRPr="00D30217">
        <w:t>为了改善现有交巡警服务平台的工作量不均衡和有些地方出警时间过长的实际情况，我们提出以下交巡警平台设置原则：（1）平台的最长出警时间最短为优；（2）平台工作量的变异系数最小为优。依据以上两个原则，利用0-1规划模型，对管辖范围重新划分，并确定新增平台的个数及位置。</w:t>
      </w:r>
    </w:p>
    <w:p w14:paraId="6A2035D5" w14:textId="77777777" w:rsidR="00D57564" w:rsidRPr="00D30217" w:rsidRDefault="00D57564" w:rsidP="00D57564"/>
    <w:p w14:paraId="70BE0B03" w14:textId="77777777" w:rsidR="00D57564" w:rsidRPr="00D30217" w:rsidRDefault="00D57564" w:rsidP="00D57564">
      <w:bookmarkStart w:id="3" w:name="_Toc57576280"/>
      <w:r w:rsidRPr="00D30217">
        <w:t>问题二的分析</w:t>
      </w:r>
      <w:bookmarkEnd w:id="3"/>
    </w:p>
    <w:p w14:paraId="45B95BBD" w14:textId="77777777" w:rsidR="00D57564" w:rsidRPr="00D30217" w:rsidRDefault="00D57564" w:rsidP="00D57564">
      <w:r w:rsidRPr="00D30217">
        <w:t xml:space="preserve">要分析研究全市的交巡警服务平台设置是否合理，首先应根据问题一中交巡警平台的设置原则，对各区各平台的管辖范围进行划分，然后，根据平台的最长出警时间和工作量的均衡性，对其合理性进行分析。若不合理，则可通过增加平台数，来解决这一问题。 </w:t>
      </w:r>
    </w:p>
    <w:p w14:paraId="73013FFE" w14:textId="77777777" w:rsidR="00D57564" w:rsidRPr="00D30217" w:rsidRDefault="00D57564" w:rsidP="00D57564">
      <w:r w:rsidRPr="00D30217">
        <w:t>该市地点P（第32个节点）发生了重大刑事案件，犯罪嫌疑人已驾车逃跑3min。为了快速围堵嫌疑犯，以其落网时间（从逃跑到最后被捕的时间）最短为目标，可以通过0-1规划模型设计平台警力的调度方案。成功封锁节点是指交巡警先于嫌疑犯到达该节点；成功围堵是指嫌疑犯被限制于一定的区域内，该区域与外界相通的道路节点全部被成功封锁。计算时可以先求出A区的围堵方案，在围堵的区域内若存在逃离A区的出口节点，则再将围堵范围拓展到其他区，直至嫌疑犯被完全围堵。</w:t>
      </w:r>
    </w:p>
    <w:p w14:paraId="1200E76A" w14:textId="77777777" w:rsidR="00D57564" w:rsidRPr="00D30217" w:rsidRDefault="00D57564" w:rsidP="00D57564"/>
    <w:p w14:paraId="47BA95F7" w14:textId="77777777" w:rsidR="00D57564" w:rsidRPr="00D30217" w:rsidRDefault="00D57564" w:rsidP="00D57564">
      <w:bookmarkStart w:id="4" w:name="_Toc57576281"/>
      <w:r w:rsidRPr="00D30217">
        <w:t>模型假设</w:t>
      </w:r>
      <w:bookmarkEnd w:id="4"/>
    </w:p>
    <w:p w14:paraId="5C17F102" w14:textId="77777777" w:rsidR="00D57564" w:rsidRPr="00D30217" w:rsidRDefault="00D57564" w:rsidP="00D57564">
      <w:r w:rsidRPr="00D30217">
        <w:t>交巡警出警时间是指从交巡警平台到达事发地路口节点所用的时间；</w:t>
      </w:r>
    </w:p>
    <w:p w14:paraId="1D85B01F" w14:textId="77777777" w:rsidR="00D57564" w:rsidRPr="00D30217" w:rsidRDefault="00D57564" w:rsidP="00D57564">
      <w:r w:rsidRPr="00D30217">
        <w:t>交巡警平台管辖区域的划分对象为路口节点；</w:t>
      </w:r>
    </w:p>
    <w:p w14:paraId="2CC2594C" w14:textId="77777777" w:rsidR="00D57564" w:rsidRPr="00D30217" w:rsidRDefault="00D57564" w:rsidP="00D57564">
      <w:r w:rsidRPr="00D30217">
        <w:t>一般情况下，各个交巡警平台的管辖范围相互独立；</w:t>
      </w:r>
    </w:p>
    <w:p w14:paraId="36E88FC0" w14:textId="77777777" w:rsidR="00D57564" w:rsidRPr="00D30217" w:rsidRDefault="00D57564" w:rsidP="00D57564">
      <w:r w:rsidRPr="00D30217">
        <w:t>警车的平均时速为</w:t>
      </w:r>
      <w:smartTag w:uri="urn:schemas-microsoft-com:office:smarttags" w:element="chmetcnv">
        <w:smartTagPr>
          <w:attr w:name="UnitName" w:val="km/h"/>
          <w:attr w:name="SourceValue" w:val="60"/>
          <w:attr w:name="HasSpace" w:val="False"/>
          <w:attr w:name="Negative" w:val="False"/>
          <w:attr w:name="NumberType" w:val="1"/>
          <w:attr w:name="TCSC" w:val="0"/>
        </w:smartTagPr>
        <w:r w:rsidRPr="00D30217">
          <w:t>60km/h</w:t>
        </w:r>
      </w:smartTag>
      <w:r w:rsidRPr="00D30217">
        <w:t>；</w:t>
      </w:r>
    </w:p>
    <w:p w14:paraId="12DF9C1C" w14:textId="77777777" w:rsidR="00D57564" w:rsidRPr="00D30217" w:rsidRDefault="00D57564" w:rsidP="00D57564">
      <w:r w:rsidRPr="00D30217">
        <w:t>全封锁是以最后一个路口节点完成封锁为标志；</w:t>
      </w:r>
    </w:p>
    <w:p w14:paraId="27748C1B" w14:textId="77777777" w:rsidR="00D57564" w:rsidRPr="00D30217" w:rsidRDefault="00D57564" w:rsidP="00D57564">
      <w:r w:rsidRPr="00D30217">
        <w:t>常规情形下，全市各区的交巡警平台不跨区管理；</w:t>
      </w:r>
    </w:p>
    <w:p w14:paraId="3D2FA88C" w14:textId="77777777" w:rsidR="00D57564" w:rsidRPr="00D30217" w:rsidRDefault="00D57564" w:rsidP="00D57564">
      <w:r w:rsidRPr="00D30217">
        <w:t>每个节点仅由一个平台管辖，每个平台可管辖多个节点；</w:t>
      </w:r>
    </w:p>
    <w:p w14:paraId="6861DA4C" w14:textId="77777777" w:rsidR="00D57564" w:rsidRPr="00D30217" w:rsidRDefault="00D57564" w:rsidP="00D57564">
      <w:r w:rsidRPr="00D30217">
        <w:t>嫌疑犯的平均逃跑速度与警车的平均速度相同。</w:t>
      </w:r>
    </w:p>
    <w:p w14:paraId="0D0094D7" w14:textId="77777777" w:rsidR="00D57564" w:rsidRPr="00D30217" w:rsidRDefault="00D57564" w:rsidP="00D57564"/>
    <w:p w14:paraId="6A5ABFEA" w14:textId="77777777" w:rsidR="00D57564" w:rsidRPr="00D30217" w:rsidRDefault="00D57564" w:rsidP="00D57564">
      <w:bookmarkStart w:id="5" w:name="_Toc57576282"/>
      <w:r w:rsidRPr="00D30217">
        <w:t>符号说明</w:t>
      </w:r>
      <w:bookmarkEnd w:id="5"/>
    </w:p>
    <w:tbl>
      <w:tblPr>
        <w:tblStyle w:val="a8"/>
        <w:tblW w:w="9025" w:type="dxa"/>
        <w:tblLook w:val="04A0" w:firstRow="1" w:lastRow="0" w:firstColumn="1" w:lastColumn="0" w:noHBand="0" w:noVBand="1"/>
      </w:tblPr>
      <w:tblGrid>
        <w:gridCol w:w="2959"/>
        <w:gridCol w:w="3015"/>
        <w:gridCol w:w="3051"/>
      </w:tblGrid>
      <w:tr w:rsidR="00D57564" w:rsidRPr="00D30217" w14:paraId="4B1A00C8" w14:textId="77777777" w:rsidTr="000E4312">
        <w:trPr>
          <w:trHeight w:val="454"/>
        </w:trPr>
        <w:tc>
          <w:tcPr>
            <w:tcW w:w="8834" w:type="dxa"/>
          </w:tcPr>
          <w:p w14:paraId="36815C9C" w14:textId="77777777" w:rsidR="00D57564" w:rsidRPr="00D30217" w:rsidRDefault="00D57564" w:rsidP="00D57564">
            <w:r w:rsidRPr="00D30217">
              <w:t>符号</w:t>
            </w:r>
          </w:p>
        </w:tc>
        <w:tc>
          <w:tcPr>
            <w:tcW w:w="8834" w:type="dxa"/>
          </w:tcPr>
          <w:p w14:paraId="1BCA9607" w14:textId="77777777" w:rsidR="00D57564" w:rsidRPr="00D30217" w:rsidRDefault="00D57564" w:rsidP="00D57564">
            <w:r w:rsidRPr="00D30217">
              <w:t>说明</w:t>
            </w:r>
          </w:p>
        </w:tc>
        <w:tc>
          <w:tcPr>
            <w:tcW w:w="8834" w:type="dxa"/>
          </w:tcPr>
          <w:p w14:paraId="45EA5DB7" w14:textId="77777777" w:rsidR="00D57564" w:rsidRPr="00D30217" w:rsidRDefault="00D57564" w:rsidP="00D57564">
            <w:r w:rsidRPr="00D30217">
              <w:t>单位</w:t>
            </w:r>
          </w:p>
        </w:tc>
      </w:tr>
      <w:tr w:rsidR="00D57564" w:rsidRPr="00D30217" w14:paraId="2A219910" w14:textId="77777777" w:rsidTr="000E4312">
        <w:trPr>
          <w:trHeight w:val="454"/>
        </w:trPr>
        <w:tc>
          <w:tcPr>
            <w:tcW w:w="8834" w:type="dxa"/>
          </w:tcPr>
          <w:p w14:paraId="3F9CE78D" w14:textId="77777777" w:rsidR="00D57564" w:rsidRPr="00D30217" w:rsidRDefault="00D57564" w:rsidP="00D57564">
            <w:r w:rsidRPr="00D30217">
              <w:rPr>
                <w:position w:val="-12"/>
              </w:rPr>
              <w:object w:dxaOrig="261" w:dyaOrig="358" w14:anchorId="15976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0769" type="#_x0000_t75" style="width:12.95pt;height:18pt" o:ole="">
                  <v:imagedata r:id="rId7" o:title=""/>
                </v:shape>
                <o:OLEObject Type="Embed" ProgID="Equation.AxMath" ShapeID="_x0000_i40769" DrawAspect="Content" ObjectID="_1751029347" r:id="rId8"/>
              </w:object>
            </w:r>
          </w:p>
        </w:tc>
        <w:tc>
          <w:tcPr>
            <w:tcW w:w="8834" w:type="dxa"/>
          </w:tcPr>
          <w:p w14:paraId="016BDF79" w14:textId="77777777" w:rsidR="00D57564" w:rsidRPr="00D30217" w:rsidRDefault="00D57564" w:rsidP="00D57564">
            <w:r w:rsidRPr="00D30217">
              <w:t>研究范围内节点的个数</w:t>
            </w:r>
          </w:p>
        </w:tc>
        <w:tc>
          <w:tcPr>
            <w:tcW w:w="8834" w:type="dxa"/>
          </w:tcPr>
          <w:p w14:paraId="2268D0DE" w14:textId="77777777" w:rsidR="00D57564" w:rsidRPr="00D30217" w:rsidRDefault="00D57564" w:rsidP="00D57564">
            <w:r w:rsidRPr="00D30217">
              <w:t>个</w:t>
            </w:r>
          </w:p>
        </w:tc>
      </w:tr>
      <w:tr w:rsidR="00D57564" w:rsidRPr="00D30217" w14:paraId="2BBAF947" w14:textId="77777777" w:rsidTr="000E4312">
        <w:trPr>
          <w:trHeight w:val="454"/>
        </w:trPr>
        <w:tc>
          <w:tcPr>
            <w:tcW w:w="8834" w:type="dxa"/>
          </w:tcPr>
          <w:p w14:paraId="65F9B392" w14:textId="77777777" w:rsidR="00D57564" w:rsidRPr="00D30217" w:rsidRDefault="00D57564" w:rsidP="00D57564">
            <w:r w:rsidRPr="00D30217">
              <w:rPr>
                <w:position w:val="-12"/>
              </w:rPr>
              <w:object w:dxaOrig="198" w:dyaOrig="358" w14:anchorId="6BD881EC">
                <v:shape id="_x0000_i40770" type="#_x0000_t75" style="width:9.9pt;height:18pt" o:ole="">
                  <v:imagedata r:id="rId9" o:title=""/>
                </v:shape>
                <o:OLEObject Type="Embed" ProgID="Equation.AxMath" ShapeID="_x0000_i40770" DrawAspect="Content" ObjectID="_1751029348" r:id="rId10"/>
              </w:object>
            </w:r>
          </w:p>
        </w:tc>
        <w:tc>
          <w:tcPr>
            <w:tcW w:w="8834" w:type="dxa"/>
          </w:tcPr>
          <w:p w14:paraId="376AC570" w14:textId="77777777" w:rsidR="00D57564" w:rsidRPr="00D30217" w:rsidRDefault="00D57564" w:rsidP="00D57564">
            <w:r w:rsidRPr="00D30217">
              <w:t>研究范围内交巡警平台的个数</w:t>
            </w:r>
          </w:p>
        </w:tc>
        <w:tc>
          <w:tcPr>
            <w:tcW w:w="8834" w:type="dxa"/>
          </w:tcPr>
          <w:p w14:paraId="1625304F" w14:textId="77777777" w:rsidR="00D57564" w:rsidRPr="00D30217" w:rsidRDefault="00D57564" w:rsidP="00D57564">
            <w:r w:rsidRPr="00D30217">
              <w:t>个</w:t>
            </w:r>
          </w:p>
        </w:tc>
      </w:tr>
      <w:tr w:rsidR="00D57564" w:rsidRPr="00D30217" w14:paraId="53389002" w14:textId="77777777" w:rsidTr="000E4312">
        <w:trPr>
          <w:trHeight w:val="454"/>
        </w:trPr>
        <w:tc>
          <w:tcPr>
            <w:tcW w:w="8834" w:type="dxa"/>
          </w:tcPr>
          <w:p w14:paraId="3EF9E392" w14:textId="77777777" w:rsidR="00D57564" w:rsidRPr="00D30217" w:rsidRDefault="00D57564" w:rsidP="00D57564">
            <w:r w:rsidRPr="00D30217">
              <w:rPr>
                <w:position w:val="-12"/>
              </w:rPr>
              <w:object w:dxaOrig="126" w:dyaOrig="358" w14:anchorId="6BFD27E7">
                <v:shape id="_x0000_i40771" type="#_x0000_t75" style="width:6.35pt;height:18pt" o:ole="">
                  <v:imagedata r:id="rId11" o:title=""/>
                </v:shape>
                <o:OLEObject Type="Embed" ProgID="Equation.AxMath" ShapeID="_x0000_i40771" DrawAspect="Content" ObjectID="_1751029349" r:id="rId12"/>
              </w:object>
            </w:r>
          </w:p>
        </w:tc>
        <w:tc>
          <w:tcPr>
            <w:tcW w:w="8834" w:type="dxa"/>
          </w:tcPr>
          <w:p w14:paraId="139C3C85" w14:textId="77777777" w:rsidR="00D57564" w:rsidRPr="00D30217" w:rsidRDefault="00D57564" w:rsidP="00D57564">
            <w:r w:rsidRPr="00D30217">
              <w:t>研究范围内进出口个数</w:t>
            </w:r>
          </w:p>
        </w:tc>
        <w:tc>
          <w:tcPr>
            <w:tcW w:w="8834" w:type="dxa"/>
          </w:tcPr>
          <w:p w14:paraId="6BCA840B" w14:textId="77777777" w:rsidR="00D57564" w:rsidRPr="00D30217" w:rsidRDefault="00D57564" w:rsidP="00D57564">
            <w:r w:rsidRPr="00D30217">
              <w:t>个</w:t>
            </w:r>
          </w:p>
        </w:tc>
      </w:tr>
      <w:tr w:rsidR="00D57564" w:rsidRPr="00D30217" w14:paraId="7D4E9D6D" w14:textId="77777777" w:rsidTr="000E4312">
        <w:trPr>
          <w:trHeight w:val="454"/>
        </w:trPr>
        <w:tc>
          <w:tcPr>
            <w:tcW w:w="8834" w:type="dxa"/>
          </w:tcPr>
          <w:p w14:paraId="3BF979DD" w14:textId="77777777" w:rsidR="00D57564" w:rsidRPr="00D30217" w:rsidRDefault="00D57564" w:rsidP="00D57564">
            <w:r w:rsidRPr="00D30217">
              <w:rPr>
                <w:position w:val="-12"/>
              </w:rPr>
              <w:object w:dxaOrig="314" w:dyaOrig="361" w14:anchorId="69F0BBC8">
                <v:shape id="_x0000_i40772" type="#_x0000_t75" style="width:15.7pt;height:18pt" o:ole="">
                  <v:imagedata r:id="rId13" o:title=""/>
                </v:shape>
                <o:OLEObject Type="Embed" ProgID="Equation.AxMath" ShapeID="_x0000_i40772" DrawAspect="Content" ObjectID="_1751029350" r:id="rId14"/>
              </w:object>
            </w:r>
          </w:p>
        </w:tc>
        <w:tc>
          <w:tcPr>
            <w:tcW w:w="8834" w:type="dxa"/>
          </w:tcPr>
          <w:p w14:paraId="6CC4E4A8" w14:textId="77777777" w:rsidR="00D57564" w:rsidRPr="00D30217" w:rsidRDefault="00D57564" w:rsidP="00D57564">
            <w:r w:rsidRPr="00D30217">
              <w:t>交巡警平台</w:t>
            </w:r>
            <w:r w:rsidRPr="00D30217">
              <w:rPr>
                <w:position w:val="-12"/>
              </w:rPr>
              <w:object w:dxaOrig="171" w:dyaOrig="358" w14:anchorId="5360D307">
                <v:shape id="_x0000_i40773" type="#_x0000_t75" style="width:8.6pt;height:18pt" o:ole="">
                  <v:imagedata r:id="rId15" o:title=""/>
                </v:shape>
                <o:OLEObject Type="Embed" ProgID="Equation.AxMath" ShapeID="_x0000_i40773" DrawAspect="Content" ObjectID="_1751029351" r:id="rId16"/>
              </w:object>
            </w:r>
            <w:r w:rsidRPr="00D30217">
              <w:t>到节点</w:t>
            </w:r>
            <w:r w:rsidRPr="00D30217">
              <w:rPr>
                <w:position w:val="-12"/>
              </w:rPr>
              <w:object w:dxaOrig="135" w:dyaOrig="358" w14:anchorId="448C988C">
                <v:shape id="_x0000_i40774" type="#_x0000_t75" style="width:6.85pt;height:18pt" o:ole="">
                  <v:imagedata r:id="rId17" o:title=""/>
                </v:shape>
                <o:OLEObject Type="Embed" ProgID="Equation.AxMath" ShapeID="_x0000_i40774" DrawAspect="Content" ObjectID="_1751029352" r:id="rId18"/>
              </w:object>
            </w:r>
            <w:r w:rsidRPr="00D30217">
              <w:t>的距离</w:t>
            </w:r>
          </w:p>
        </w:tc>
        <w:tc>
          <w:tcPr>
            <w:tcW w:w="8834" w:type="dxa"/>
          </w:tcPr>
          <w:p w14:paraId="5884E4E9" w14:textId="77777777" w:rsidR="00D57564" w:rsidRPr="00D30217" w:rsidRDefault="00D57564" w:rsidP="00D57564">
            <w:r w:rsidRPr="00D30217">
              <w:t>km</w:t>
            </w:r>
          </w:p>
        </w:tc>
      </w:tr>
      <w:tr w:rsidR="00D57564" w:rsidRPr="00D30217" w14:paraId="2FD0364A" w14:textId="77777777" w:rsidTr="000E4312">
        <w:trPr>
          <w:trHeight w:val="454"/>
        </w:trPr>
        <w:tc>
          <w:tcPr>
            <w:tcW w:w="8834" w:type="dxa"/>
          </w:tcPr>
          <w:p w14:paraId="4BFA562F" w14:textId="77777777" w:rsidR="00D57564" w:rsidRPr="00D30217" w:rsidRDefault="00D57564" w:rsidP="00D57564">
            <w:r w:rsidRPr="00D30217">
              <w:rPr>
                <w:position w:val="-12"/>
              </w:rPr>
              <w:object w:dxaOrig="236" w:dyaOrig="358" w14:anchorId="60C50701">
                <v:shape id="_x0000_i40775" type="#_x0000_t75" style="width:11.65pt;height:18pt" o:ole="">
                  <v:imagedata r:id="rId19" o:title=""/>
                </v:shape>
                <o:OLEObject Type="Embed" ProgID="Equation.AxMath" ShapeID="_x0000_i40775" DrawAspect="Content" ObjectID="_1751029353" r:id="rId20"/>
              </w:object>
            </w:r>
          </w:p>
        </w:tc>
        <w:tc>
          <w:tcPr>
            <w:tcW w:w="8834" w:type="dxa"/>
          </w:tcPr>
          <w:p w14:paraId="5DC91F04" w14:textId="77777777" w:rsidR="00D57564" w:rsidRPr="00D30217" w:rsidRDefault="00D57564" w:rsidP="00D57564">
            <w:r w:rsidRPr="00D30217">
              <w:t>警车时速</w:t>
            </w:r>
          </w:p>
        </w:tc>
        <w:tc>
          <w:tcPr>
            <w:tcW w:w="8834" w:type="dxa"/>
          </w:tcPr>
          <w:p w14:paraId="07B7C369" w14:textId="77777777" w:rsidR="00D57564" w:rsidRPr="00D30217" w:rsidRDefault="00D57564" w:rsidP="00D57564">
            <w:r w:rsidRPr="00D30217">
              <w:t>km/h</w:t>
            </w:r>
          </w:p>
        </w:tc>
      </w:tr>
      <w:tr w:rsidR="00D57564" w:rsidRPr="00D30217" w14:paraId="5C308910" w14:textId="77777777" w:rsidTr="000E4312">
        <w:trPr>
          <w:trHeight w:val="454"/>
        </w:trPr>
        <w:tc>
          <w:tcPr>
            <w:tcW w:w="8834" w:type="dxa"/>
          </w:tcPr>
          <w:p w14:paraId="61BF6FA0" w14:textId="77777777" w:rsidR="00D57564" w:rsidRPr="00D30217" w:rsidRDefault="00D57564" w:rsidP="00D57564">
            <w:r w:rsidRPr="00D30217">
              <w:rPr>
                <w:position w:val="-12"/>
              </w:rPr>
              <w:object w:dxaOrig="272" w:dyaOrig="361" w14:anchorId="01AA8A88">
                <v:shape id="_x0000_i40776" type="#_x0000_t75" style="width:13.45pt;height:18pt" o:ole="">
                  <v:imagedata r:id="rId21" o:title=""/>
                </v:shape>
                <o:OLEObject Type="Embed" ProgID="Equation.AxMath" ShapeID="_x0000_i40776" DrawAspect="Content" ObjectID="_1751029354" r:id="rId22"/>
              </w:object>
            </w:r>
          </w:p>
        </w:tc>
        <w:tc>
          <w:tcPr>
            <w:tcW w:w="8834" w:type="dxa"/>
          </w:tcPr>
          <w:p w14:paraId="082A368E" w14:textId="77777777" w:rsidR="00D57564" w:rsidRPr="00D30217" w:rsidRDefault="00D57564" w:rsidP="00D57564">
            <w:r w:rsidRPr="00D30217">
              <w:t>节点</w:t>
            </w:r>
            <w:r w:rsidRPr="00D30217">
              <w:rPr>
                <w:position w:val="-12"/>
              </w:rPr>
              <w:object w:dxaOrig="135" w:dyaOrig="358" w14:anchorId="06913CBB">
                <v:shape id="_x0000_i40777" type="#_x0000_t75" style="width:6.85pt;height:18pt" o:ole="">
                  <v:imagedata r:id="rId17" o:title=""/>
                </v:shape>
                <o:OLEObject Type="Embed" ProgID="Equation.AxMath" ShapeID="_x0000_i40777" DrawAspect="Content" ObjectID="_1751029355" r:id="rId23"/>
              </w:object>
            </w:r>
            <w:r w:rsidRPr="00D30217">
              <w:t>的案发率</w:t>
            </w:r>
          </w:p>
        </w:tc>
        <w:tc>
          <w:tcPr>
            <w:tcW w:w="8834" w:type="dxa"/>
          </w:tcPr>
          <w:p w14:paraId="567B8880" w14:textId="77777777" w:rsidR="00D57564" w:rsidRPr="00D30217" w:rsidRDefault="00D57564" w:rsidP="00D57564">
            <w:r w:rsidRPr="00D30217">
              <w:t>/</w:t>
            </w:r>
          </w:p>
        </w:tc>
      </w:tr>
      <w:tr w:rsidR="00D57564" w:rsidRPr="00D30217" w14:paraId="4AC8A67E" w14:textId="77777777" w:rsidTr="000E4312">
        <w:trPr>
          <w:trHeight w:val="454"/>
        </w:trPr>
        <w:tc>
          <w:tcPr>
            <w:tcW w:w="8834" w:type="dxa"/>
          </w:tcPr>
          <w:p w14:paraId="4D072099" w14:textId="77777777" w:rsidR="00D57564" w:rsidRPr="00D30217" w:rsidRDefault="00D57564" w:rsidP="00D57564">
            <w:r w:rsidRPr="00D30217">
              <w:rPr>
                <w:position w:val="-12"/>
              </w:rPr>
              <w:object w:dxaOrig="341" w:dyaOrig="361" w14:anchorId="0CD383B1">
                <v:shape id="_x0000_i40778" type="#_x0000_t75" style="width:17pt;height:18pt" o:ole="">
                  <v:imagedata r:id="rId24" o:title=""/>
                </v:shape>
                <o:OLEObject Type="Embed" ProgID="Equation.AxMath" ShapeID="_x0000_i40778" DrawAspect="Content" ObjectID="_1751029356" r:id="rId25"/>
              </w:object>
            </w:r>
          </w:p>
        </w:tc>
        <w:tc>
          <w:tcPr>
            <w:tcW w:w="8834" w:type="dxa"/>
          </w:tcPr>
          <w:p w14:paraId="257A7C1A" w14:textId="77777777" w:rsidR="00D57564" w:rsidRPr="00D30217" w:rsidRDefault="00D57564" w:rsidP="00D57564">
            <w:r w:rsidRPr="00D30217">
              <w:t>交巡警平台</w:t>
            </w:r>
            <w:r w:rsidRPr="00D30217">
              <w:rPr>
                <w:position w:val="-12"/>
              </w:rPr>
              <w:object w:dxaOrig="171" w:dyaOrig="358" w14:anchorId="296FD8C9">
                <v:shape id="_x0000_i40779" type="#_x0000_t75" style="width:8.45pt;height:18.2pt" o:ole="">
                  <v:imagedata r:id="rId15" o:title=""/>
                </v:shape>
                <o:OLEObject Type="Embed" ProgID="Equation.AxMath" ShapeID="_x0000_i40779" DrawAspect="Content" ObjectID="_1751029357" r:id="rId26"/>
              </w:object>
            </w:r>
            <w:r w:rsidRPr="00D30217">
              <w:t>的工作量，即管辖范围内各节点案发率的总和</w:t>
            </w:r>
          </w:p>
        </w:tc>
        <w:tc>
          <w:tcPr>
            <w:tcW w:w="8834" w:type="dxa"/>
          </w:tcPr>
          <w:p w14:paraId="66F7C836" w14:textId="77777777" w:rsidR="00D57564" w:rsidRPr="00D30217" w:rsidRDefault="00D57564" w:rsidP="00D57564">
            <w:r w:rsidRPr="00D30217">
              <w:t>/</w:t>
            </w:r>
          </w:p>
        </w:tc>
      </w:tr>
      <w:tr w:rsidR="00D57564" w:rsidRPr="00D30217" w14:paraId="464A0C6C" w14:textId="77777777" w:rsidTr="000E4312">
        <w:trPr>
          <w:trHeight w:val="454"/>
        </w:trPr>
        <w:tc>
          <w:tcPr>
            <w:tcW w:w="8834" w:type="dxa"/>
          </w:tcPr>
          <w:p w14:paraId="0EA818AD" w14:textId="77777777" w:rsidR="00D57564" w:rsidRPr="00D30217" w:rsidRDefault="00D57564" w:rsidP="00D57564">
            <w:r w:rsidRPr="00D30217">
              <w:rPr>
                <w:position w:val="-12"/>
              </w:rPr>
              <w:object w:dxaOrig="270" w:dyaOrig="361" w14:anchorId="42DC6A25">
                <v:shape id="_x0000_i40780" type="#_x0000_t75" style="width:13.55pt;height:17.8pt" o:ole="">
                  <v:imagedata r:id="rId27" o:title=""/>
                </v:shape>
                <o:OLEObject Type="Embed" ProgID="Equation.AxMath" ShapeID="_x0000_i40780" DrawAspect="Content" ObjectID="_1751029358" r:id="rId28"/>
              </w:object>
            </w:r>
          </w:p>
        </w:tc>
        <w:tc>
          <w:tcPr>
            <w:tcW w:w="8834" w:type="dxa"/>
          </w:tcPr>
          <w:p w14:paraId="61C763B6" w14:textId="77777777" w:rsidR="00D57564" w:rsidRPr="00D30217" w:rsidRDefault="00D57564" w:rsidP="00D57564">
            <w:r w:rsidRPr="00D30217">
              <w:t>第</w:t>
            </w:r>
            <w:r w:rsidRPr="00D30217">
              <w:rPr>
                <w:position w:val="-12"/>
              </w:rPr>
              <w:object w:dxaOrig="171" w:dyaOrig="358" w14:anchorId="1CE0D932">
                <v:shape id="_x0000_i40781" type="#_x0000_t75" style="width:8.45pt;height:18.2pt" o:ole="">
                  <v:imagedata r:id="rId15" o:title=""/>
                </v:shape>
                <o:OLEObject Type="Embed" ProgID="Equation.AxMath" ShapeID="_x0000_i40781" DrawAspect="Content" ObjectID="_1751029359" r:id="rId29"/>
              </w:object>
            </w:r>
            <w:r w:rsidRPr="00D30217">
              <w:t>个平台的最长出警时间</w:t>
            </w:r>
          </w:p>
        </w:tc>
        <w:tc>
          <w:tcPr>
            <w:tcW w:w="8834" w:type="dxa"/>
          </w:tcPr>
          <w:p w14:paraId="3949262B" w14:textId="77777777" w:rsidR="00D57564" w:rsidRPr="00D30217" w:rsidRDefault="00D57564" w:rsidP="00D57564">
            <w:r w:rsidRPr="00D30217">
              <w:t>h</w:t>
            </w:r>
          </w:p>
        </w:tc>
      </w:tr>
    </w:tbl>
    <w:p w14:paraId="21CB6C0B" w14:textId="77777777" w:rsidR="00D57564" w:rsidRPr="00D30217" w:rsidRDefault="00D57564" w:rsidP="00D57564"/>
    <w:p w14:paraId="13FCAF8D" w14:textId="77777777" w:rsidR="00D57564" w:rsidRPr="00D30217" w:rsidRDefault="00D57564" w:rsidP="00D57564"/>
    <w:p w14:paraId="5FE7679F" w14:textId="77777777" w:rsidR="00D57564" w:rsidRPr="00D30217" w:rsidRDefault="00D57564" w:rsidP="00D57564">
      <w:bookmarkStart w:id="6" w:name="_Toc57576283"/>
      <w:r w:rsidRPr="00D30217">
        <w:t>模型的建立与求解</w:t>
      </w:r>
      <w:bookmarkEnd w:id="6"/>
    </w:p>
    <w:p w14:paraId="4B7F2FD4" w14:textId="77777777" w:rsidR="00D57564" w:rsidRPr="00D30217" w:rsidRDefault="00D57564" w:rsidP="00D57564">
      <w:bookmarkStart w:id="7" w:name="_Toc57576284"/>
      <w:r w:rsidRPr="00D30217">
        <w:t>问题一：A区交巡警平台的设置与调度分析</w:t>
      </w:r>
      <w:bookmarkEnd w:id="7"/>
      <w:r w:rsidRPr="00D30217">
        <w:t xml:space="preserve"> </w:t>
      </w:r>
    </w:p>
    <w:p w14:paraId="695AB586" w14:textId="77777777" w:rsidR="00D57564" w:rsidRPr="00D30217" w:rsidRDefault="00D57564" w:rsidP="00D57564">
      <w:bookmarkStart w:id="8" w:name="_Toc57576285"/>
      <w:r w:rsidRPr="00D30217">
        <w:t>A区交巡警平台的管辖范围分配</w:t>
      </w:r>
      <w:bookmarkEnd w:id="8"/>
    </w:p>
    <w:p w14:paraId="57F2C9E4" w14:textId="77777777" w:rsidR="00D57564" w:rsidRPr="00D30217" w:rsidRDefault="00D57564" w:rsidP="00D57564">
      <w:r w:rsidRPr="00D30217">
        <w:t>当出现突发事件时，显然为使交巡警警力尽量能在3分钟内（警车的时速为</w:t>
      </w:r>
      <w:smartTag w:uri="urn:schemas-microsoft-com:office:smarttags" w:element="chmetcnv">
        <w:smartTagPr>
          <w:attr w:name="UnitName" w:val="km/h"/>
          <w:attr w:name="SourceValue" w:val="60"/>
          <w:attr w:name="HasSpace" w:val="False"/>
          <w:attr w:name="Negative" w:val="False"/>
          <w:attr w:name="NumberType" w:val="1"/>
          <w:attr w:name="TCSC" w:val="0"/>
        </w:smartTagPr>
        <w:r w:rsidRPr="00D30217">
          <w:t>60km/h</w:t>
        </w:r>
      </w:smartTag>
      <w:r w:rsidRPr="00D30217">
        <w:t>）到达事发地点，需要各节点由距离其最近的交巡警平台来管辖。该问题的核心是对平台与节点间路径之和最小值的求解，常用Floyd算法。</w:t>
      </w:r>
    </w:p>
    <w:p w14:paraId="18382578" w14:textId="77777777" w:rsidR="00D57564" w:rsidRPr="00D30217" w:rsidRDefault="00D57564" w:rsidP="00D57564">
      <w:r w:rsidRPr="00D30217">
        <w:t>Floyd算法步骤</w:t>
      </w:r>
      <w:r w:rsidRPr="00D30217">
        <w:rPr>
          <w:vertAlign w:val="superscript"/>
        </w:rPr>
        <w:fldChar w:fldCharType="begin"/>
      </w:r>
      <w:r w:rsidRPr="00D30217">
        <w:rPr>
          <w:vertAlign w:val="superscript"/>
        </w:rPr>
        <w:instrText xml:space="preserve"> REF _Ref58169235 \r \h  \* MERGEFORMAT </w:instrText>
      </w:r>
      <w:r w:rsidRPr="00D30217">
        <w:rPr>
          <w:vertAlign w:val="superscript"/>
        </w:rPr>
      </w:r>
      <w:r w:rsidRPr="00D30217">
        <w:rPr>
          <w:vertAlign w:val="superscript"/>
        </w:rPr>
        <w:fldChar w:fldCharType="separate"/>
      </w:r>
      <w:r w:rsidRPr="00D30217">
        <w:rPr>
          <w:vertAlign w:val="superscript"/>
        </w:rPr>
        <w:t>[3]</w:t>
      </w:r>
      <w:r w:rsidRPr="00D30217">
        <w:rPr>
          <w:vertAlign w:val="superscript"/>
        </w:rPr>
        <w:fldChar w:fldCharType="end"/>
      </w:r>
      <w:r w:rsidRPr="00D30217">
        <w:t>（A区的计算结果见附录2）</w:t>
      </w:r>
    </w:p>
    <w:p w14:paraId="3D0226D0" w14:textId="77777777" w:rsidR="00D57564" w:rsidRPr="00D30217" w:rsidRDefault="00D57564" w:rsidP="00D57564">
      <w:r w:rsidRPr="00D30217">
        <w:t>第1步：将各顶点编为</w:t>
      </w:r>
      <w:r w:rsidRPr="00D30217">
        <w:rPr>
          <w:position w:val="-12"/>
        </w:rPr>
        <w:object w:dxaOrig="1125" w:dyaOrig="378" w14:anchorId="78F91F23">
          <v:shape id="_x0000_i40782" type="#_x0000_t75" style="width:56.35pt;height:19.05pt" o:ole="">
            <v:imagedata r:id="rId30" o:title=""/>
          </v:shape>
          <o:OLEObject Type="Embed" ProgID="Equation.AxMath" ShapeID="_x0000_i40782" DrawAspect="Content" ObjectID="_1751029360" r:id="rId31"/>
        </w:object>
      </w:r>
      <w:r w:rsidRPr="00D30217">
        <w:t>确定矩阵</w:t>
      </w:r>
      <w:r w:rsidRPr="00D30217">
        <w:rPr>
          <w:position w:val="-12"/>
        </w:rPr>
        <w:object w:dxaOrig="327" w:dyaOrig="380" w14:anchorId="082C88F7">
          <v:shape id="_x0000_i40783" type="#_x0000_t75" style="width:16.5pt;height:19.05pt" o:ole="">
            <v:imagedata r:id="rId32" o:title=""/>
          </v:shape>
          <o:OLEObject Type="Embed" ProgID="Equation.AxMath" ShapeID="_x0000_i40783" DrawAspect="Content" ObjectID="_1751029361" r:id="rId33"/>
        </w:object>
      </w:r>
      <w:r w:rsidRPr="00D30217">
        <w:t>，其中</w:t>
      </w:r>
      <w:r w:rsidRPr="00D30217">
        <w:rPr>
          <w:position w:val="-13"/>
        </w:rPr>
        <w:object w:dxaOrig="494" w:dyaOrig="392" w14:anchorId="2F8F19F6">
          <v:shape id="_x0000_i40784" type="#_x0000_t75" style="width:24.55pt;height:19.9pt" o:ole="">
            <v:imagedata r:id="rId34" o:title=""/>
          </v:shape>
          <o:OLEObject Type="Embed" ProgID="Equation.AxMath" ShapeID="_x0000_i40784" DrawAspect="Content" ObjectID="_1751029362" r:id="rId35"/>
        </w:object>
      </w:r>
      <w:r w:rsidRPr="00D30217">
        <w:t>元素等于从顶点</w:t>
      </w:r>
      <w:r w:rsidRPr="00D30217">
        <w:rPr>
          <w:position w:val="-12"/>
        </w:rPr>
        <w:object w:dxaOrig="135" w:dyaOrig="378" w14:anchorId="1FE3CEFB">
          <v:shape id="_x0000_i40785" type="#_x0000_t75" style="width:6.8pt;height:19.05pt" o:ole="">
            <v:imagedata r:id="rId36" o:title=""/>
          </v:shape>
          <o:OLEObject Type="Embed" ProgID="Equation.AxMath" ShapeID="_x0000_i40785" DrawAspect="Content" ObjectID="_1751029363" r:id="rId37"/>
        </w:object>
      </w:r>
      <w:r w:rsidRPr="00D30217">
        <w:t>到顶点</w:t>
      </w:r>
      <w:r w:rsidRPr="00D30217">
        <w:rPr>
          <w:position w:val="-12"/>
        </w:rPr>
        <w:object w:dxaOrig="171" w:dyaOrig="378" w14:anchorId="01883A25">
          <v:shape id="_x0000_i40786" type="#_x0000_t75" style="width:8.45pt;height:19.05pt" o:ole="">
            <v:imagedata r:id="rId38" o:title=""/>
          </v:shape>
          <o:OLEObject Type="Embed" ProgID="Equation.AxMath" ShapeID="_x0000_i40786" DrawAspect="Content" ObjectID="_1751029364" r:id="rId39"/>
        </w:object>
      </w:r>
      <w:r w:rsidRPr="00D30217">
        <w:t>最短弧的长度(如果有最短弧的话)。如果没有这样的弧，则令</w:t>
      </w:r>
      <w:r w:rsidRPr="00D30217">
        <w:rPr>
          <w:position w:val="-12"/>
        </w:rPr>
        <w:object w:dxaOrig="823" w:dyaOrig="384" w14:anchorId="622B5171">
          <v:shape id="_x0000_i40787" type="#_x0000_t75" style="width:41.5pt;height:19.05pt" o:ole="">
            <v:imagedata r:id="rId40" o:title=""/>
          </v:shape>
          <o:OLEObject Type="Embed" ProgID="Equation.AxMath" ShapeID="_x0000_i40787" DrawAspect="Content" ObjectID="_1751029365" r:id="rId41"/>
        </w:object>
      </w:r>
      <w:r w:rsidRPr="00D30217">
        <w:t>。对于</w:t>
      </w:r>
      <w:r w:rsidRPr="00D30217">
        <w:rPr>
          <w:position w:val="-12"/>
        </w:rPr>
        <w:object w:dxaOrig="135" w:dyaOrig="378" w14:anchorId="32E03824">
          <v:shape id="_x0000_i40788" type="#_x0000_t75" style="width:6.8pt;height:19.05pt" o:ole="">
            <v:imagedata r:id="rId36" o:title=""/>
          </v:shape>
          <o:OLEObject Type="Embed" ProgID="Equation.AxMath" ShapeID="_x0000_i40788" DrawAspect="Content" ObjectID="_1751029366" r:id="rId42"/>
        </w:object>
      </w:r>
      <w:r w:rsidRPr="00D30217">
        <w:t>，令</w:t>
      </w:r>
      <w:r w:rsidRPr="00D30217">
        <w:rPr>
          <w:position w:val="-12"/>
        </w:rPr>
        <w:object w:dxaOrig="712" w:dyaOrig="384" w14:anchorId="5ED68515">
          <v:shape id="_x0000_i40789" type="#_x0000_t75" style="width:35.6pt;height:19.05pt" o:ole="">
            <v:imagedata r:id="rId43" o:title=""/>
          </v:shape>
          <o:OLEObject Type="Embed" ProgID="Equation.AxMath" ShapeID="_x0000_i40789" DrawAspect="Content" ObjectID="_1751029367" r:id="rId44"/>
        </w:object>
      </w:r>
      <w:r w:rsidRPr="00D30217">
        <w:t>。</w:t>
      </w:r>
    </w:p>
    <w:p w14:paraId="1697D893" w14:textId="77777777" w:rsidR="00D57564" w:rsidRPr="00D30217" w:rsidRDefault="00D57564" w:rsidP="00D57564">
      <w:r w:rsidRPr="00D30217">
        <w:t>第2步：对</w:t>
      </w:r>
      <w:r w:rsidRPr="00D30217">
        <w:rPr>
          <w:position w:val="-12"/>
        </w:rPr>
        <w:object w:dxaOrig="1822" w:dyaOrig="378" w14:anchorId="66BC65D2">
          <v:shape id="_x0000_i40790" type="#_x0000_t75" style="width:91pt;height:19.05pt" o:ole="">
            <v:imagedata r:id="rId45" o:title=""/>
          </v:shape>
          <o:OLEObject Type="Embed" ProgID="Equation.AxMath" ShapeID="_x0000_i40790" DrawAspect="Content" ObjectID="_1751029368" r:id="rId46"/>
        </w:object>
      </w:r>
      <w:r w:rsidRPr="00D30217">
        <w:t>，依次由</w:t>
      </w:r>
      <w:r w:rsidRPr="00D30217">
        <w:rPr>
          <w:position w:val="-12"/>
        </w:rPr>
        <w:object w:dxaOrig="604" w:dyaOrig="380" w14:anchorId="649B1868">
          <v:shape id="_x0000_i40791" type="#_x0000_t75" style="width:30.05pt;height:19.05pt" o:ole="">
            <v:imagedata r:id="rId47" o:title=""/>
          </v:shape>
          <o:OLEObject Type="Embed" ProgID="Equation.AxMath" ShapeID="_x0000_i40791" DrawAspect="Content" ObjectID="_1751029369" r:id="rId48"/>
        </w:object>
      </w:r>
      <w:r w:rsidRPr="00D30217">
        <w:t>的元素确定</w:t>
      </w:r>
      <w:r w:rsidRPr="00D30217">
        <w:rPr>
          <w:position w:val="-12"/>
        </w:rPr>
        <w:object w:dxaOrig="376" w:dyaOrig="380" w14:anchorId="2D0435EF">
          <v:shape id="_x0000_i40792" type="#_x0000_t75" style="width:19.05pt;height:19.05pt" o:ole="">
            <v:imagedata r:id="rId49" o:title=""/>
          </v:shape>
          <o:OLEObject Type="Embed" ProgID="Equation.AxMath" ShapeID="_x0000_i40792" DrawAspect="Content" ObjectID="_1751029370" r:id="rId50"/>
        </w:object>
      </w:r>
      <w:r w:rsidRPr="00D30217">
        <w:t>的元素，应用下列递归公式：</w:t>
      </w:r>
    </w:p>
    <w:tbl>
      <w:tblPr>
        <w:tblStyle w:val="a8"/>
        <w:tblW w:w="8883" w:type="dxa"/>
        <w:tblLook w:val="04A0" w:firstRow="1" w:lastRow="0" w:firstColumn="1" w:lastColumn="0" w:noHBand="0" w:noVBand="1"/>
      </w:tblPr>
      <w:tblGrid>
        <w:gridCol w:w="5399"/>
        <w:gridCol w:w="3484"/>
      </w:tblGrid>
      <w:tr w:rsidR="00D57564" w:rsidRPr="00D30217" w14:paraId="59C3729A" w14:textId="77777777" w:rsidTr="000E4312">
        <w:trPr>
          <w:trHeight w:val="454"/>
        </w:trPr>
        <w:tc>
          <w:tcPr>
            <w:tcW w:w="8834" w:type="dxa"/>
          </w:tcPr>
          <w:p w14:paraId="5A5C3F2A" w14:textId="77777777" w:rsidR="00D57564" w:rsidRPr="00D30217" w:rsidRDefault="00D57564" w:rsidP="00D57564">
            <w:r w:rsidRPr="00D30217">
              <w:rPr>
                <w:position w:val="-13"/>
              </w:rPr>
              <w:object w:dxaOrig="3242" w:dyaOrig="399" w14:anchorId="1595D7BC">
                <v:shape id="_x0000_i40793" type="#_x0000_t75" style="width:161.8pt;height:19.9pt" o:ole="">
                  <v:imagedata r:id="rId51" o:title=""/>
                </v:shape>
                <o:OLEObject Type="Embed" ProgID="Equation.AxMath" ShapeID="_x0000_i40793" DrawAspect="Content" ObjectID="_1751029371" r:id="rId52"/>
              </w:object>
            </w:r>
          </w:p>
        </w:tc>
        <w:tc>
          <w:tcPr>
            <w:tcW w:w="8834" w:type="dxa"/>
          </w:tcPr>
          <w:p w14:paraId="1FF01E34"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3A106340" w14:textId="77777777" w:rsidR="00D57564" w:rsidRPr="00D30217" w:rsidRDefault="00D57564" w:rsidP="00D57564">
      <w:r w:rsidRPr="00D30217">
        <w:t>每当确定一个元素时，就记下它所表示的路。在算法终止时，矩阵</w:t>
      </w:r>
      <w:r w:rsidRPr="00D30217">
        <w:rPr>
          <w:position w:val="-12"/>
        </w:rPr>
        <w:object w:dxaOrig="336" w:dyaOrig="380" w14:anchorId="30820CD5">
          <v:shape id="_x0000_i40794" type="#_x0000_t75" style="width:16.95pt;height:19.05pt" o:ole="">
            <v:imagedata r:id="rId53" o:title=""/>
          </v:shape>
          <o:OLEObject Type="Embed" ProgID="Equation.AxMath" ShapeID="_x0000_i40794" DrawAspect="Content" ObjectID="_1751029372" r:id="rId54"/>
        </w:object>
      </w:r>
      <w:r w:rsidRPr="00D30217">
        <w:t>的元素</w:t>
      </w:r>
      <w:r w:rsidRPr="00D30217">
        <w:rPr>
          <w:position w:val="-13"/>
        </w:rPr>
        <w:object w:dxaOrig="494" w:dyaOrig="392" w14:anchorId="08331070">
          <v:shape id="_x0000_i40795" type="#_x0000_t75" style="width:24.55pt;height:19.9pt" o:ole="">
            <v:imagedata r:id="rId34" o:title=""/>
          </v:shape>
          <o:OLEObject Type="Embed" ProgID="Equation.AxMath" ShapeID="_x0000_i40795" DrawAspect="Content" ObjectID="_1751029373" r:id="rId55"/>
        </w:object>
      </w:r>
      <w:r w:rsidRPr="00D30217">
        <w:t>就表示从顶点</w:t>
      </w:r>
      <w:r w:rsidRPr="00D30217">
        <w:rPr>
          <w:position w:val="-12"/>
        </w:rPr>
        <w:object w:dxaOrig="135" w:dyaOrig="378" w14:anchorId="2A0A4FFC">
          <v:shape id="_x0000_i40796" type="#_x0000_t75" style="width:6.8pt;height:19.05pt" o:ole="">
            <v:imagedata r:id="rId36" o:title=""/>
          </v:shape>
          <o:OLEObject Type="Embed" ProgID="Equation.AxMath" ShapeID="_x0000_i40796" DrawAspect="Content" ObjectID="_1751029374" r:id="rId56"/>
        </w:object>
      </w:r>
      <w:r w:rsidRPr="00D30217">
        <w:t>到顶点</w:t>
      </w:r>
      <w:r w:rsidRPr="00D30217">
        <w:rPr>
          <w:position w:val="-12"/>
        </w:rPr>
        <w:object w:dxaOrig="171" w:dyaOrig="378" w14:anchorId="68AB5255">
          <v:shape id="_x0000_i40797" type="#_x0000_t75" style="width:8.45pt;height:19.05pt" o:ole="">
            <v:imagedata r:id="rId38" o:title=""/>
          </v:shape>
          <o:OLEObject Type="Embed" ProgID="Equation.AxMath" ShapeID="_x0000_i40797" DrawAspect="Content" ObjectID="_1751029375" r:id="rId57"/>
        </w:object>
      </w:r>
      <w:r w:rsidRPr="00D30217">
        <w:t>最短路的长度。</w:t>
      </w:r>
    </w:p>
    <w:p w14:paraId="21BC57E8" w14:textId="77777777" w:rsidR="00D57564" w:rsidRPr="00D30217" w:rsidRDefault="00D57564" w:rsidP="00D57564"/>
    <w:p w14:paraId="518527F6" w14:textId="77777777" w:rsidR="00D57564" w:rsidRPr="00D30217" w:rsidRDefault="00D57564" w:rsidP="00D57564">
      <w:r w:rsidRPr="00D30217">
        <w:t>根据附件中各点的坐标，作A区的交通网络图，见图1（注：图中节点处加上圈的是平台，画图程序见附录3）。</w:t>
      </w:r>
    </w:p>
    <w:p w14:paraId="7C5AE98C" w14:textId="77777777" w:rsidR="00D57564" w:rsidRPr="00D30217" w:rsidRDefault="00D57564" w:rsidP="00D57564">
      <w:r w:rsidRPr="00D30217">
        <w:rPr>
          <w:noProof/>
        </w:rPr>
        <w:lastRenderedPageBreak/>
        <w:drawing>
          <wp:inline distT="0" distB="0" distL="0" distR="0" wp14:anchorId="43E1C35C" wp14:editId="47106BE0">
            <wp:extent cx="4759478" cy="2932981"/>
            <wp:effectExtent l="0" t="0" r="317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8">
                      <a:extLst>
                        <a:ext uri="{28A0092B-C50C-407E-A947-70E740481C1C}">
                          <a14:useLocalDpi xmlns:a14="http://schemas.microsoft.com/office/drawing/2010/main" val="0"/>
                        </a:ext>
                      </a:extLst>
                    </a:blip>
                    <a:srcRect l="2373" t="4553" r="6493" b="531"/>
                    <a:stretch>
                      <a:fillRect/>
                    </a:stretch>
                  </pic:blipFill>
                  <pic:spPr bwMode="auto">
                    <a:xfrm>
                      <a:off x="0" y="0"/>
                      <a:ext cx="4815079" cy="2967244"/>
                    </a:xfrm>
                    <a:prstGeom prst="rect">
                      <a:avLst/>
                    </a:prstGeom>
                    <a:noFill/>
                    <a:ln>
                      <a:noFill/>
                    </a:ln>
                  </pic:spPr>
                </pic:pic>
              </a:graphicData>
            </a:graphic>
          </wp:inline>
        </w:drawing>
      </w:r>
    </w:p>
    <w:p w14:paraId="46BE9040" w14:textId="77777777" w:rsidR="00D57564" w:rsidRPr="00D30217" w:rsidRDefault="00D57564" w:rsidP="00D57564">
      <w:r w:rsidRPr="00D30217">
        <w:t>图1  A区的交通网络与平台设置的示意图</w:t>
      </w:r>
    </w:p>
    <w:p w14:paraId="17B0D2C6" w14:textId="77777777" w:rsidR="00D57564" w:rsidRPr="00D30217" w:rsidRDefault="00D57564" w:rsidP="00D57564"/>
    <w:p w14:paraId="7592C281" w14:textId="77777777" w:rsidR="00D57564" w:rsidRPr="00D30217" w:rsidRDefault="00D57564" w:rsidP="00D57564">
      <w:r w:rsidRPr="00D30217">
        <w:t>根据Floyd算法结果，和图2中的流程图，利用MATLAB编程</w:t>
      </w:r>
      <w:r w:rsidRPr="00D30217">
        <w:rPr>
          <w:vertAlign w:val="superscript"/>
        </w:rPr>
        <w:fldChar w:fldCharType="begin"/>
      </w:r>
      <w:r w:rsidRPr="00D30217">
        <w:rPr>
          <w:vertAlign w:val="superscript"/>
        </w:rPr>
        <w:instrText xml:space="preserve"> REF _Ref58169257 \r \h  \* MERGEFORMAT </w:instrText>
      </w:r>
      <w:r w:rsidRPr="00D30217">
        <w:rPr>
          <w:vertAlign w:val="superscript"/>
        </w:rPr>
      </w:r>
      <w:r w:rsidRPr="00D30217">
        <w:rPr>
          <w:vertAlign w:val="superscript"/>
        </w:rPr>
        <w:fldChar w:fldCharType="separate"/>
      </w:r>
      <w:r w:rsidRPr="00D30217">
        <w:rPr>
          <w:vertAlign w:val="superscript"/>
        </w:rPr>
        <w:t>[4]</w:t>
      </w:r>
      <w:r w:rsidRPr="00D30217">
        <w:rPr>
          <w:vertAlign w:val="superscript"/>
        </w:rPr>
        <w:fldChar w:fldCharType="end"/>
      </w:r>
      <w:r w:rsidRPr="00D30217">
        <w:t>，可找出距离各节点最近的平台及其距离（程序见附录4），见表1。</w:t>
      </w:r>
    </w:p>
    <w:p w14:paraId="1A3CC122" w14:textId="77777777" w:rsidR="00D57564" w:rsidRPr="00D30217" w:rsidRDefault="00D57564" w:rsidP="00D57564">
      <w:r w:rsidRPr="00D30217">
        <w:object w:dxaOrig="4395" w:dyaOrig="4995" w14:anchorId="0F827447">
          <v:shape id="_x0000_i40798" type="#_x0000_t75" style="width:229.2pt;height:246pt" o:ole="">
            <v:imagedata r:id="rId59" o:title=""/>
          </v:shape>
          <o:OLEObject Type="Embed" ProgID="Visio.Drawing.11" ShapeID="_x0000_i40798" DrawAspect="Content" ObjectID="_1751029376" r:id="rId60"/>
        </w:object>
      </w:r>
    </w:p>
    <w:p w14:paraId="27C9E8FB" w14:textId="77777777" w:rsidR="00D57564" w:rsidRPr="00D30217" w:rsidRDefault="00D57564" w:rsidP="00D57564">
      <w:r w:rsidRPr="00D30217">
        <w:t>图2  A区寻找距离节点最近的交巡警平台的流程图</w:t>
      </w:r>
    </w:p>
    <w:p w14:paraId="07FB9E6F" w14:textId="77777777" w:rsidR="00D57564" w:rsidRPr="00D30217" w:rsidRDefault="00D57564" w:rsidP="00D57564"/>
    <w:p w14:paraId="5AF9B31B" w14:textId="77777777" w:rsidR="00D57564" w:rsidRPr="00D30217" w:rsidRDefault="00D57564" w:rsidP="00D57564">
      <w:r w:rsidRPr="00D30217">
        <w:t>表1  距离各节点最近的平台编号及距离</w:t>
      </w:r>
    </w:p>
    <w:tbl>
      <w:tblPr>
        <w:tblStyle w:val="a8"/>
        <w:tblW w:w="5196" w:type="pct"/>
        <w:tblLayout w:type="fixed"/>
        <w:tblLook w:val="04A0" w:firstRow="1" w:lastRow="0" w:firstColumn="1" w:lastColumn="0" w:noHBand="0" w:noVBand="1"/>
      </w:tblPr>
      <w:tblGrid>
        <w:gridCol w:w="1020"/>
        <w:gridCol w:w="1020"/>
        <w:gridCol w:w="1020"/>
        <w:gridCol w:w="1020"/>
        <w:gridCol w:w="1020"/>
        <w:gridCol w:w="1020"/>
        <w:gridCol w:w="1020"/>
        <w:gridCol w:w="1020"/>
        <w:gridCol w:w="1020"/>
      </w:tblGrid>
      <w:tr w:rsidR="00D57564" w:rsidRPr="00D30217" w14:paraId="07EFBF94" w14:textId="77777777" w:rsidTr="000E4312">
        <w:trPr>
          <w:trHeight w:val="454"/>
        </w:trPr>
        <w:tc>
          <w:tcPr>
            <w:tcW w:w="8834" w:type="dxa"/>
            <w:noWrap/>
            <w:hideMark/>
          </w:tcPr>
          <w:p w14:paraId="38590826" w14:textId="77777777" w:rsidR="00D57564" w:rsidRPr="00D30217" w:rsidRDefault="00D57564" w:rsidP="00D57564">
            <w:r w:rsidRPr="00D30217">
              <w:t>节点编号</w:t>
            </w:r>
          </w:p>
        </w:tc>
        <w:tc>
          <w:tcPr>
            <w:tcW w:w="8834" w:type="dxa"/>
            <w:noWrap/>
            <w:hideMark/>
          </w:tcPr>
          <w:p w14:paraId="4A9A5E83" w14:textId="77777777" w:rsidR="00D57564" w:rsidRPr="00D30217" w:rsidRDefault="00D57564" w:rsidP="00D57564">
            <w:r w:rsidRPr="00D30217">
              <w:t>平台编号</w:t>
            </w:r>
          </w:p>
        </w:tc>
        <w:tc>
          <w:tcPr>
            <w:tcW w:w="8834" w:type="dxa"/>
            <w:noWrap/>
            <w:hideMark/>
          </w:tcPr>
          <w:p w14:paraId="1F28B716" w14:textId="77777777" w:rsidR="00D57564" w:rsidRPr="00D30217" w:rsidRDefault="00D57564" w:rsidP="00D57564">
            <w:r w:rsidRPr="00D30217">
              <w:t>距离</w:t>
            </w:r>
          </w:p>
          <w:p w14:paraId="78048541" w14:textId="77777777" w:rsidR="00D57564" w:rsidRPr="00D30217" w:rsidRDefault="00D57564" w:rsidP="00D57564">
            <w:r w:rsidRPr="00D30217">
              <w:t>（百米）</w:t>
            </w:r>
          </w:p>
        </w:tc>
        <w:tc>
          <w:tcPr>
            <w:tcW w:w="8834" w:type="dxa"/>
            <w:hideMark/>
          </w:tcPr>
          <w:p w14:paraId="60790CA4" w14:textId="77777777" w:rsidR="00D57564" w:rsidRPr="00D30217" w:rsidRDefault="00D57564" w:rsidP="00D57564">
            <w:r w:rsidRPr="00D30217">
              <w:t>节点编号</w:t>
            </w:r>
          </w:p>
        </w:tc>
        <w:tc>
          <w:tcPr>
            <w:tcW w:w="8834" w:type="dxa"/>
            <w:hideMark/>
          </w:tcPr>
          <w:p w14:paraId="1EE6DD80" w14:textId="77777777" w:rsidR="00D57564" w:rsidRPr="00D30217" w:rsidRDefault="00D57564" w:rsidP="00D57564">
            <w:r w:rsidRPr="00D30217">
              <w:t>平台编号</w:t>
            </w:r>
          </w:p>
        </w:tc>
        <w:tc>
          <w:tcPr>
            <w:tcW w:w="8834" w:type="dxa"/>
            <w:hideMark/>
          </w:tcPr>
          <w:p w14:paraId="19CC3CE3" w14:textId="77777777" w:rsidR="00D57564" w:rsidRPr="00D30217" w:rsidRDefault="00D57564" w:rsidP="00D57564">
            <w:r w:rsidRPr="00D30217">
              <w:t>距离</w:t>
            </w:r>
          </w:p>
          <w:p w14:paraId="4B488B95" w14:textId="77777777" w:rsidR="00D57564" w:rsidRPr="00D30217" w:rsidRDefault="00D57564" w:rsidP="00D57564">
            <w:r w:rsidRPr="00D30217">
              <w:t>（百米）</w:t>
            </w:r>
          </w:p>
        </w:tc>
        <w:tc>
          <w:tcPr>
            <w:tcW w:w="8834" w:type="dxa"/>
            <w:hideMark/>
          </w:tcPr>
          <w:p w14:paraId="391FB908" w14:textId="77777777" w:rsidR="00D57564" w:rsidRPr="00D30217" w:rsidRDefault="00D57564" w:rsidP="00D57564">
            <w:r w:rsidRPr="00D30217">
              <w:t>节点编号</w:t>
            </w:r>
          </w:p>
        </w:tc>
        <w:tc>
          <w:tcPr>
            <w:tcW w:w="8834" w:type="dxa"/>
            <w:hideMark/>
          </w:tcPr>
          <w:p w14:paraId="110A42F3" w14:textId="77777777" w:rsidR="00D57564" w:rsidRPr="00D30217" w:rsidRDefault="00D57564" w:rsidP="00D57564">
            <w:r w:rsidRPr="00D30217">
              <w:t>平台编号</w:t>
            </w:r>
          </w:p>
        </w:tc>
        <w:tc>
          <w:tcPr>
            <w:tcW w:w="8834" w:type="dxa"/>
            <w:hideMark/>
          </w:tcPr>
          <w:p w14:paraId="51B70BFD" w14:textId="77777777" w:rsidR="00D57564" w:rsidRPr="00D30217" w:rsidRDefault="00D57564" w:rsidP="00D57564">
            <w:r w:rsidRPr="00D30217">
              <w:t>距离</w:t>
            </w:r>
          </w:p>
          <w:p w14:paraId="7653CD16" w14:textId="77777777" w:rsidR="00D57564" w:rsidRPr="00D30217" w:rsidRDefault="00D57564" w:rsidP="00D57564">
            <w:r w:rsidRPr="00D30217">
              <w:t>（百米）</w:t>
            </w:r>
          </w:p>
        </w:tc>
      </w:tr>
      <w:tr w:rsidR="00D57564" w:rsidRPr="00D30217" w14:paraId="7C14F8C5" w14:textId="77777777" w:rsidTr="000E4312">
        <w:trPr>
          <w:trHeight w:val="454"/>
        </w:trPr>
        <w:tc>
          <w:tcPr>
            <w:tcW w:w="8834" w:type="dxa"/>
            <w:noWrap/>
            <w:hideMark/>
          </w:tcPr>
          <w:p w14:paraId="13954A8A" w14:textId="77777777" w:rsidR="00D57564" w:rsidRPr="00D30217" w:rsidRDefault="00D57564" w:rsidP="00D57564">
            <w:r w:rsidRPr="00D30217">
              <w:t>21</w:t>
            </w:r>
          </w:p>
        </w:tc>
        <w:tc>
          <w:tcPr>
            <w:tcW w:w="8834" w:type="dxa"/>
            <w:noWrap/>
            <w:hideMark/>
          </w:tcPr>
          <w:p w14:paraId="61594555" w14:textId="77777777" w:rsidR="00D57564" w:rsidRPr="00D30217" w:rsidRDefault="00D57564" w:rsidP="00D57564">
            <w:r w:rsidRPr="00D30217">
              <w:t>A13</w:t>
            </w:r>
          </w:p>
        </w:tc>
        <w:tc>
          <w:tcPr>
            <w:tcW w:w="8834" w:type="dxa"/>
            <w:noWrap/>
            <w:hideMark/>
          </w:tcPr>
          <w:p w14:paraId="38C5A65F" w14:textId="77777777" w:rsidR="00D57564" w:rsidRPr="00D30217" w:rsidRDefault="00D57564" w:rsidP="00D57564">
            <w:r w:rsidRPr="00D30217">
              <w:t>27.0831</w:t>
            </w:r>
          </w:p>
        </w:tc>
        <w:tc>
          <w:tcPr>
            <w:tcW w:w="8834" w:type="dxa"/>
            <w:hideMark/>
          </w:tcPr>
          <w:p w14:paraId="118C51D9" w14:textId="77777777" w:rsidR="00D57564" w:rsidRPr="00D30217" w:rsidRDefault="00D57564" w:rsidP="00D57564">
            <w:r w:rsidRPr="00D30217">
              <w:t>45</w:t>
            </w:r>
          </w:p>
        </w:tc>
        <w:tc>
          <w:tcPr>
            <w:tcW w:w="8834" w:type="dxa"/>
            <w:hideMark/>
          </w:tcPr>
          <w:p w14:paraId="4F2CA24F" w14:textId="77777777" w:rsidR="00D57564" w:rsidRPr="00D30217" w:rsidRDefault="00D57564" w:rsidP="00D57564">
            <w:r w:rsidRPr="00D30217">
              <w:t>A9</w:t>
            </w:r>
          </w:p>
        </w:tc>
        <w:tc>
          <w:tcPr>
            <w:tcW w:w="8834" w:type="dxa"/>
            <w:hideMark/>
          </w:tcPr>
          <w:p w14:paraId="7E5B9E8A" w14:textId="77777777" w:rsidR="00D57564" w:rsidRPr="00D30217" w:rsidRDefault="00D57564" w:rsidP="00D57564">
            <w:r w:rsidRPr="00D30217">
              <w:t>10.9508</w:t>
            </w:r>
          </w:p>
        </w:tc>
        <w:tc>
          <w:tcPr>
            <w:tcW w:w="8834" w:type="dxa"/>
            <w:hideMark/>
          </w:tcPr>
          <w:p w14:paraId="1BDE1F47" w14:textId="77777777" w:rsidR="00D57564" w:rsidRPr="00D30217" w:rsidRDefault="00D57564" w:rsidP="00D57564">
            <w:r w:rsidRPr="00D30217">
              <w:t>69</w:t>
            </w:r>
          </w:p>
        </w:tc>
        <w:tc>
          <w:tcPr>
            <w:tcW w:w="8834" w:type="dxa"/>
            <w:hideMark/>
          </w:tcPr>
          <w:p w14:paraId="3362A61C" w14:textId="77777777" w:rsidR="00D57564" w:rsidRPr="00D30217" w:rsidRDefault="00D57564" w:rsidP="00D57564">
            <w:r w:rsidRPr="00D30217">
              <w:t>A1</w:t>
            </w:r>
          </w:p>
        </w:tc>
        <w:tc>
          <w:tcPr>
            <w:tcW w:w="8834" w:type="dxa"/>
            <w:hideMark/>
          </w:tcPr>
          <w:p w14:paraId="6A8B464D" w14:textId="77777777" w:rsidR="00D57564" w:rsidRPr="00D30217" w:rsidRDefault="00D57564" w:rsidP="00D57564">
            <w:r w:rsidRPr="00D30217">
              <w:t>5</w:t>
            </w:r>
          </w:p>
        </w:tc>
      </w:tr>
      <w:tr w:rsidR="00D57564" w:rsidRPr="00D30217" w14:paraId="18DC5FF1" w14:textId="77777777" w:rsidTr="000E4312">
        <w:trPr>
          <w:trHeight w:val="454"/>
        </w:trPr>
        <w:tc>
          <w:tcPr>
            <w:tcW w:w="8834" w:type="dxa"/>
            <w:noWrap/>
            <w:hideMark/>
          </w:tcPr>
          <w:p w14:paraId="4B98A6FC" w14:textId="77777777" w:rsidR="00D57564" w:rsidRPr="00D30217" w:rsidRDefault="00D57564" w:rsidP="00D57564">
            <w:r w:rsidRPr="00D30217">
              <w:t>22</w:t>
            </w:r>
          </w:p>
        </w:tc>
        <w:tc>
          <w:tcPr>
            <w:tcW w:w="8834" w:type="dxa"/>
            <w:noWrap/>
            <w:hideMark/>
          </w:tcPr>
          <w:p w14:paraId="3A4AF07B" w14:textId="77777777" w:rsidR="00D57564" w:rsidRPr="00D30217" w:rsidRDefault="00D57564" w:rsidP="00D57564">
            <w:r w:rsidRPr="00D30217">
              <w:t>A13</w:t>
            </w:r>
          </w:p>
        </w:tc>
        <w:tc>
          <w:tcPr>
            <w:tcW w:w="8834" w:type="dxa"/>
            <w:noWrap/>
            <w:hideMark/>
          </w:tcPr>
          <w:p w14:paraId="67F87DD7" w14:textId="77777777" w:rsidR="00D57564" w:rsidRPr="00D30217" w:rsidRDefault="00D57564" w:rsidP="00D57564">
            <w:r w:rsidRPr="00D30217">
              <w:t>9.0554</w:t>
            </w:r>
          </w:p>
        </w:tc>
        <w:tc>
          <w:tcPr>
            <w:tcW w:w="8834" w:type="dxa"/>
            <w:hideMark/>
          </w:tcPr>
          <w:p w14:paraId="4300952B" w14:textId="77777777" w:rsidR="00D57564" w:rsidRPr="00D30217" w:rsidRDefault="00D57564" w:rsidP="00D57564">
            <w:r w:rsidRPr="00D30217">
              <w:t>46</w:t>
            </w:r>
          </w:p>
        </w:tc>
        <w:tc>
          <w:tcPr>
            <w:tcW w:w="8834" w:type="dxa"/>
            <w:hideMark/>
          </w:tcPr>
          <w:p w14:paraId="08677A53" w14:textId="77777777" w:rsidR="00D57564" w:rsidRPr="00D30217" w:rsidRDefault="00D57564" w:rsidP="00D57564">
            <w:r w:rsidRPr="00D30217">
              <w:t>A8</w:t>
            </w:r>
          </w:p>
        </w:tc>
        <w:tc>
          <w:tcPr>
            <w:tcW w:w="8834" w:type="dxa"/>
            <w:hideMark/>
          </w:tcPr>
          <w:p w14:paraId="04CC849E" w14:textId="77777777" w:rsidR="00D57564" w:rsidRPr="00D30217" w:rsidRDefault="00D57564" w:rsidP="00D57564">
            <w:r w:rsidRPr="00D30217">
              <w:t>9.3005</w:t>
            </w:r>
          </w:p>
        </w:tc>
        <w:tc>
          <w:tcPr>
            <w:tcW w:w="8834" w:type="dxa"/>
            <w:hideMark/>
          </w:tcPr>
          <w:p w14:paraId="3508594C" w14:textId="77777777" w:rsidR="00D57564" w:rsidRPr="00D30217" w:rsidRDefault="00D57564" w:rsidP="00D57564">
            <w:r w:rsidRPr="00D30217">
              <w:t>70</w:t>
            </w:r>
          </w:p>
        </w:tc>
        <w:tc>
          <w:tcPr>
            <w:tcW w:w="8834" w:type="dxa"/>
            <w:hideMark/>
          </w:tcPr>
          <w:p w14:paraId="1C567F6B" w14:textId="77777777" w:rsidR="00D57564" w:rsidRPr="00D30217" w:rsidRDefault="00D57564" w:rsidP="00D57564">
            <w:r w:rsidRPr="00D30217">
              <w:t>A2</w:t>
            </w:r>
          </w:p>
        </w:tc>
        <w:tc>
          <w:tcPr>
            <w:tcW w:w="8834" w:type="dxa"/>
            <w:hideMark/>
          </w:tcPr>
          <w:p w14:paraId="3D62F84C" w14:textId="77777777" w:rsidR="00D57564" w:rsidRPr="00D30217" w:rsidRDefault="00D57564" w:rsidP="00D57564">
            <w:r w:rsidRPr="00D30217">
              <w:t>8.6023</w:t>
            </w:r>
          </w:p>
        </w:tc>
      </w:tr>
      <w:tr w:rsidR="00D57564" w:rsidRPr="00D30217" w14:paraId="157B2D04" w14:textId="77777777" w:rsidTr="000E4312">
        <w:trPr>
          <w:trHeight w:val="454"/>
        </w:trPr>
        <w:tc>
          <w:tcPr>
            <w:tcW w:w="8834" w:type="dxa"/>
            <w:noWrap/>
            <w:hideMark/>
          </w:tcPr>
          <w:p w14:paraId="59595C58" w14:textId="77777777" w:rsidR="00D57564" w:rsidRPr="00D30217" w:rsidRDefault="00D57564" w:rsidP="00D57564">
            <w:r w:rsidRPr="00D30217">
              <w:lastRenderedPageBreak/>
              <w:t>23</w:t>
            </w:r>
          </w:p>
        </w:tc>
        <w:tc>
          <w:tcPr>
            <w:tcW w:w="8834" w:type="dxa"/>
            <w:noWrap/>
            <w:hideMark/>
          </w:tcPr>
          <w:p w14:paraId="543873DC" w14:textId="77777777" w:rsidR="00D57564" w:rsidRPr="00D30217" w:rsidRDefault="00D57564" w:rsidP="00D57564">
            <w:r w:rsidRPr="00D30217">
              <w:t>A13</w:t>
            </w:r>
          </w:p>
        </w:tc>
        <w:tc>
          <w:tcPr>
            <w:tcW w:w="8834" w:type="dxa"/>
            <w:noWrap/>
            <w:hideMark/>
          </w:tcPr>
          <w:p w14:paraId="14C19B3D" w14:textId="77777777" w:rsidR="00D57564" w:rsidRPr="00D30217" w:rsidRDefault="00D57564" w:rsidP="00D57564">
            <w:r w:rsidRPr="00D30217">
              <w:t>5</w:t>
            </w:r>
          </w:p>
        </w:tc>
        <w:tc>
          <w:tcPr>
            <w:tcW w:w="8834" w:type="dxa"/>
            <w:hideMark/>
          </w:tcPr>
          <w:p w14:paraId="626D1E3E" w14:textId="77777777" w:rsidR="00D57564" w:rsidRPr="00D30217" w:rsidRDefault="00D57564" w:rsidP="00D57564">
            <w:r w:rsidRPr="00D30217">
              <w:t>47</w:t>
            </w:r>
          </w:p>
        </w:tc>
        <w:tc>
          <w:tcPr>
            <w:tcW w:w="8834" w:type="dxa"/>
            <w:hideMark/>
          </w:tcPr>
          <w:p w14:paraId="0F2E1B60" w14:textId="77777777" w:rsidR="00D57564" w:rsidRPr="00D30217" w:rsidRDefault="00D57564" w:rsidP="00D57564">
            <w:r w:rsidRPr="00D30217">
              <w:t>A7</w:t>
            </w:r>
          </w:p>
        </w:tc>
        <w:tc>
          <w:tcPr>
            <w:tcW w:w="8834" w:type="dxa"/>
            <w:hideMark/>
          </w:tcPr>
          <w:p w14:paraId="76DCE619" w14:textId="77777777" w:rsidR="00D57564" w:rsidRPr="00D30217" w:rsidRDefault="00D57564" w:rsidP="00D57564">
            <w:r w:rsidRPr="00D30217">
              <w:t>12.8062</w:t>
            </w:r>
          </w:p>
        </w:tc>
        <w:tc>
          <w:tcPr>
            <w:tcW w:w="8834" w:type="dxa"/>
            <w:hideMark/>
          </w:tcPr>
          <w:p w14:paraId="13743E14" w14:textId="77777777" w:rsidR="00D57564" w:rsidRPr="00D30217" w:rsidRDefault="00D57564" w:rsidP="00D57564">
            <w:r w:rsidRPr="00D30217">
              <w:t>71</w:t>
            </w:r>
          </w:p>
        </w:tc>
        <w:tc>
          <w:tcPr>
            <w:tcW w:w="8834" w:type="dxa"/>
            <w:hideMark/>
          </w:tcPr>
          <w:p w14:paraId="6D7E3571" w14:textId="77777777" w:rsidR="00D57564" w:rsidRPr="00D30217" w:rsidRDefault="00D57564" w:rsidP="00D57564">
            <w:r w:rsidRPr="00D30217">
              <w:t>A1</w:t>
            </w:r>
          </w:p>
        </w:tc>
        <w:tc>
          <w:tcPr>
            <w:tcW w:w="8834" w:type="dxa"/>
            <w:hideMark/>
          </w:tcPr>
          <w:p w14:paraId="1DD52863" w14:textId="77777777" w:rsidR="00D57564" w:rsidRPr="00D30217" w:rsidRDefault="00D57564" w:rsidP="00D57564">
            <w:r w:rsidRPr="00D30217">
              <w:t>11.4031</w:t>
            </w:r>
          </w:p>
        </w:tc>
      </w:tr>
      <w:tr w:rsidR="00D57564" w:rsidRPr="00D30217" w14:paraId="7993A771" w14:textId="77777777" w:rsidTr="000E4312">
        <w:trPr>
          <w:trHeight w:val="454"/>
        </w:trPr>
        <w:tc>
          <w:tcPr>
            <w:tcW w:w="8834" w:type="dxa"/>
            <w:noWrap/>
            <w:hideMark/>
          </w:tcPr>
          <w:p w14:paraId="317ABE22" w14:textId="77777777" w:rsidR="00D57564" w:rsidRPr="00D30217" w:rsidRDefault="00D57564" w:rsidP="00D57564">
            <w:r w:rsidRPr="00D30217">
              <w:t>24</w:t>
            </w:r>
          </w:p>
        </w:tc>
        <w:tc>
          <w:tcPr>
            <w:tcW w:w="8834" w:type="dxa"/>
            <w:noWrap/>
            <w:hideMark/>
          </w:tcPr>
          <w:p w14:paraId="4CDCE35C" w14:textId="77777777" w:rsidR="00D57564" w:rsidRPr="00D30217" w:rsidRDefault="00D57564" w:rsidP="00D57564">
            <w:r w:rsidRPr="00D30217">
              <w:t>A13</w:t>
            </w:r>
          </w:p>
        </w:tc>
        <w:tc>
          <w:tcPr>
            <w:tcW w:w="8834" w:type="dxa"/>
            <w:noWrap/>
            <w:hideMark/>
          </w:tcPr>
          <w:p w14:paraId="510B256D" w14:textId="77777777" w:rsidR="00D57564" w:rsidRPr="00D30217" w:rsidRDefault="00D57564" w:rsidP="00D57564">
            <w:r w:rsidRPr="00D30217">
              <w:t>23.8537</w:t>
            </w:r>
          </w:p>
        </w:tc>
        <w:tc>
          <w:tcPr>
            <w:tcW w:w="8834" w:type="dxa"/>
            <w:hideMark/>
          </w:tcPr>
          <w:p w14:paraId="33A79ABE" w14:textId="77777777" w:rsidR="00D57564" w:rsidRPr="00D30217" w:rsidRDefault="00D57564" w:rsidP="00D57564">
            <w:r w:rsidRPr="00D30217">
              <w:t>48</w:t>
            </w:r>
          </w:p>
        </w:tc>
        <w:tc>
          <w:tcPr>
            <w:tcW w:w="8834" w:type="dxa"/>
            <w:hideMark/>
          </w:tcPr>
          <w:p w14:paraId="3FE84430" w14:textId="77777777" w:rsidR="00D57564" w:rsidRPr="00D30217" w:rsidRDefault="00D57564" w:rsidP="00D57564">
            <w:r w:rsidRPr="00D30217">
              <w:t>A7</w:t>
            </w:r>
          </w:p>
        </w:tc>
        <w:tc>
          <w:tcPr>
            <w:tcW w:w="8834" w:type="dxa"/>
            <w:hideMark/>
          </w:tcPr>
          <w:p w14:paraId="4C8CC51F" w14:textId="77777777" w:rsidR="00D57564" w:rsidRPr="00D30217" w:rsidRDefault="00D57564" w:rsidP="00D57564">
            <w:r w:rsidRPr="00D30217">
              <w:t>12.902</w:t>
            </w:r>
          </w:p>
        </w:tc>
        <w:tc>
          <w:tcPr>
            <w:tcW w:w="8834" w:type="dxa"/>
            <w:hideMark/>
          </w:tcPr>
          <w:p w14:paraId="4F730E60" w14:textId="77777777" w:rsidR="00D57564" w:rsidRPr="00D30217" w:rsidRDefault="00D57564" w:rsidP="00D57564">
            <w:r w:rsidRPr="00D30217">
              <w:t>72</w:t>
            </w:r>
          </w:p>
        </w:tc>
        <w:tc>
          <w:tcPr>
            <w:tcW w:w="8834" w:type="dxa"/>
            <w:hideMark/>
          </w:tcPr>
          <w:p w14:paraId="0BFB6A18" w14:textId="77777777" w:rsidR="00D57564" w:rsidRPr="00D30217" w:rsidRDefault="00D57564" w:rsidP="00D57564">
            <w:r w:rsidRPr="00D30217">
              <w:t>A2</w:t>
            </w:r>
          </w:p>
        </w:tc>
        <w:tc>
          <w:tcPr>
            <w:tcW w:w="8834" w:type="dxa"/>
            <w:hideMark/>
          </w:tcPr>
          <w:p w14:paraId="4721DFCD" w14:textId="77777777" w:rsidR="00D57564" w:rsidRPr="00D30217" w:rsidRDefault="00D57564" w:rsidP="00D57564">
            <w:r w:rsidRPr="00D30217">
              <w:t>16.0623</w:t>
            </w:r>
          </w:p>
        </w:tc>
      </w:tr>
      <w:tr w:rsidR="00D57564" w:rsidRPr="00D30217" w14:paraId="63C6C93D" w14:textId="77777777" w:rsidTr="000E4312">
        <w:trPr>
          <w:trHeight w:val="454"/>
        </w:trPr>
        <w:tc>
          <w:tcPr>
            <w:tcW w:w="8834" w:type="dxa"/>
            <w:noWrap/>
            <w:hideMark/>
          </w:tcPr>
          <w:p w14:paraId="308B9070" w14:textId="77777777" w:rsidR="00D57564" w:rsidRPr="00D30217" w:rsidRDefault="00D57564" w:rsidP="00D57564">
            <w:r w:rsidRPr="00D30217">
              <w:t>25</w:t>
            </w:r>
          </w:p>
        </w:tc>
        <w:tc>
          <w:tcPr>
            <w:tcW w:w="8834" w:type="dxa"/>
            <w:noWrap/>
            <w:hideMark/>
          </w:tcPr>
          <w:p w14:paraId="7530F239" w14:textId="77777777" w:rsidR="00D57564" w:rsidRPr="00D30217" w:rsidRDefault="00D57564" w:rsidP="00D57564">
            <w:r w:rsidRPr="00D30217">
              <w:t>A12</w:t>
            </w:r>
          </w:p>
        </w:tc>
        <w:tc>
          <w:tcPr>
            <w:tcW w:w="8834" w:type="dxa"/>
            <w:noWrap/>
            <w:hideMark/>
          </w:tcPr>
          <w:p w14:paraId="71C9773B" w14:textId="77777777" w:rsidR="00D57564" w:rsidRPr="00D30217" w:rsidRDefault="00D57564" w:rsidP="00D57564">
            <w:r w:rsidRPr="00D30217">
              <w:t>17.8885</w:t>
            </w:r>
          </w:p>
        </w:tc>
        <w:tc>
          <w:tcPr>
            <w:tcW w:w="8834" w:type="dxa"/>
            <w:hideMark/>
          </w:tcPr>
          <w:p w14:paraId="58EFFC75" w14:textId="77777777" w:rsidR="00D57564" w:rsidRPr="00D30217" w:rsidRDefault="00D57564" w:rsidP="00D57564">
            <w:r w:rsidRPr="00D30217">
              <w:t>49</w:t>
            </w:r>
          </w:p>
        </w:tc>
        <w:tc>
          <w:tcPr>
            <w:tcW w:w="8834" w:type="dxa"/>
            <w:hideMark/>
          </w:tcPr>
          <w:p w14:paraId="09B4EF3F" w14:textId="77777777" w:rsidR="00D57564" w:rsidRPr="00D30217" w:rsidRDefault="00D57564" w:rsidP="00D57564">
            <w:r w:rsidRPr="00D30217">
              <w:t>A5</w:t>
            </w:r>
          </w:p>
        </w:tc>
        <w:tc>
          <w:tcPr>
            <w:tcW w:w="8834" w:type="dxa"/>
            <w:hideMark/>
          </w:tcPr>
          <w:p w14:paraId="7D4AF616" w14:textId="77777777" w:rsidR="00D57564" w:rsidRPr="00D30217" w:rsidRDefault="00D57564" w:rsidP="00D57564">
            <w:r w:rsidRPr="00D30217">
              <w:t>5</w:t>
            </w:r>
          </w:p>
        </w:tc>
        <w:tc>
          <w:tcPr>
            <w:tcW w:w="8834" w:type="dxa"/>
            <w:hideMark/>
          </w:tcPr>
          <w:p w14:paraId="3FCF9EA8" w14:textId="77777777" w:rsidR="00D57564" w:rsidRPr="00D30217" w:rsidRDefault="00D57564" w:rsidP="00D57564">
            <w:r w:rsidRPr="00D30217">
              <w:t>73</w:t>
            </w:r>
          </w:p>
        </w:tc>
        <w:tc>
          <w:tcPr>
            <w:tcW w:w="8834" w:type="dxa"/>
            <w:hideMark/>
          </w:tcPr>
          <w:p w14:paraId="1B0665D4" w14:textId="77777777" w:rsidR="00D57564" w:rsidRPr="00D30217" w:rsidRDefault="00D57564" w:rsidP="00D57564">
            <w:r w:rsidRPr="00D30217">
              <w:t>A1</w:t>
            </w:r>
          </w:p>
        </w:tc>
        <w:tc>
          <w:tcPr>
            <w:tcW w:w="8834" w:type="dxa"/>
            <w:hideMark/>
          </w:tcPr>
          <w:p w14:paraId="5F7D44D7" w14:textId="77777777" w:rsidR="00D57564" w:rsidRPr="00D30217" w:rsidRDefault="00D57564" w:rsidP="00D57564">
            <w:r w:rsidRPr="00D30217">
              <w:t>10.2961</w:t>
            </w:r>
          </w:p>
        </w:tc>
      </w:tr>
      <w:tr w:rsidR="00D57564" w:rsidRPr="00D30217" w14:paraId="3992945E" w14:textId="77777777" w:rsidTr="000E4312">
        <w:trPr>
          <w:trHeight w:val="454"/>
        </w:trPr>
        <w:tc>
          <w:tcPr>
            <w:tcW w:w="8834" w:type="dxa"/>
            <w:noWrap/>
            <w:hideMark/>
          </w:tcPr>
          <w:p w14:paraId="5C2320E5" w14:textId="77777777" w:rsidR="00D57564" w:rsidRPr="00D30217" w:rsidRDefault="00D57564" w:rsidP="00D57564">
            <w:r w:rsidRPr="00D30217">
              <w:t>26</w:t>
            </w:r>
          </w:p>
        </w:tc>
        <w:tc>
          <w:tcPr>
            <w:tcW w:w="8834" w:type="dxa"/>
            <w:noWrap/>
            <w:hideMark/>
          </w:tcPr>
          <w:p w14:paraId="4AB1D512" w14:textId="77777777" w:rsidR="00D57564" w:rsidRPr="00D30217" w:rsidRDefault="00D57564" w:rsidP="00D57564">
            <w:r w:rsidRPr="00D30217">
              <w:t>A11</w:t>
            </w:r>
          </w:p>
        </w:tc>
        <w:tc>
          <w:tcPr>
            <w:tcW w:w="8834" w:type="dxa"/>
            <w:noWrap/>
            <w:hideMark/>
          </w:tcPr>
          <w:p w14:paraId="2347F240" w14:textId="77777777" w:rsidR="00D57564" w:rsidRPr="00D30217" w:rsidRDefault="00D57564" w:rsidP="00D57564">
            <w:r w:rsidRPr="00D30217">
              <w:t>9</w:t>
            </w:r>
          </w:p>
        </w:tc>
        <w:tc>
          <w:tcPr>
            <w:tcW w:w="8834" w:type="dxa"/>
            <w:hideMark/>
          </w:tcPr>
          <w:p w14:paraId="1A254B82" w14:textId="77777777" w:rsidR="00D57564" w:rsidRPr="00D30217" w:rsidRDefault="00D57564" w:rsidP="00D57564">
            <w:r w:rsidRPr="00D30217">
              <w:t>50</w:t>
            </w:r>
          </w:p>
        </w:tc>
        <w:tc>
          <w:tcPr>
            <w:tcW w:w="8834" w:type="dxa"/>
            <w:hideMark/>
          </w:tcPr>
          <w:p w14:paraId="23CE6DEE" w14:textId="77777777" w:rsidR="00D57564" w:rsidRPr="00D30217" w:rsidRDefault="00D57564" w:rsidP="00D57564">
            <w:r w:rsidRPr="00D30217">
              <w:t>A5</w:t>
            </w:r>
          </w:p>
        </w:tc>
        <w:tc>
          <w:tcPr>
            <w:tcW w:w="8834" w:type="dxa"/>
            <w:hideMark/>
          </w:tcPr>
          <w:p w14:paraId="415C03AD" w14:textId="77777777" w:rsidR="00D57564" w:rsidRPr="00D30217" w:rsidRDefault="00D57564" w:rsidP="00D57564">
            <w:r w:rsidRPr="00D30217">
              <w:t>8.4853</w:t>
            </w:r>
          </w:p>
        </w:tc>
        <w:tc>
          <w:tcPr>
            <w:tcW w:w="8834" w:type="dxa"/>
            <w:hideMark/>
          </w:tcPr>
          <w:p w14:paraId="0205D0E1" w14:textId="77777777" w:rsidR="00D57564" w:rsidRPr="00D30217" w:rsidRDefault="00D57564" w:rsidP="00D57564">
            <w:r w:rsidRPr="00D30217">
              <w:t>74</w:t>
            </w:r>
          </w:p>
        </w:tc>
        <w:tc>
          <w:tcPr>
            <w:tcW w:w="8834" w:type="dxa"/>
            <w:hideMark/>
          </w:tcPr>
          <w:p w14:paraId="342AF0BA" w14:textId="77777777" w:rsidR="00D57564" w:rsidRPr="00D30217" w:rsidRDefault="00D57564" w:rsidP="00D57564">
            <w:r w:rsidRPr="00D30217">
              <w:t>A1</w:t>
            </w:r>
          </w:p>
        </w:tc>
        <w:tc>
          <w:tcPr>
            <w:tcW w:w="8834" w:type="dxa"/>
            <w:hideMark/>
          </w:tcPr>
          <w:p w14:paraId="6E61D0C2" w14:textId="77777777" w:rsidR="00D57564" w:rsidRPr="00D30217" w:rsidRDefault="00D57564" w:rsidP="00D57564">
            <w:r w:rsidRPr="00D30217">
              <w:t>6.265</w:t>
            </w:r>
          </w:p>
        </w:tc>
      </w:tr>
      <w:tr w:rsidR="00D57564" w:rsidRPr="00D30217" w14:paraId="6433C607" w14:textId="77777777" w:rsidTr="000E4312">
        <w:trPr>
          <w:trHeight w:val="454"/>
        </w:trPr>
        <w:tc>
          <w:tcPr>
            <w:tcW w:w="8834" w:type="dxa"/>
            <w:noWrap/>
            <w:hideMark/>
          </w:tcPr>
          <w:p w14:paraId="4752B795" w14:textId="77777777" w:rsidR="00D57564" w:rsidRPr="00D30217" w:rsidRDefault="00D57564" w:rsidP="00D57564">
            <w:r w:rsidRPr="00D30217">
              <w:t>27</w:t>
            </w:r>
          </w:p>
        </w:tc>
        <w:tc>
          <w:tcPr>
            <w:tcW w:w="8834" w:type="dxa"/>
            <w:noWrap/>
            <w:hideMark/>
          </w:tcPr>
          <w:p w14:paraId="4B59BC60" w14:textId="77777777" w:rsidR="00D57564" w:rsidRPr="00D30217" w:rsidRDefault="00D57564" w:rsidP="00D57564">
            <w:r w:rsidRPr="00D30217">
              <w:t>A11</w:t>
            </w:r>
          </w:p>
        </w:tc>
        <w:tc>
          <w:tcPr>
            <w:tcW w:w="8834" w:type="dxa"/>
            <w:noWrap/>
            <w:hideMark/>
          </w:tcPr>
          <w:p w14:paraId="4C9C8245" w14:textId="77777777" w:rsidR="00D57564" w:rsidRPr="00D30217" w:rsidRDefault="00D57564" w:rsidP="00D57564">
            <w:r w:rsidRPr="00D30217">
              <w:t>16.433</w:t>
            </w:r>
          </w:p>
        </w:tc>
        <w:tc>
          <w:tcPr>
            <w:tcW w:w="8834" w:type="dxa"/>
            <w:hideMark/>
          </w:tcPr>
          <w:p w14:paraId="2B3E7147" w14:textId="77777777" w:rsidR="00D57564" w:rsidRPr="00D30217" w:rsidRDefault="00D57564" w:rsidP="00D57564">
            <w:r w:rsidRPr="00D30217">
              <w:t>51</w:t>
            </w:r>
          </w:p>
        </w:tc>
        <w:tc>
          <w:tcPr>
            <w:tcW w:w="8834" w:type="dxa"/>
            <w:hideMark/>
          </w:tcPr>
          <w:p w14:paraId="158C6CF7" w14:textId="77777777" w:rsidR="00D57564" w:rsidRPr="00D30217" w:rsidRDefault="00D57564" w:rsidP="00D57564">
            <w:r w:rsidRPr="00D30217">
              <w:t>A5</w:t>
            </w:r>
          </w:p>
        </w:tc>
        <w:tc>
          <w:tcPr>
            <w:tcW w:w="8834" w:type="dxa"/>
            <w:hideMark/>
          </w:tcPr>
          <w:p w14:paraId="473CEDBD" w14:textId="77777777" w:rsidR="00D57564" w:rsidRPr="00D30217" w:rsidRDefault="00D57564" w:rsidP="00D57564">
            <w:r w:rsidRPr="00D30217">
              <w:t>12.2932</w:t>
            </w:r>
          </w:p>
        </w:tc>
        <w:tc>
          <w:tcPr>
            <w:tcW w:w="8834" w:type="dxa"/>
            <w:hideMark/>
          </w:tcPr>
          <w:p w14:paraId="0779335F" w14:textId="77777777" w:rsidR="00D57564" w:rsidRPr="00D30217" w:rsidRDefault="00D57564" w:rsidP="00D57564">
            <w:r w:rsidRPr="00D30217">
              <w:t>75</w:t>
            </w:r>
          </w:p>
        </w:tc>
        <w:tc>
          <w:tcPr>
            <w:tcW w:w="8834" w:type="dxa"/>
            <w:hideMark/>
          </w:tcPr>
          <w:p w14:paraId="4FB47078" w14:textId="77777777" w:rsidR="00D57564" w:rsidRPr="00D30217" w:rsidRDefault="00D57564" w:rsidP="00D57564">
            <w:r w:rsidRPr="00D30217">
              <w:t>A1</w:t>
            </w:r>
          </w:p>
        </w:tc>
        <w:tc>
          <w:tcPr>
            <w:tcW w:w="8834" w:type="dxa"/>
            <w:hideMark/>
          </w:tcPr>
          <w:p w14:paraId="584B84D5" w14:textId="77777777" w:rsidR="00D57564" w:rsidRPr="00D30217" w:rsidRDefault="00D57564" w:rsidP="00D57564">
            <w:r w:rsidRPr="00D30217">
              <w:t>9.3005</w:t>
            </w:r>
          </w:p>
        </w:tc>
      </w:tr>
      <w:tr w:rsidR="00D57564" w:rsidRPr="00D30217" w14:paraId="3F36DEDB" w14:textId="77777777" w:rsidTr="000E4312">
        <w:trPr>
          <w:trHeight w:val="454"/>
        </w:trPr>
        <w:tc>
          <w:tcPr>
            <w:tcW w:w="8834" w:type="dxa"/>
            <w:noWrap/>
            <w:hideMark/>
          </w:tcPr>
          <w:p w14:paraId="3140F4E7" w14:textId="77777777" w:rsidR="00D57564" w:rsidRPr="00D30217" w:rsidRDefault="00D57564" w:rsidP="00D57564">
            <w:r w:rsidRPr="00D30217">
              <w:t>*28</w:t>
            </w:r>
          </w:p>
        </w:tc>
        <w:tc>
          <w:tcPr>
            <w:tcW w:w="8834" w:type="dxa"/>
            <w:noWrap/>
            <w:hideMark/>
          </w:tcPr>
          <w:p w14:paraId="24000D26" w14:textId="77777777" w:rsidR="00D57564" w:rsidRPr="00D30217" w:rsidRDefault="00D57564" w:rsidP="00D57564">
            <w:r w:rsidRPr="00D30217">
              <w:t>A15</w:t>
            </w:r>
          </w:p>
        </w:tc>
        <w:tc>
          <w:tcPr>
            <w:tcW w:w="8834" w:type="dxa"/>
            <w:noWrap/>
            <w:hideMark/>
          </w:tcPr>
          <w:p w14:paraId="31052C5E" w14:textId="77777777" w:rsidR="00D57564" w:rsidRPr="00D30217" w:rsidRDefault="00D57564" w:rsidP="00D57564">
            <w:r w:rsidRPr="00D30217">
              <w:t>47.5184</w:t>
            </w:r>
          </w:p>
        </w:tc>
        <w:tc>
          <w:tcPr>
            <w:tcW w:w="8834" w:type="dxa"/>
            <w:hideMark/>
          </w:tcPr>
          <w:p w14:paraId="2E83E984" w14:textId="77777777" w:rsidR="00D57564" w:rsidRPr="00D30217" w:rsidRDefault="00D57564" w:rsidP="00D57564">
            <w:r w:rsidRPr="00D30217">
              <w:t>52</w:t>
            </w:r>
          </w:p>
        </w:tc>
        <w:tc>
          <w:tcPr>
            <w:tcW w:w="8834" w:type="dxa"/>
            <w:hideMark/>
          </w:tcPr>
          <w:p w14:paraId="15A23EDA" w14:textId="77777777" w:rsidR="00D57564" w:rsidRPr="00D30217" w:rsidRDefault="00D57564" w:rsidP="00D57564">
            <w:r w:rsidRPr="00D30217">
              <w:t>A5</w:t>
            </w:r>
          </w:p>
        </w:tc>
        <w:tc>
          <w:tcPr>
            <w:tcW w:w="8834" w:type="dxa"/>
            <w:hideMark/>
          </w:tcPr>
          <w:p w14:paraId="0C51F921" w14:textId="77777777" w:rsidR="00D57564" w:rsidRPr="00D30217" w:rsidRDefault="00D57564" w:rsidP="00D57564">
            <w:r w:rsidRPr="00D30217">
              <w:t>16.5943</w:t>
            </w:r>
          </w:p>
        </w:tc>
        <w:tc>
          <w:tcPr>
            <w:tcW w:w="8834" w:type="dxa"/>
            <w:hideMark/>
          </w:tcPr>
          <w:p w14:paraId="3FCF28DA" w14:textId="77777777" w:rsidR="00D57564" w:rsidRPr="00D30217" w:rsidRDefault="00D57564" w:rsidP="00D57564">
            <w:r w:rsidRPr="00D30217">
              <w:t>76</w:t>
            </w:r>
          </w:p>
        </w:tc>
        <w:tc>
          <w:tcPr>
            <w:tcW w:w="8834" w:type="dxa"/>
            <w:hideMark/>
          </w:tcPr>
          <w:p w14:paraId="095F0013" w14:textId="77777777" w:rsidR="00D57564" w:rsidRPr="00D30217" w:rsidRDefault="00D57564" w:rsidP="00D57564">
            <w:r w:rsidRPr="00D30217">
              <w:t>A1</w:t>
            </w:r>
          </w:p>
        </w:tc>
        <w:tc>
          <w:tcPr>
            <w:tcW w:w="8834" w:type="dxa"/>
            <w:hideMark/>
          </w:tcPr>
          <w:p w14:paraId="1C929A51" w14:textId="77777777" w:rsidR="00D57564" w:rsidRPr="00D30217" w:rsidRDefault="00D57564" w:rsidP="00D57564">
            <w:r w:rsidRPr="00D30217">
              <w:t>12.8361</w:t>
            </w:r>
          </w:p>
        </w:tc>
      </w:tr>
      <w:tr w:rsidR="00D57564" w:rsidRPr="00D30217" w14:paraId="12BBD563" w14:textId="77777777" w:rsidTr="000E4312">
        <w:trPr>
          <w:trHeight w:val="454"/>
        </w:trPr>
        <w:tc>
          <w:tcPr>
            <w:tcW w:w="8834" w:type="dxa"/>
            <w:noWrap/>
            <w:hideMark/>
          </w:tcPr>
          <w:p w14:paraId="371051B3" w14:textId="77777777" w:rsidR="00D57564" w:rsidRPr="00D30217" w:rsidRDefault="00D57564" w:rsidP="00D57564">
            <w:r w:rsidRPr="00D30217">
              <w:t>*29</w:t>
            </w:r>
          </w:p>
        </w:tc>
        <w:tc>
          <w:tcPr>
            <w:tcW w:w="8834" w:type="dxa"/>
            <w:noWrap/>
            <w:hideMark/>
          </w:tcPr>
          <w:p w14:paraId="081B0737" w14:textId="77777777" w:rsidR="00D57564" w:rsidRPr="00D30217" w:rsidRDefault="00D57564" w:rsidP="00D57564">
            <w:r w:rsidRPr="00D30217">
              <w:t>A15</w:t>
            </w:r>
          </w:p>
        </w:tc>
        <w:tc>
          <w:tcPr>
            <w:tcW w:w="8834" w:type="dxa"/>
            <w:noWrap/>
            <w:hideMark/>
          </w:tcPr>
          <w:p w14:paraId="0FF06B87" w14:textId="77777777" w:rsidR="00D57564" w:rsidRPr="00D30217" w:rsidRDefault="00D57564" w:rsidP="00D57564">
            <w:r w:rsidRPr="00D30217">
              <w:t>57.0053</w:t>
            </w:r>
          </w:p>
        </w:tc>
        <w:tc>
          <w:tcPr>
            <w:tcW w:w="8834" w:type="dxa"/>
            <w:hideMark/>
          </w:tcPr>
          <w:p w14:paraId="1559C368" w14:textId="77777777" w:rsidR="00D57564" w:rsidRPr="00D30217" w:rsidRDefault="00D57564" w:rsidP="00D57564">
            <w:r w:rsidRPr="00D30217">
              <w:t>53</w:t>
            </w:r>
          </w:p>
        </w:tc>
        <w:tc>
          <w:tcPr>
            <w:tcW w:w="8834" w:type="dxa"/>
            <w:hideMark/>
          </w:tcPr>
          <w:p w14:paraId="2FAA2A73" w14:textId="77777777" w:rsidR="00D57564" w:rsidRPr="00D30217" w:rsidRDefault="00D57564" w:rsidP="00D57564">
            <w:r w:rsidRPr="00D30217">
              <w:t>A5</w:t>
            </w:r>
          </w:p>
        </w:tc>
        <w:tc>
          <w:tcPr>
            <w:tcW w:w="8834" w:type="dxa"/>
            <w:hideMark/>
          </w:tcPr>
          <w:p w14:paraId="2E2B4410" w14:textId="77777777" w:rsidR="00D57564" w:rsidRPr="00D30217" w:rsidRDefault="00D57564" w:rsidP="00D57564">
            <w:r w:rsidRPr="00D30217">
              <w:t>11.7082</w:t>
            </w:r>
          </w:p>
        </w:tc>
        <w:tc>
          <w:tcPr>
            <w:tcW w:w="8834" w:type="dxa"/>
            <w:hideMark/>
          </w:tcPr>
          <w:p w14:paraId="4CDEDBD3" w14:textId="77777777" w:rsidR="00D57564" w:rsidRPr="00D30217" w:rsidRDefault="00D57564" w:rsidP="00D57564">
            <w:r w:rsidRPr="00D30217">
              <w:t>77</w:t>
            </w:r>
          </w:p>
        </w:tc>
        <w:tc>
          <w:tcPr>
            <w:tcW w:w="8834" w:type="dxa"/>
            <w:hideMark/>
          </w:tcPr>
          <w:p w14:paraId="1CA40878" w14:textId="77777777" w:rsidR="00D57564" w:rsidRPr="00D30217" w:rsidRDefault="00D57564" w:rsidP="00D57564">
            <w:r w:rsidRPr="00D30217">
              <w:t>A19</w:t>
            </w:r>
          </w:p>
        </w:tc>
        <w:tc>
          <w:tcPr>
            <w:tcW w:w="8834" w:type="dxa"/>
            <w:hideMark/>
          </w:tcPr>
          <w:p w14:paraId="5BE59CC3" w14:textId="77777777" w:rsidR="00D57564" w:rsidRPr="00D30217" w:rsidRDefault="00D57564" w:rsidP="00D57564">
            <w:r w:rsidRPr="00D30217">
              <w:t>9.8489</w:t>
            </w:r>
          </w:p>
        </w:tc>
      </w:tr>
      <w:tr w:rsidR="00D57564" w:rsidRPr="00D30217" w14:paraId="2F006CF5" w14:textId="77777777" w:rsidTr="000E4312">
        <w:trPr>
          <w:trHeight w:val="454"/>
        </w:trPr>
        <w:tc>
          <w:tcPr>
            <w:tcW w:w="8834" w:type="dxa"/>
            <w:noWrap/>
            <w:hideMark/>
          </w:tcPr>
          <w:p w14:paraId="4AF5E3B2" w14:textId="77777777" w:rsidR="00D57564" w:rsidRPr="00D30217" w:rsidRDefault="00D57564" w:rsidP="00D57564">
            <w:r w:rsidRPr="00D30217">
              <w:t>30</w:t>
            </w:r>
          </w:p>
        </w:tc>
        <w:tc>
          <w:tcPr>
            <w:tcW w:w="8834" w:type="dxa"/>
            <w:noWrap/>
            <w:hideMark/>
          </w:tcPr>
          <w:p w14:paraId="562D0E5C" w14:textId="77777777" w:rsidR="00D57564" w:rsidRPr="00D30217" w:rsidRDefault="00D57564" w:rsidP="00D57564">
            <w:r w:rsidRPr="00D30217">
              <w:t>A7</w:t>
            </w:r>
          </w:p>
        </w:tc>
        <w:tc>
          <w:tcPr>
            <w:tcW w:w="8834" w:type="dxa"/>
            <w:noWrap/>
            <w:hideMark/>
          </w:tcPr>
          <w:p w14:paraId="198CD271" w14:textId="77777777" w:rsidR="00D57564" w:rsidRPr="00D30217" w:rsidRDefault="00D57564" w:rsidP="00D57564">
            <w:r w:rsidRPr="00D30217">
              <w:t>5.831</w:t>
            </w:r>
          </w:p>
        </w:tc>
        <w:tc>
          <w:tcPr>
            <w:tcW w:w="8834" w:type="dxa"/>
            <w:hideMark/>
          </w:tcPr>
          <w:p w14:paraId="4A71E58F" w14:textId="77777777" w:rsidR="00D57564" w:rsidRPr="00D30217" w:rsidRDefault="00D57564" w:rsidP="00D57564">
            <w:r w:rsidRPr="00D30217">
              <w:t>54</w:t>
            </w:r>
          </w:p>
        </w:tc>
        <w:tc>
          <w:tcPr>
            <w:tcW w:w="8834" w:type="dxa"/>
            <w:hideMark/>
          </w:tcPr>
          <w:p w14:paraId="0E8074BF" w14:textId="77777777" w:rsidR="00D57564" w:rsidRPr="00D30217" w:rsidRDefault="00D57564" w:rsidP="00D57564">
            <w:r w:rsidRPr="00D30217">
              <w:t>A3</w:t>
            </w:r>
          </w:p>
        </w:tc>
        <w:tc>
          <w:tcPr>
            <w:tcW w:w="8834" w:type="dxa"/>
            <w:hideMark/>
          </w:tcPr>
          <w:p w14:paraId="710B7609" w14:textId="77777777" w:rsidR="00D57564" w:rsidRPr="00D30217" w:rsidRDefault="00D57564" w:rsidP="00D57564">
            <w:r w:rsidRPr="00D30217">
              <w:t>22.7089</w:t>
            </w:r>
          </w:p>
        </w:tc>
        <w:tc>
          <w:tcPr>
            <w:tcW w:w="8834" w:type="dxa"/>
            <w:hideMark/>
          </w:tcPr>
          <w:p w14:paraId="5FBC2F61" w14:textId="77777777" w:rsidR="00D57564" w:rsidRPr="00D30217" w:rsidRDefault="00D57564" w:rsidP="00D57564">
            <w:r w:rsidRPr="00D30217">
              <w:t>78</w:t>
            </w:r>
          </w:p>
        </w:tc>
        <w:tc>
          <w:tcPr>
            <w:tcW w:w="8834" w:type="dxa"/>
            <w:hideMark/>
          </w:tcPr>
          <w:p w14:paraId="51727CAC" w14:textId="77777777" w:rsidR="00D57564" w:rsidRPr="00D30217" w:rsidRDefault="00D57564" w:rsidP="00D57564">
            <w:r w:rsidRPr="00D30217">
              <w:t>A1</w:t>
            </w:r>
          </w:p>
        </w:tc>
        <w:tc>
          <w:tcPr>
            <w:tcW w:w="8834" w:type="dxa"/>
            <w:hideMark/>
          </w:tcPr>
          <w:p w14:paraId="3025A38F" w14:textId="77777777" w:rsidR="00D57564" w:rsidRPr="00D30217" w:rsidRDefault="00D57564" w:rsidP="00D57564">
            <w:r w:rsidRPr="00D30217">
              <w:t>6.4031</w:t>
            </w:r>
          </w:p>
        </w:tc>
      </w:tr>
      <w:tr w:rsidR="00D57564" w:rsidRPr="00D30217" w14:paraId="58644A3A" w14:textId="77777777" w:rsidTr="000E4312">
        <w:trPr>
          <w:trHeight w:val="454"/>
        </w:trPr>
        <w:tc>
          <w:tcPr>
            <w:tcW w:w="8834" w:type="dxa"/>
            <w:noWrap/>
            <w:hideMark/>
          </w:tcPr>
          <w:p w14:paraId="3E60BBD6" w14:textId="77777777" w:rsidR="00D57564" w:rsidRPr="00D30217" w:rsidRDefault="00D57564" w:rsidP="00D57564">
            <w:r w:rsidRPr="00D30217">
              <w:t>31</w:t>
            </w:r>
          </w:p>
        </w:tc>
        <w:tc>
          <w:tcPr>
            <w:tcW w:w="8834" w:type="dxa"/>
            <w:noWrap/>
            <w:hideMark/>
          </w:tcPr>
          <w:p w14:paraId="2012C980" w14:textId="77777777" w:rsidR="00D57564" w:rsidRPr="00D30217" w:rsidRDefault="00D57564" w:rsidP="00D57564">
            <w:r w:rsidRPr="00D30217">
              <w:t>A9</w:t>
            </w:r>
          </w:p>
        </w:tc>
        <w:tc>
          <w:tcPr>
            <w:tcW w:w="8834" w:type="dxa"/>
            <w:noWrap/>
            <w:hideMark/>
          </w:tcPr>
          <w:p w14:paraId="0BC8F54A" w14:textId="77777777" w:rsidR="00D57564" w:rsidRPr="00D30217" w:rsidRDefault="00D57564" w:rsidP="00D57564">
            <w:r w:rsidRPr="00D30217">
              <w:t>20.5572</w:t>
            </w:r>
          </w:p>
        </w:tc>
        <w:tc>
          <w:tcPr>
            <w:tcW w:w="8834" w:type="dxa"/>
            <w:hideMark/>
          </w:tcPr>
          <w:p w14:paraId="3776DDCB" w14:textId="77777777" w:rsidR="00D57564" w:rsidRPr="00D30217" w:rsidRDefault="00D57564" w:rsidP="00D57564">
            <w:r w:rsidRPr="00D30217">
              <w:t>55</w:t>
            </w:r>
          </w:p>
        </w:tc>
        <w:tc>
          <w:tcPr>
            <w:tcW w:w="8834" w:type="dxa"/>
            <w:hideMark/>
          </w:tcPr>
          <w:p w14:paraId="66277A47" w14:textId="77777777" w:rsidR="00D57564" w:rsidRPr="00D30217" w:rsidRDefault="00D57564" w:rsidP="00D57564">
            <w:r w:rsidRPr="00D30217">
              <w:t>A3</w:t>
            </w:r>
          </w:p>
        </w:tc>
        <w:tc>
          <w:tcPr>
            <w:tcW w:w="8834" w:type="dxa"/>
            <w:hideMark/>
          </w:tcPr>
          <w:p w14:paraId="138AE537" w14:textId="77777777" w:rsidR="00D57564" w:rsidRPr="00D30217" w:rsidRDefault="00D57564" w:rsidP="00D57564">
            <w:r w:rsidRPr="00D30217">
              <w:t>12.659</w:t>
            </w:r>
          </w:p>
        </w:tc>
        <w:tc>
          <w:tcPr>
            <w:tcW w:w="8834" w:type="dxa"/>
            <w:hideMark/>
          </w:tcPr>
          <w:p w14:paraId="52882647" w14:textId="77777777" w:rsidR="00D57564" w:rsidRPr="00D30217" w:rsidRDefault="00D57564" w:rsidP="00D57564">
            <w:r w:rsidRPr="00D30217">
              <w:t>79</w:t>
            </w:r>
          </w:p>
        </w:tc>
        <w:tc>
          <w:tcPr>
            <w:tcW w:w="8834" w:type="dxa"/>
            <w:hideMark/>
          </w:tcPr>
          <w:p w14:paraId="4C314D94" w14:textId="77777777" w:rsidR="00D57564" w:rsidRPr="00D30217" w:rsidRDefault="00D57564" w:rsidP="00D57564">
            <w:r w:rsidRPr="00D30217">
              <w:t>A19</w:t>
            </w:r>
          </w:p>
        </w:tc>
        <w:tc>
          <w:tcPr>
            <w:tcW w:w="8834" w:type="dxa"/>
            <w:hideMark/>
          </w:tcPr>
          <w:p w14:paraId="1A7A142A" w14:textId="77777777" w:rsidR="00D57564" w:rsidRPr="00D30217" w:rsidRDefault="00D57564" w:rsidP="00D57564">
            <w:r w:rsidRPr="00D30217">
              <w:t>4.4721</w:t>
            </w:r>
          </w:p>
        </w:tc>
      </w:tr>
      <w:tr w:rsidR="00D57564" w:rsidRPr="00D30217" w14:paraId="65302577" w14:textId="77777777" w:rsidTr="000E4312">
        <w:trPr>
          <w:trHeight w:val="454"/>
        </w:trPr>
        <w:tc>
          <w:tcPr>
            <w:tcW w:w="8834" w:type="dxa"/>
            <w:noWrap/>
            <w:hideMark/>
          </w:tcPr>
          <w:p w14:paraId="1A806B0A" w14:textId="77777777" w:rsidR="00D57564" w:rsidRPr="00D30217" w:rsidRDefault="00D57564" w:rsidP="00D57564">
            <w:r w:rsidRPr="00D30217">
              <w:t>32</w:t>
            </w:r>
          </w:p>
        </w:tc>
        <w:tc>
          <w:tcPr>
            <w:tcW w:w="8834" w:type="dxa"/>
            <w:noWrap/>
            <w:hideMark/>
          </w:tcPr>
          <w:p w14:paraId="4B971B8D" w14:textId="77777777" w:rsidR="00D57564" w:rsidRPr="00D30217" w:rsidRDefault="00D57564" w:rsidP="00D57564">
            <w:r w:rsidRPr="00D30217">
              <w:t>A7</w:t>
            </w:r>
          </w:p>
        </w:tc>
        <w:tc>
          <w:tcPr>
            <w:tcW w:w="8834" w:type="dxa"/>
            <w:noWrap/>
            <w:hideMark/>
          </w:tcPr>
          <w:p w14:paraId="7F08BD8C" w14:textId="77777777" w:rsidR="00D57564" w:rsidRPr="00D30217" w:rsidRDefault="00D57564" w:rsidP="00D57564">
            <w:r w:rsidRPr="00D30217">
              <w:t>11.4018</w:t>
            </w:r>
          </w:p>
        </w:tc>
        <w:tc>
          <w:tcPr>
            <w:tcW w:w="8834" w:type="dxa"/>
            <w:hideMark/>
          </w:tcPr>
          <w:p w14:paraId="0D5C8F16" w14:textId="77777777" w:rsidR="00D57564" w:rsidRPr="00D30217" w:rsidRDefault="00D57564" w:rsidP="00D57564">
            <w:r w:rsidRPr="00D30217">
              <w:t>56</w:t>
            </w:r>
          </w:p>
        </w:tc>
        <w:tc>
          <w:tcPr>
            <w:tcW w:w="8834" w:type="dxa"/>
            <w:hideMark/>
          </w:tcPr>
          <w:p w14:paraId="32E9EFC6" w14:textId="77777777" w:rsidR="00D57564" w:rsidRPr="00D30217" w:rsidRDefault="00D57564" w:rsidP="00D57564">
            <w:r w:rsidRPr="00D30217">
              <w:t>A5</w:t>
            </w:r>
          </w:p>
        </w:tc>
        <w:tc>
          <w:tcPr>
            <w:tcW w:w="8834" w:type="dxa"/>
            <w:hideMark/>
          </w:tcPr>
          <w:p w14:paraId="53A03BEC" w14:textId="77777777" w:rsidR="00D57564" w:rsidRPr="00D30217" w:rsidRDefault="00D57564" w:rsidP="00D57564">
            <w:r w:rsidRPr="00D30217">
              <w:t>20.837</w:t>
            </w:r>
          </w:p>
        </w:tc>
        <w:tc>
          <w:tcPr>
            <w:tcW w:w="8834" w:type="dxa"/>
            <w:hideMark/>
          </w:tcPr>
          <w:p w14:paraId="4527A107" w14:textId="77777777" w:rsidR="00D57564" w:rsidRPr="00D30217" w:rsidRDefault="00D57564" w:rsidP="00D57564">
            <w:r w:rsidRPr="00D30217">
              <w:t>80</w:t>
            </w:r>
          </w:p>
        </w:tc>
        <w:tc>
          <w:tcPr>
            <w:tcW w:w="8834" w:type="dxa"/>
            <w:hideMark/>
          </w:tcPr>
          <w:p w14:paraId="1C5970A6" w14:textId="77777777" w:rsidR="00D57564" w:rsidRPr="00D30217" w:rsidRDefault="00D57564" w:rsidP="00D57564">
            <w:r w:rsidRPr="00D30217">
              <w:t>A18</w:t>
            </w:r>
          </w:p>
        </w:tc>
        <w:tc>
          <w:tcPr>
            <w:tcW w:w="8834" w:type="dxa"/>
            <w:hideMark/>
          </w:tcPr>
          <w:p w14:paraId="2E434162" w14:textId="77777777" w:rsidR="00D57564" w:rsidRPr="00D30217" w:rsidRDefault="00D57564" w:rsidP="00D57564">
            <w:r w:rsidRPr="00D30217">
              <w:t>8.0623</w:t>
            </w:r>
          </w:p>
        </w:tc>
      </w:tr>
      <w:tr w:rsidR="00D57564" w:rsidRPr="00D30217" w14:paraId="48421C78" w14:textId="77777777" w:rsidTr="000E4312">
        <w:trPr>
          <w:trHeight w:val="454"/>
        </w:trPr>
        <w:tc>
          <w:tcPr>
            <w:tcW w:w="8834" w:type="dxa"/>
            <w:noWrap/>
            <w:hideMark/>
          </w:tcPr>
          <w:p w14:paraId="031A3068" w14:textId="77777777" w:rsidR="00D57564" w:rsidRPr="00D30217" w:rsidRDefault="00D57564" w:rsidP="00D57564">
            <w:r w:rsidRPr="00D30217">
              <w:t>33</w:t>
            </w:r>
          </w:p>
        </w:tc>
        <w:tc>
          <w:tcPr>
            <w:tcW w:w="8834" w:type="dxa"/>
            <w:noWrap/>
            <w:hideMark/>
          </w:tcPr>
          <w:p w14:paraId="1EBFC805" w14:textId="77777777" w:rsidR="00D57564" w:rsidRPr="00D30217" w:rsidRDefault="00D57564" w:rsidP="00D57564">
            <w:r w:rsidRPr="00D30217">
              <w:t>A8</w:t>
            </w:r>
          </w:p>
        </w:tc>
        <w:tc>
          <w:tcPr>
            <w:tcW w:w="8834" w:type="dxa"/>
            <w:noWrap/>
            <w:hideMark/>
          </w:tcPr>
          <w:p w14:paraId="3E69312D" w14:textId="77777777" w:rsidR="00D57564" w:rsidRPr="00D30217" w:rsidRDefault="00D57564" w:rsidP="00D57564">
            <w:r w:rsidRPr="00D30217">
              <w:t>8.2765</w:t>
            </w:r>
          </w:p>
        </w:tc>
        <w:tc>
          <w:tcPr>
            <w:tcW w:w="8834" w:type="dxa"/>
            <w:hideMark/>
          </w:tcPr>
          <w:p w14:paraId="64904F28" w14:textId="77777777" w:rsidR="00D57564" w:rsidRPr="00D30217" w:rsidRDefault="00D57564" w:rsidP="00D57564">
            <w:r w:rsidRPr="00D30217">
              <w:t>57</w:t>
            </w:r>
          </w:p>
        </w:tc>
        <w:tc>
          <w:tcPr>
            <w:tcW w:w="8834" w:type="dxa"/>
            <w:hideMark/>
          </w:tcPr>
          <w:p w14:paraId="0F399A22" w14:textId="77777777" w:rsidR="00D57564" w:rsidRPr="00D30217" w:rsidRDefault="00D57564" w:rsidP="00D57564">
            <w:r w:rsidRPr="00D30217">
              <w:t>A4</w:t>
            </w:r>
          </w:p>
        </w:tc>
        <w:tc>
          <w:tcPr>
            <w:tcW w:w="8834" w:type="dxa"/>
            <w:hideMark/>
          </w:tcPr>
          <w:p w14:paraId="2FDAD3B5" w14:textId="77777777" w:rsidR="00D57564" w:rsidRPr="00D30217" w:rsidRDefault="00D57564" w:rsidP="00D57564">
            <w:r w:rsidRPr="00D30217">
              <w:t>18.6815</w:t>
            </w:r>
          </w:p>
        </w:tc>
        <w:tc>
          <w:tcPr>
            <w:tcW w:w="8834" w:type="dxa"/>
            <w:hideMark/>
          </w:tcPr>
          <w:p w14:paraId="78F899EC" w14:textId="77777777" w:rsidR="00D57564" w:rsidRPr="00D30217" w:rsidRDefault="00D57564" w:rsidP="00D57564">
            <w:r w:rsidRPr="00D30217">
              <w:t>81</w:t>
            </w:r>
          </w:p>
        </w:tc>
        <w:tc>
          <w:tcPr>
            <w:tcW w:w="8834" w:type="dxa"/>
            <w:hideMark/>
          </w:tcPr>
          <w:p w14:paraId="7435E466" w14:textId="77777777" w:rsidR="00D57564" w:rsidRPr="00D30217" w:rsidRDefault="00D57564" w:rsidP="00D57564">
            <w:r w:rsidRPr="00D30217">
              <w:t>A18</w:t>
            </w:r>
          </w:p>
        </w:tc>
        <w:tc>
          <w:tcPr>
            <w:tcW w:w="8834" w:type="dxa"/>
            <w:hideMark/>
          </w:tcPr>
          <w:p w14:paraId="52880C06" w14:textId="77777777" w:rsidR="00D57564" w:rsidRPr="00D30217" w:rsidRDefault="00D57564" w:rsidP="00D57564">
            <w:r w:rsidRPr="00D30217">
              <w:t>6.7082</w:t>
            </w:r>
          </w:p>
        </w:tc>
      </w:tr>
      <w:tr w:rsidR="00D57564" w:rsidRPr="00D30217" w14:paraId="57AF1E3B" w14:textId="77777777" w:rsidTr="000E4312">
        <w:trPr>
          <w:trHeight w:val="454"/>
        </w:trPr>
        <w:tc>
          <w:tcPr>
            <w:tcW w:w="8834" w:type="dxa"/>
            <w:noWrap/>
            <w:hideMark/>
          </w:tcPr>
          <w:p w14:paraId="2B4AFCB7" w14:textId="77777777" w:rsidR="00D57564" w:rsidRPr="00D30217" w:rsidRDefault="00D57564" w:rsidP="00D57564">
            <w:r w:rsidRPr="00D30217">
              <w:t>34</w:t>
            </w:r>
          </w:p>
        </w:tc>
        <w:tc>
          <w:tcPr>
            <w:tcW w:w="8834" w:type="dxa"/>
            <w:noWrap/>
            <w:hideMark/>
          </w:tcPr>
          <w:p w14:paraId="76CDB924" w14:textId="77777777" w:rsidR="00D57564" w:rsidRPr="00D30217" w:rsidRDefault="00D57564" w:rsidP="00D57564">
            <w:r w:rsidRPr="00D30217">
              <w:t>A9</w:t>
            </w:r>
          </w:p>
        </w:tc>
        <w:tc>
          <w:tcPr>
            <w:tcW w:w="8834" w:type="dxa"/>
            <w:noWrap/>
            <w:hideMark/>
          </w:tcPr>
          <w:p w14:paraId="4D4490EA" w14:textId="77777777" w:rsidR="00D57564" w:rsidRPr="00D30217" w:rsidRDefault="00D57564" w:rsidP="00D57564">
            <w:r w:rsidRPr="00D30217">
              <w:t>5.0249</w:t>
            </w:r>
          </w:p>
        </w:tc>
        <w:tc>
          <w:tcPr>
            <w:tcW w:w="8834" w:type="dxa"/>
            <w:hideMark/>
          </w:tcPr>
          <w:p w14:paraId="5A783E24" w14:textId="77777777" w:rsidR="00D57564" w:rsidRPr="00D30217" w:rsidRDefault="00D57564" w:rsidP="00D57564">
            <w:r w:rsidRPr="00D30217">
              <w:t>58</w:t>
            </w:r>
          </w:p>
        </w:tc>
        <w:tc>
          <w:tcPr>
            <w:tcW w:w="8834" w:type="dxa"/>
            <w:hideMark/>
          </w:tcPr>
          <w:p w14:paraId="51F4E2D0" w14:textId="77777777" w:rsidR="00D57564" w:rsidRPr="00D30217" w:rsidRDefault="00D57564" w:rsidP="00D57564">
            <w:r w:rsidRPr="00D30217">
              <w:t>A5</w:t>
            </w:r>
          </w:p>
        </w:tc>
        <w:tc>
          <w:tcPr>
            <w:tcW w:w="8834" w:type="dxa"/>
            <w:hideMark/>
          </w:tcPr>
          <w:p w14:paraId="3AAE2971" w14:textId="77777777" w:rsidR="00D57564" w:rsidRPr="00D30217" w:rsidRDefault="00D57564" w:rsidP="00D57564">
            <w:r w:rsidRPr="00D30217">
              <w:t>23.0189</w:t>
            </w:r>
          </w:p>
        </w:tc>
        <w:tc>
          <w:tcPr>
            <w:tcW w:w="8834" w:type="dxa"/>
            <w:hideMark/>
          </w:tcPr>
          <w:p w14:paraId="4678B2C3" w14:textId="77777777" w:rsidR="00D57564" w:rsidRPr="00D30217" w:rsidRDefault="00D57564" w:rsidP="00D57564">
            <w:r w:rsidRPr="00D30217">
              <w:t>82</w:t>
            </w:r>
          </w:p>
        </w:tc>
        <w:tc>
          <w:tcPr>
            <w:tcW w:w="8834" w:type="dxa"/>
            <w:hideMark/>
          </w:tcPr>
          <w:p w14:paraId="1F6EAD19" w14:textId="77777777" w:rsidR="00D57564" w:rsidRPr="00D30217" w:rsidRDefault="00D57564" w:rsidP="00D57564">
            <w:r w:rsidRPr="00D30217">
              <w:t>A18</w:t>
            </w:r>
          </w:p>
        </w:tc>
        <w:tc>
          <w:tcPr>
            <w:tcW w:w="8834" w:type="dxa"/>
            <w:hideMark/>
          </w:tcPr>
          <w:p w14:paraId="73F34BC8" w14:textId="77777777" w:rsidR="00D57564" w:rsidRPr="00D30217" w:rsidRDefault="00D57564" w:rsidP="00D57564">
            <w:r w:rsidRPr="00D30217">
              <w:t>10.7935</w:t>
            </w:r>
          </w:p>
        </w:tc>
      </w:tr>
      <w:tr w:rsidR="00D57564" w:rsidRPr="00D30217" w14:paraId="596FAC30" w14:textId="77777777" w:rsidTr="000E4312">
        <w:trPr>
          <w:trHeight w:val="454"/>
        </w:trPr>
        <w:tc>
          <w:tcPr>
            <w:tcW w:w="8834" w:type="dxa"/>
            <w:noWrap/>
            <w:hideMark/>
          </w:tcPr>
          <w:p w14:paraId="7427B0E5" w14:textId="77777777" w:rsidR="00D57564" w:rsidRPr="00D30217" w:rsidRDefault="00D57564" w:rsidP="00D57564">
            <w:r w:rsidRPr="00D30217">
              <w:t>35</w:t>
            </w:r>
          </w:p>
        </w:tc>
        <w:tc>
          <w:tcPr>
            <w:tcW w:w="8834" w:type="dxa"/>
            <w:noWrap/>
            <w:hideMark/>
          </w:tcPr>
          <w:p w14:paraId="31BA3DE0" w14:textId="77777777" w:rsidR="00D57564" w:rsidRPr="00D30217" w:rsidRDefault="00D57564" w:rsidP="00D57564">
            <w:r w:rsidRPr="00D30217">
              <w:t>A9</w:t>
            </w:r>
          </w:p>
        </w:tc>
        <w:tc>
          <w:tcPr>
            <w:tcW w:w="8834" w:type="dxa"/>
            <w:noWrap/>
            <w:hideMark/>
          </w:tcPr>
          <w:p w14:paraId="50E47771" w14:textId="77777777" w:rsidR="00D57564" w:rsidRPr="00D30217" w:rsidRDefault="00D57564" w:rsidP="00D57564">
            <w:r w:rsidRPr="00D30217">
              <w:t>4.2426</w:t>
            </w:r>
          </w:p>
        </w:tc>
        <w:tc>
          <w:tcPr>
            <w:tcW w:w="8834" w:type="dxa"/>
            <w:hideMark/>
          </w:tcPr>
          <w:p w14:paraId="67C70550" w14:textId="77777777" w:rsidR="00D57564" w:rsidRPr="00D30217" w:rsidRDefault="00D57564" w:rsidP="00D57564">
            <w:r w:rsidRPr="00D30217">
              <w:t>59</w:t>
            </w:r>
          </w:p>
        </w:tc>
        <w:tc>
          <w:tcPr>
            <w:tcW w:w="8834" w:type="dxa"/>
            <w:hideMark/>
          </w:tcPr>
          <w:p w14:paraId="5923B10B" w14:textId="77777777" w:rsidR="00D57564" w:rsidRPr="00D30217" w:rsidRDefault="00D57564" w:rsidP="00D57564">
            <w:r w:rsidRPr="00D30217">
              <w:t>A5</w:t>
            </w:r>
          </w:p>
        </w:tc>
        <w:tc>
          <w:tcPr>
            <w:tcW w:w="8834" w:type="dxa"/>
            <w:hideMark/>
          </w:tcPr>
          <w:p w14:paraId="494BCAD0" w14:textId="77777777" w:rsidR="00D57564" w:rsidRPr="00D30217" w:rsidRDefault="00D57564" w:rsidP="00D57564">
            <w:r w:rsidRPr="00D30217">
              <w:t>15.2086</w:t>
            </w:r>
          </w:p>
        </w:tc>
        <w:tc>
          <w:tcPr>
            <w:tcW w:w="8834" w:type="dxa"/>
            <w:hideMark/>
          </w:tcPr>
          <w:p w14:paraId="7BB062E7" w14:textId="77777777" w:rsidR="00D57564" w:rsidRPr="00D30217" w:rsidRDefault="00D57564" w:rsidP="00D57564">
            <w:r w:rsidRPr="00D30217">
              <w:t>83</w:t>
            </w:r>
          </w:p>
        </w:tc>
        <w:tc>
          <w:tcPr>
            <w:tcW w:w="8834" w:type="dxa"/>
            <w:hideMark/>
          </w:tcPr>
          <w:p w14:paraId="38CF33DA" w14:textId="77777777" w:rsidR="00D57564" w:rsidRPr="00D30217" w:rsidRDefault="00D57564" w:rsidP="00D57564">
            <w:r w:rsidRPr="00D30217">
              <w:t>A18</w:t>
            </w:r>
          </w:p>
        </w:tc>
        <w:tc>
          <w:tcPr>
            <w:tcW w:w="8834" w:type="dxa"/>
            <w:hideMark/>
          </w:tcPr>
          <w:p w14:paraId="0004F676" w14:textId="77777777" w:rsidR="00D57564" w:rsidRPr="00D30217" w:rsidRDefault="00D57564" w:rsidP="00D57564">
            <w:r w:rsidRPr="00D30217">
              <w:t>5.3852</w:t>
            </w:r>
          </w:p>
        </w:tc>
      </w:tr>
      <w:tr w:rsidR="00D57564" w:rsidRPr="00D30217" w14:paraId="257A40E1" w14:textId="77777777" w:rsidTr="000E4312">
        <w:trPr>
          <w:trHeight w:val="454"/>
        </w:trPr>
        <w:tc>
          <w:tcPr>
            <w:tcW w:w="8834" w:type="dxa"/>
            <w:noWrap/>
            <w:hideMark/>
          </w:tcPr>
          <w:p w14:paraId="2C2D846F" w14:textId="77777777" w:rsidR="00D57564" w:rsidRPr="00D30217" w:rsidRDefault="00D57564" w:rsidP="00D57564">
            <w:r w:rsidRPr="00D30217">
              <w:t>36</w:t>
            </w:r>
          </w:p>
        </w:tc>
        <w:tc>
          <w:tcPr>
            <w:tcW w:w="8834" w:type="dxa"/>
            <w:noWrap/>
            <w:hideMark/>
          </w:tcPr>
          <w:p w14:paraId="693E533D" w14:textId="77777777" w:rsidR="00D57564" w:rsidRPr="00D30217" w:rsidRDefault="00D57564" w:rsidP="00D57564">
            <w:r w:rsidRPr="00D30217">
              <w:t>A16</w:t>
            </w:r>
          </w:p>
        </w:tc>
        <w:tc>
          <w:tcPr>
            <w:tcW w:w="8834" w:type="dxa"/>
            <w:noWrap/>
            <w:hideMark/>
          </w:tcPr>
          <w:p w14:paraId="170C3EDA" w14:textId="77777777" w:rsidR="00D57564" w:rsidRPr="00D30217" w:rsidRDefault="00D57564" w:rsidP="00D57564">
            <w:r w:rsidRPr="00D30217">
              <w:t>6.0828</w:t>
            </w:r>
          </w:p>
        </w:tc>
        <w:tc>
          <w:tcPr>
            <w:tcW w:w="8834" w:type="dxa"/>
            <w:hideMark/>
          </w:tcPr>
          <w:p w14:paraId="4BD3F60E" w14:textId="77777777" w:rsidR="00D57564" w:rsidRPr="00D30217" w:rsidRDefault="00D57564" w:rsidP="00D57564">
            <w:r w:rsidRPr="00D30217">
              <w:t>60</w:t>
            </w:r>
          </w:p>
        </w:tc>
        <w:tc>
          <w:tcPr>
            <w:tcW w:w="8834" w:type="dxa"/>
            <w:hideMark/>
          </w:tcPr>
          <w:p w14:paraId="1D934E28" w14:textId="77777777" w:rsidR="00D57564" w:rsidRPr="00D30217" w:rsidRDefault="00D57564" w:rsidP="00D57564">
            <w:r w:rsidRPr="00D30217">
              <w:t>A4</w:t>
            </w:r>
          </w:p>
        </w:tc>
        <w:tc>
          <w:tcPr>
            <w:tcW w:w="8834" w:type="dxa"/>
            <w:hideMark/>
          </w:tcPr>
          <w:p w14:paraId="372A0A8E" w14:textId="77777777" w:rsidR="00D57564" w:rsidRPr="00D30217" w:rsidRDefault="00D57564" w:rsidP="00D57564">
            <w:r w:rsidRPr="00D30217">
              <w:t>17.3924</w:t>
            </w:r>
          </w:p>
        </w:tc>
        <w:tc>
          <w:tcPr>
            <w:tcW w:w="8834" w:type="dxa"/>
            <w:hideMark/>
          </w:tcPr>
          <w:p w14:paraId="62E3C200" w14:textId="77777777" w:rsidR="00D57564" w:rsidRPr="00D30217" w:rsidRDefault="00D57564" w:rsidP="00D57564">
            <w:r w:rsidRPr="00D30217">
              <w:t>84</w:t>
            </w:r>
          </w:p>
        </w:tc>
        <w:tc>
          <w:tcPr>
            <w:tcW w:w="8834" w:type="dxa"/>
            <w:hideMark/>
          </w:tcPr>
          <w:p w14:paraId="569660BA" w14:textId="77777777" w:rsidR="00D57564" w:rsidRPr="00D30217" w:rsidRDefault="00D57564" w:rsidP="00D57564">
            <w:r w:rsidRPr="00D30217">
              <w:t>A20</w:t>
            </w:r>
          </w:p>
        </w:tc>
        <w:tc>
          <w:tcPr>
            <w:tcW w:w="8834" w:type="dxa"/>
            <w:hideMark/>
          </w:tcPr>
          <w:p w14:paraId="62099A88" w14:textId="77777777" w:rsidR="00D57564" w:rsidRPr="00D30217" w:rsidRDefault="00D57564" w:rsidP="00D57564">
            <w:r w:rsidRPr="00D30217">
              <w:t>11.7522</w:t>
            </w:r>
          </w:p>
        </w:tc>
      </w:tr>
      <w:tr w:rsidR="00D57564" w:rsidRPr="00D30217" w14:paraId="39A7BE49" w14:textId="77777777" w:rsidTr="000E4312">
        <w:trPr>
          <w:trHeight w:val="454"/>
        </w:trPr>
        <w:tc>
          <w:tcPr>
            <w:tcW w:w="8834" w:type="dxa"/>
            <w:noWrap/>
            <w:hideMark/>
          </w:tcPr>
          <w:p w14:paraId="5E17B9AC" w14:textId="77777777" w:rsidR="00D57564" w:rsidRPr="00D30217" w:rsidRDefault="00D57564" w:rsidP="00D57564">
            <w:r w:rsidRPr="00D30217">
              <w:t>37</w:t>
            </w:r>
          </w:p>
        </w:tc>
        <w:tc>
          <w:tcPr>
            <w:tcW w:w="8834" w:type="dxa"/>
            <w:noWrap/>
            <w:hideMark/>
          </w:tcPr>
          <w:p w14:paraId="4F3AF5B1" w14:textId="77777777" w:rsidR="00D57564" w:rsidRPr="00D30217" w:rsidRDefault="00D57564" w:rsidP="00D57564">
            <w:r w:rsidRPr="00D30217">
              <w:t>A16</w:t>
            </w:r>
          </w:p>
        </w:tc>
        <w:tc>
          <w:tcPr>
            <w:tcW w:w="8834" w:type="dxa"/>
            <w:noWrap/>
            <w:hideMark/>
          </w:tcPr>
          <w:p w14:paraId="23F06AF5" w14:textId="77777777" w:rsidR="00D57564" w:rsidRPr="00D30217" w:rsidRDefault="00D57564" w:rsidP="00D57564">
            <w:r w:rsidRPr="00D30217">
              <w:t>11.1818</w:t>
            </w:r>
          </w:p>
        </w:tc>
        <w:tc>
          <w:tcPr>
            <w:tcW w:w="8834" w:type="dxa"/>
            <w:hideMark/>
          </w:tcPr>
          <w:p w14:paraId="594402CF" w14:textId="77777777" w:rsidR="00D57564" w:rsidRPr="00D30217" w:rsidRDefault="00D57564" w:rsidP="00D57564">
            <w:r w:rsidRPr="00D30217">
              <w:t>*61</w:t>
            </w:r>
          </w:p>
        </w:tc>
        <w:tc>
          <w:tcPr>
            <w:tcW w:w="8834" w:type="dxa"/>
            <w:hideMark/>
          </w:tcPr>
          <w:p w14:paraId="212C95D2" w14:textId="77777777" w:rsidR="00D57564" w:rsidRPr="00D30217" w:rsidRDefault="00D57564" w:rsidP="00D57564">
            <w:r w:rsidRPr="00D30217">
              <w:t>A7</w:t>
            </w:r>
          </w:p>
        </w:tc>
        <w:tc>
          <w:tcPr>
            <w:tcW w:w="8834" w:type="dxa"/>
            <w:hideMark/>
          </w:tcPr>
          <w:p w14:paraId="467C4BDE" w14:textId="77777777" w:rsidR="00D57564" w:rsidRPr="00D30217" w:rsidRDefault="00D57564" w:rsidP="00D57564">
            <w:r w:rsidRPr="00D30217">
              <w:t>41.902</w:t>
            </w:r>
          </w:p>
        </w:tc>
        <w:tc>
          <w:tcPr>
            <w:tcW w:w="8834" w:type="dxa"/>
            <w:hideMark/>
          </w:tcPr>
          <w:p w14:paraId="29774E6E" w14:textId="77777777" w:rsidR="00D57564" w:rsidRPr="00D30217" w:rsidRDefault="00D57564" w:rsidP="00D57564">
            <w:r w:rsidRPr="00D30217">
              <w:t>85</w:t>
            </w:r>
          </w:p>
        </w:tc>
        <w:tc>
          <w:tcPr>
            <w:tcW w:w="8834" w:type="dxa"/>
            <w:hideMark/>
          </w:tcPr>
          <w:p w14:paraId="61089013" w14:textId="77777777" w:rsidR="00D57564" w:rsidRPr="00D30217" w:rsidRDefault="00D57564" w:rsidP="00D57564">
            <w:r w:rsidRPr="00D30217">
              <w:t>A20</w:t>
            </w:r>
          </w:p>
        </w:tc>
        <w:tc>
          <w:tcPr>
            <w:tcW w:w="8834" w:type="dxa"/>
            <w:hideMark/>
          </w:tcPr>
          <w:p w14:paraId="208C18FF" w14:textId="77777777" w:rsidR="00D57564" w:rsidRPr="00D30217" w:rsidRDefault="00D57564" w:rsidP="00D57564">
            <w:r w:rsidRPr="00D30217">
              <w:t>4.4721</w:t>
            </w:r>
          </w:p>
        </w:tc>
      </w:tr>
      <w:tr w:rsidR="00D57564" w:rsidRPr="00D30217" w14:paraId="02998E56" w14:textId="77777777" w:rsidTr="000E4312">
        <w:trPr>
          <w:trHeight w:val="454"/>
        </w:trPr>
        <w:tc>
          <w:tcPr>
            <w:tcW w:w="8834" w:type="dxa"/>
            <w:noWrap/>
            <w:hideMark/>
          </w:tcPr>
          <w:p w14:paraId="733BD394" w14:textId="77777777" w:rsidR="00D57564" w:rsidRPr="00D30217" w:rsidRDefault="00D57564" w:rsidP="00D57564">
            <w:r w:rsidRPr="00D30217">
              <w:t>*38</w:t>
            </w:r>
          </w:p>
        </w:tc>
        <w:tc>
          <w:tcPr>
            <w:tcW w:w="8834" w:type="dxa"/>
            <w:noWrap/>
            <w:hideMark/>
          </w:tcPr>
          <w:p w14:paraId="5930C588" w14:textId="77777777" w:rsidR="00D57564" w:rsidRPr="00D30217" w:rsidRDefault="00D57564" w:rsidP="00D57564">
            <w:r w:rsidRPr="00D30217">
              <w:t>A16</w:t>
            </w:r>
          </w:p>
        </w:tc>
        <w:tc>
          <w:tcPr>
            <w:tcW w:w="8834" w:type="dxa"/>
            <w:noWrap/>
            <w:hideMark/>
          </w:tcPr>
          <w:p w14:paraId="3F16DA7B" w14:textId="77777777" w:rsidR="00D57564" w:rsidRPr="00D30217" w:rsidRDefault="00D57564" w:rsidP="00D57564">
            <w:r w:rsidRPr="00D30217">
              <w:t>34.0588</w:t>
            </w:r>
          </w:p>
        </w:tc>
        <w:tc>
          <w:tcPr>
            <w:tcW w:w="8834" w:type="dxa"/>
            <w:hideMark/>
          </w:tcPr>
          <w:p w14:paraId="6AC885FC" w14:textId="77777777" w:rsidR="00D57564" w:rsidRPr="00D30217" w:rsidRDefault="00D57564" w:rsidP="00D57564">
            <w:r w:rsidRPr="00D30217">
              <w:t>62</w:t>
            </w:r>
          </w:p>
        </w:tc>
        <w:tc>
          <w:tcPr>
            <w:tcW w:w="8834" w:type="dxa"/>
            <w:hideMark/>
          </w:tcPr>
          <w:p w14:paraId="29C90491" w14:textId="77777777" w:rsidR="00D57564" w:rsidRPr="00D30217" w:rsidRDefault="00D57564" w:rsidP="00D57564">
            <w:r w:rsidRPr="00D30217">
              <w:t>A4</w:t>
            </w:r>
          </w:p>
        </w:tc>
        <w:tc>
          <w:tcPr>
            <w:tcW w:w="8834" w:type="dxa"/>
            <w:hideMark/>
          </w:tcPr>
          <w:p w14:paraId="1FC0F76F" w14:textId="77777777" w:rsidR="00D57564" w:rsidRPr="00D30217" w:rsidRDefault="00D57564" w:rsidP="00D57564">
            <w:r w:rsidRPr="00D30217">
              <w:t>3.5</w:t>
            </w:r>
          </w:p>
        </w:tc>
        <w:tc>
          <w:tcPr>
            <w:tcW w:w="8834" w:type="dxa"/>
            <w:hideMark/>
          </w:tcPr>
          <w:p w14:paraId="48E11F1C" w14:textId="77777777" w:rsidR="00D57564" w:rsidRPr="00D30217" w:rsidRDefault="00D57564" w:rsidP="00D57564">
            <w:r w:rsidRPr="00D30217">
              <w:t>86</w:t>
            </w:r>
          </w:p>
        </w:tc>
        <w:tc>
          <w:tcPr>
            <w:tcW w:w="8834" w:type="dxa"/>
            <w:hideMark/>
          </w:tcPr>
          <w:p w14:paraId="7F736171" w14:textId="77777777" w:rsidR="00D57564" w:rsidRPr="00D30217" w:rsidRDefault="00D57564" w:rsidP="00D57564">
            <w:r w:rsidRPr="00D30217">
              <w:t>A20</w:t>
            </w:r>
          </w:p>
        </w:tc>
        <w:tc>
          <w:tcPr>
            <w:tcW w:w="8834" w:type="dxa"/>
            <w:hideMark/>
          </w:tcPr>
          <w:p w14:paraId="086E17F4" w14:textId="77777777" w:rsidR="00D57564" w:rsidRPr="00D30217" w:rsidRDefault="00D57564" w:rsidP="00D57564">
            <w:r w:rsidRPr="00D30217">
              <w:t>3.6056</w:t>
            </w:r>
          </w:p>
        </w:tc>
      </w:tr>
      <w:tr w:rsidR="00D57564" w:rsidRPr="00D30217" w14:paraId="625D8628" w14:textId="77777777" w:rsidTr="000E4312">
        <w:trPr>
          <w:trHeight w:val="454"/>
        </w:trPr>
        <w:tc>
          <w:tcPr>
            <w:tcW w:w="8834" w:type="dxa"/>
            <w:noWrap/>
            <w:hideMark/>
          </w:tcPr>
          <w:p w14:paraId="57F6308A" w14:textId="77777777" w:rsidR="00D57564" w:rsidRPr="00D30217" w:rsidRDefault="00D57564" w:rsidP="00D57564">
            <w:r w:rsidRPr="00D30217">
              <w:t>*39</w:t>
            </w:r>
          </w:p>
        </w:tc>
        <w:tc>
          <w:tcPr>
            <w:tcW w:w="8834" w:type="dxa"/>
            <w:noWrap/>
            <w:hideMark/>
          </w:tcPr>
          <w:p w14:paraId="1AB0F9ED" w14:textId="77777777" w:rsidR="00D57564" w:rsidRPr="00D30217" w:rsidRDefault="00D57564" w:rsidP="00D57564">
            <w:r w:rsidRPr="00D30217">
              <w:t>A2</w:t>
            </w:r>
          </w:p>
        </w:tc>
        <w:tc>
          <w:tcPr>
            <w:tcW w:w="8834" w:type="dxa"/>
            <w:noWrap/>
            <w:hideMark/>
          </w:tcPr>
          <w:p w14:paraId="1270B0C6" w14:textId="77777777" w:rsidR="00D57564" w:rsidRPr="00D30217" w:rsidRDefault="00D57564" w:rsidP="00D57564">
            <w:r w:rsidRPr="00D30217">
              <w:t>36.8219</w:t>
            </w:r>
          </w:p>
        </w:tc>
        <w:tc>
          <w:tcPr>
            <w:tcW w:w="8834" w:type="dxa"/>
            <w:hideMark/>
          </w:tcPr>
          <w:p w14:paraId="083A4DD6" w14:textId="77777777" w:rsidR="00D57564" w:rsidRPr="00D30217" w:rsidRDefault="00D57564" w:rsidP="00D57564">
            <w:r w:rsidRPr="00D30217">
              <w:t>63</w:t>
            </w:r>
          </w:p>
        </w:tc>
        <w:tc>
          <w:tcPr>
            <w:tcW w:w="8834" w:type="dxa"/>
            <w:hideMark/>
          </w:tcPr>
          <w:p w14:paraId="3FC8BD2B" w14:textId="77777777" w:rsidR="00D57564" w:rsidRPr="00D30217" w:rsidRDefault="00D57564" w:rsidP="00D57564">
            <w:r w:rsidRPr="00D30217">
              <w:t>A4</w:t>
            </w:r>
          </w:p>
        </w:tc>
        <w:tc>
          <w:tcPr>
            <w:tcW w:w="8834" w:type="dxa"/>
            <w:hideMark/>
          </w:tcPr>
          <w:p w14:paraId="130DFDD4" w14:textId="77777777" w:rsidR="00D57564" w:rsidRPr="00D30217" w:rsidRDefault="00D57564" w:rsidP="00D57564">
            <w:r w:rsidRPr="00D30217">
              <w:t>10.3078</w:t>
            </w:r>
          </w:p>
        </w:tc>
        <w:tc>
          <w:tcPr>
            <w:tcW w:w="8834" w:type="dxa"/>
            <w:hideMark/>
          </w:tcPr>
          <w:p w14:paraId="1ACF7460" w14:textId="77777777" w:rsidR="00D57564" w:rsidRPr="00D30217" w:rsidRDefault="00D57564" w:rsidP="00D57564">
            <w:r w:rsidRPr="00D30217">
              <w:t>87</w:t>
            </w:r>
          </w:p>
        </w:tc>
        <w:tc>
          <w:tcPr>
            <w:tcW w:w="8834" w:type="dxa"/>
            <w:hideMark/>
          </w:tcPr>
          <w:p w14:paraId="23B04FDB" w14:textId="77777777" w:rsidR="00D57564" w:rsidRPr="00D30217" w:rsidRDefault="00D57564" w:rsidP="00D57564">
            <w:r w:rsidRPr="00D30217">
              <w:t>A20</w:t>
            </w:r>
          </w:p>
        </w:tc>
        <w:tc>
          <w:tcPr>
            <w:tcW w:w="8834" w:type="dxa"/>
            <w:hideMark/>
          </w:tcPr>
          <w:p w14:paraId="3DF45B40" w14:textId="77777777" w:rsidR="00D57564" w:rsidRPr="00D30217" w:rsidRDefault="00D57564" w:rsidP="00D57564">
            <w:r w:rsidRPr="00D30217">
              <w:t>14.6509</w:t>
            </w:r>
          </w:p>
        </w:tc>
      </w:tr>
      <w:tr w:rsidR="00D57564" w:rsidRPr="00D30217" w14:paraId="51190E55" w14:textId="77777777" w:rsidTr="000E4312">
        <w:trPr>
          <w:trHeight w:val="454"/>
        </w:trPr>
        <w:tc>
          <w:tcPr>
            <w:tcW w:w="8834" w:type="dxa"/>
            <w:noWrap/>
            <w:hideMark/>
          </w:tcPr>
          <w:p w14:paraId="38F0998D" w14:textId="77777777" w:rsidR="00D57564" w:rsidRPr="00D30217" w:rsidRDefault="00D57564" w:rsidP="00D57564">
            <w:r w:rsidRPr="00D30217">
              <w:t>40</w:t>
            </w:r>
          </w:p>
        </w:tc>
        <w:tc>
          <w:tcPr>
            <w:tcW w:w="8834" w:type="dxa"/>
            <w:noWrap/>
            <w:hideMark/>
          </w:tcPr>
          <w:p w14:paraId="013F9B15" w14:textId="77777777" w:rsidR="00D57564" w:rsidRPr="00D30217" w:rsidRDefault="00D57564" w:rsidP="00D57564">
            <w:r w:rsidRPr="00D30217">
              <w:t>A2</w:t>
            </w:r>
          </w:p>
        </w:tc>
        <w:tc>
          <w:tcPr>
            <w:tcW w:w="8834" w:type="dxa"/>
            <w:noWrap/>
            <w:hideMark/>
          </w:tcPr>
          <w:p w14:paraId="002D147A" w14:textId="77777777" w:rsidR="00D57564" w:rsidRPr="00D30217" w:rsidRDefault="00D57564" w:rsidP="00D57564">
            <w:r w:rsidRPr="00D30217">
              <w:t>19.1442</w:t>
            </w:r>
          </w:p>
        </w:tc>
        <w:tc>
          <w:tcPr>
            <w:tcW w:w="8834" w:type="dxa"/>
            <w:hideMark/>
          </w:tcPr>
          <w:p w14:paraId="5C77475D" w14:textId="77777777" w:rsidR="00D57564" w:rsidRPr="00D30217" w:rsidRDefault="00D57564" w:rsidP="00D57564">
            <w:r w:rsidRPr="00D30217">
              <w:t>64</w:t>
            </w:r>
          </w:p>
        </w:tc>
        <w:tc>
          <w:tcPr>
            <w:tcW w:w="8834" w:type="dxa"/>
            <w:hideMark/>
          </w:tcPr>
          <w:p w14:paraId="66F9A537" w14:textId="77777777" w:rsidR="00D57564" w:rsidRPr="00D30217" w:rsidRDefault="00D57564" w:rsidP="00D57564">
            <w:r w:rsidRPr="00D30217">
              <w:t>A4</w:t>
            </w:r>
          </w:p>
        </w:tc>
        <w:tc>
          <w:tcPr>
            <w:tcW w:w="8834" w:type="dxa"/>
            <w:hideMark/>
          </w:tcPr>
          <w:p w14:paraId="12442F09" w14:textId="77777777" w:rsidR="00D57564" w:rsidRPr="00D30217" w:rsidRDefault="00D57564" w:rsidP="00D57564">
            <w:r w:rsidRPr="00D30217">
              <w:t>19.3631</w:t>
            </w:r>
          </w:p>
        </w:tc>
        <w:tc>
          <w:tcPr>
            <w:tcW w:w="8834" w:type="dxa"/>
            <w:hideMark/>
          </w:tcPr>
          <w:p w14:paraId="5CCD3001" w14:textId="77777777" w:rsidR="00D57564" w:rsidRPr="00D30217" w:rsidRDefault="00D57564" w:rsidP="00D57564">
            <w:r w:rsidRPr="00D30217">
              <w:t>88</w:t>
            </w:r>
          </w:p>
        </w:tc>
        <w:tc>
          <w:tcPr>
            <w:tcW w:w="8834" w:type="dxa"/>
            <w:hideMark/>
          </w:tcPr>
          <w:p w14:paraId="46B777FF" w14:textId="77777777" w:rsidR="00D57564" w:rsidRPr="00D30217" w:rsidRDefault="00D57564" w:rsidP="00D57564">
            <w:r w:rsidRPr="00D30217">
              <w:t>A20</w:t>
            </w:r>
          </w:p>
        </w:tc>
        <w:tc>
          <w:tcPr>
            <w:tcW w:w="8834" w:type="dxa"/>
            <w:hideMark/>
          </w:tcPr>
          <w:p w14:paraId="07833F1E" w14:textId="77777777" w:rsidR="00D57564" w:rsidRPr="00D30217" w:rsidRDefault="00D57564" w:rsidP="00D57564">
            <w:r w:rsidRPr="00D30217">
              <w:t>12.9463</w:t>
            </w:r>
          </w:p>
        </w:tc>
      </w:tr>
      <w:tr w:rsidR="00D57564" w:rsidRPr="00D30217" w14:paraId="23C2C38B" w14:textId="77777777" w:rsidTr="000E4312">
        <w:trPr>
          <w:trHeight w:val="454"/>
        </w:trPr>
        <w:tc>
          <w:tcPr>
            <w:tcW w:w="8834" w:type="dxa"/>
            <w:noWrap/>
            <w:hideMark/>
          </w:tcPr>
          <w:p w14:paraId="4947A1B4" w14:textId="77777777" w:rsidR="00D57564" w:rsidRPr="00D30217" w:rsidRDefault="00D57564" w:rsidP="00D57564">
            <w:r w:rsidRPr="00D30217">
              <w:t>41</w:t>
            </w:r>
          </w:p>
        </w:tc>
        <w:tc>
          <w:tcPr>
            <w:tcW w:w="8834" w:type="dxa"/>
            <w:noWrap/>
            <w:hideMark/>
          </w:tcPr>
          <w:p w14:paraId="5C135386" w14:textId="77777777" w:rsidR="00D57564" w:rsidRPr="00D30217" w:rsidRDefault="00D57564" w:rsidP="00D57564">
            <w:r w:rsidRPr="00D30217">
              <w:t>A17</w:t>
            </w:r>
          </w:p>
        </w:tc>
        <w:tc>
          <w:tcPr>
            <w:tcW w:w="8834" w:type="dxa"/>
            <w:noWrap/>
            <w:hideMark/>
          </w:tcPr>
          <w:p w14:paraId="6C78336A" w14:textId="77777777" w:rsidR="00D57564" w:rsidRPr="00D30217" w:rsidRDefault="00D57564" w:rsidP="00D57564">
            <w:r w:rsidRPr="00D30217">
              <w:t>8.5</w:t>
            </w:r>
          </w:p>
        </w:tc>
        <w:tc>
          <w:tcPr>
            <w:tcW w:w="8834" w:type="dxa"/>
            <w:hideMark/>
          </w:tcPr>
          <w:p w14:paraId="5A594D63" w14:textId="77777777" w:rsidR="00D57564" w:rsidRPr="00D30217" w:rsidRDefault="00D57564" w:rsidP="00D57564">
            <w:r w:rsidRPr="00D30217">
              <w:t>65</w:t>
            </w:r>
          </w:p>
        </w:tc>
        <w:tc>
          <w:tcPr>
            <w:tcW w:w="8834" w:type="dxa"/>
            <w:hideMark/>
          </w:tcPr>
          <w:p w14:paraId="2EFAADC0" w14:textId="77777777" w:rsidR="00D57564" w:rsidRPr="00D30217" w:rsidRDefault="00D57564" w:rsidP="00D57564">
            <w:r w:rsidRPr="00D30217">
              <w:t>A3</w:t>
            </w:r>
          </w:p>
        </w:tc>
        <w:tc>
          <w:tcPr>
            <w:tcW w:w="8834" w:type="dxa"/>
            <w:hideMark/>
          </w:tcPr>
          <w:p w14:paraId="61E86FF8" w14:textId="77777777" w:rsidR="00D57564" w:rsidRPr="00D30217" w:rsidRDefault="00D57564" w:rsidP="00D57564">
            <w:r w:rsidRPr="00D30217">
              <w:t>15.2398</w:t>
            </w:r>
          </w:p>
        </w:tc>
        <w:tc>
          <w:tcPr>
            <w:tcW w:w="8834" w:type="dxa"/>
            <w:hideMark/>
          </w:tcPr>
          <w:p w14:paraId="2D1C7967" w14:textId="77777777" w:rsidR="00D57564" w:rsidRPr="00D30217" w:rsidRDefault="00D57564" w:rsidP="00D57564">
            <w:r w:rsidRPr="00D30217">
              <w:t>89</w:t>
            </w:r>
          </w:p>
        </w:tc>
        <w:tc>
          <w:tcPr>
            <w:tcW w:w="8834" w:type="dxa"/>
            <w:hideMark/>
          </w:tcPr>
          <w:p w14:paraId="386A2502" w14:textId="77777777" w:rsidR="00D57564" w:rsidRPr="00D30217" w:rsidRDefault="00D57564" w:rsidP="00D57564">
            <w:r w:rsidRPr="00D30217">
              <w:t>A20</w:t>
            </w:r>
          </w:p>
        </w:tc>
        <w:tc>
          <w:tcPr>
            <w:tcW w:w="8834" w:type="dxa"/>
            <w:hideMark/>
          </w:tcPr>
          <w:p w14:paraId="5B1A873B" w14:textId="77777777" w:rsidR="00D57564" w:rsidRPr="00D30217" w:rsidRDefault="00D57564" w:rsidP="00D57564">
            <w:r w:rsidRPr="00D30217">
              <w:t>9.4868</w:t>
            </w:r>
          </w:p>
        </w:tc>
      </w:tr>
      <w:tr w:rsidR="00D57564" w:rsidRPr="00D30217" w14:paraId="28201E90" w14:textId="77777777" w:rsidTr="000E4312">
        <w:trPr>
          <w:trHeight w:val="454"/>
        </w:trPr>
        <w:tc>
          <w:tcPr>
            <w:tcW w:w="8834" w:type="dxa"/>
            <w:noWrap/>
            <w:hideMark/>
          </w:tcPr>
          <w:p w14:paraId="01D46E90" w14:textId="77777777" w:rsidR="00D57564" w:rsidRPr="00D30217" w:rsidRDefault="00D57564" w:rsidP="00D57564">
            <w:r w:rsidRPr="00D30217">
              <w:t>42</w:t>
            </w:r>
          </w:p>
        </w:tc>
        <w:tc>
          <w:tcPr>
            <w:tcW w:w="8834" w:type="dxa"/>
            <w:noWrap/>
            <w:hideMark/>
          </w:tcPr>
          <w:p w14:paraId="4DA22D3B" w14:textId="77777777" w:rsidR="00D57564" w:rsidRPr="00D30217" w:rsidRDefault="00D57564" w:rsidP="00D57564">
            <w:r w:rsidRPr="00D30217">
              <w:t>A17</w:t>
            </w:r>
          </w:p>
        </w:tc>
        <w:tc>
          <w:tcPr>
            <w:tcW w:w="8834" w:type="dxa"/>
            <w:noWrap/>
            <w:hideMark/>
          </w:tcPr>
          <w:p w14:paraId="61ADFCA3" w14:textId="77777777" w:rsidR="00D57564" w:rsidRPr="00D30217" w:rsidRDefault="00D57564" w:rsidP="00D57564">
            <w:r w:rsidRPr="00D30217">
              <w:t>9.8489</w:t>
            </w:r>
          </w:p>
        </w:tc>
        <w:tc>
          <w:tcPr>
            <w:tcW w:w="8834" w:type="dxa"/>
            <w:hideMark/>
          </w:tcPr>
          <w:p w14:paraId="6AC1DFA4" w14:textId="77777777" w:rsidR="00D57564" w:rsidRPr="00D30217" w:rsidRDefault="00D57564" w:rsidP="00D57564">
            <w:r w:rsidRPr="00D30217">
              <w:t>66</w:t>
            </w:r>
          </w:p>
        </w:tc>
        <w:tc>
          <w:tcPr>
            <w:tcW w:w="8834" w:type="dxa"/>
            <w:hideMark/>
          </w:tcPr>
          <w:p w14:paraId="2AAD7C08" w14:textId="77777777" w:rsidR="00D57564" w:rsidRPr="00D30217" w:rsidRDefault="00D57564" w:rsidP="00D57564">
            <w:r w:rsidRPr="00D30217">
              <w:t>A3</w:t>
            </w:r>
          </w:p>
        </w:tc>
        <w:tc>
          <w:tcPr>
            <w:tcW w:w="8834" w:type="dxa"/>
            <w:hideMark/>
          </w:tcPr>
          <w:p w14:paraId="5C7C167F" w14:textId="77777777" w:rsidR="00D57564" w:rsidRPr="00D30217" w:rsidRDefault="00D57564" w:rsidP="00D57564">
            <w:r w:rsidRPr="00D30217">
              <w:t>18.402</w:t>
            </w:r>
          </w:p>
        </w:tc>
        <w:tc>
          <w:tcPr>
            <w:tcW w:w="8834" w:type="dxa"/>
            <w:hideMark/>
          </w:tcPr>
          <w:p w14:paraId="1F77ECF1" w14:textId="77777777" w:rsidR="00D57564" w:rsidRPr="00D30217" w:rsidRDefault="00D57564" w:rsidP="00D57564">
            <w:r w:rsidRPr="00D30217">
              <w:t>90</w:t>
            </w:r>
          </w:p>
        </w:tc>
        <w:tc>
          <w:tcPr>
            <w:tcW w:w="8834" w:type="dxa"/>
            <w:hideMark/>
          </w:tcPr>
          <w:p w14:paraId="56C9951E" w14:textId="77777777" w:rsidR="00D57564" w:rsidRPr="00D30217" w:rsidRDefault="00D57564" w:rsidP="00D57564">
            <w:r w:rsidRPr="00D30217">
              <w:t>A20</w:t>
            </w:r>
          </w:p>
        </w:tc>
        <w:tc>
          <w:tcPr>
            <w:tcW w:w="8834" w:type="dxa"/>
            <w:hideMark/>
          </w:tcPr>
          <w:p w14:paraId="0E6A8940" w14:textId="77777777" w:rsidR="00D57564" w:rsidRPr="00D30217" w:rsidRDefault="00D57564" w:rsidP="00D57564">
            <w:r w:rsidRPr="00D30217">
              <w:t>13.0224</w:t>
            </w:r>
          </w:p>
        </w:tc>
      </w:tr>
      <w:tr w:rsidR="00D57564" w:rsidRPr="00D30217" w14:paraId="29EDD044" w14:textId="77777777" w:rsidTr="000E4312">
        <w:trPr>
          <w:trHeight w:val="454"/>
        </w:trPr>
        <w:tc>
          <w:tcPr>
            <w:tcW w:w="8834" w:type="dxa"/>
            <w:noWrap/>
            <w:hideMark/>
          </w:tcPr>
          <w:p w14:paraId="73414AA2" w14:textId="77777777" w:rsidR="00D57564" w:rsidRPr="00D30217" w:rsidRDefault="00D57564" w:rsidP="00D57564">
            <w:r w:rsidRPr="00D30217">
              <w:t>43</w:t>
            </w:r>
          </w:p>
        </w:tc>
        <w:tc>
          <w:tcPr>
            <w:tcW w:w="8834" w:type="dxa"/>
            <w:noWrap/>
            <w:hideMark/>
          </w:tcPr>
          <w:p w14:paraId="2AD91E44" w14:textId="77777777" w:rsidR="00D57564" w:rsidRPr="00D30217" w:rsidRDefault="00D57564" w:rsidP="00D57564">
            <w:r w:rsidRPr="00D30217">
              <w:t>A2</w:t>
            </w:r>
          </w:p>
        </w:tc>
        <w:tc>
          <w:tcPr>
            <w:tcW w:w="8834" w:type="dxa"/>
            <w:noWrap/>
            <w:hideMark/>
          </w:tcPr>
          <w:p w14:paraId="666AE274" w14:textId="77777777" w:rsidR="00D57564" w:rsidRPr="00D30217" w:rsidRDefault="00D57564" w:rsidP="00D57564">
            <w:r w:rsidRPr="00D30217">
              <w:t>8</w:t>
            </w:r>
          </w:p>
        </w:tc>
        <w:tc>
          <w:tcPr>
            <w:tcW w:w="8834" w:type="dxa"/>
            <w:hideMark/>
          </w:tcPr>
          <w:p w14:paraId="2D7E6E7C" w14:textId="77777777" w:rsidR="00D57564" w:rsidRPr="00D30217" w:rsidRDefault="00D57564" w:rsidP="00D57564">
            <w:r w:rsidRPr="00D30217">
              <w:t>67</w:t>
            </w:r>
          </w:p>
        </w:tc>
        <w:tc>
          <w:tcPr>
            <w:tcW w:w="8834" w:type="dxa"/>
            <w:hideMark/>
          </w:tcPr>
          <w:p w14:paraId="66614590" w14:textId="77777777" w:rsidR="00D57564" w:rsidRPr="00D30217" w:rsidRDefault="00D57564" w:rsidP="00D57564">
            <w:r w:rsidRPr="00D30217">
              <w:t>A1</w:t>
            </w:r>
          </w:p>
        </w:tc>
        <w:tc>
          <w:tcPr>
            <w:tcW w:w="8834" w:type="dxa"/>
            <w:hideMark/>
          </w:tcPr>
          <w:p w14:paraId="3CB6A032" w14:textId="77777777" w:rsidR="00D57564" w:rsidRPr="00D30217" w:rsidRDefault="00D57564" w:rsidP="00D57564">
            <w:r w:rsidRPr="00D30217">
              <w:t>16.1942</w:t>
            </w:r>
          </w:p>
        </w:tc>
        <w:tc>
          <w:tcPr>
            <w:tcW w:w="8834" w:type="dxa"/>
            <w:hideMark/>
          </w:tcPr>
          <w:p w14:paraId="452C73CF" w14:textId="77777777" w:rsidR="00D57564" w:rsidRPr="00D30217" w:rsidRDefault="00D57564" w:rsidP="00D57564">
            <w:r w:rsidRPr="00D30217">
              <w:t>91</w:t>
            </w:r>
          </w:p>
        </w:tc>
        <w:tc>
          <w:tcPr>
            <w:tcW w:w="8834" w:type="dxa"/>
            <w:hideMark/>
          </w:tcPr>
          <w:p w14:paraId="55639747" w14:textId="77777777" w:rsidR="00D57564" w:rsidRPr="00D30217" w:rsidRDefault="00D57564" w:rsidP="00D57564">
            <w:r w:rsidRPr="00D30217">
              <w:t>A20</w:t>
            </w:r>
          </w:p>
        </w:tc>
        <w:tc>
          <w:tcPr>
            <w:tcW w:w="8834" w:type="dxa"/>
            <w:hideMark/>
          </w:tcPr>
          <w:p w14:paraId="68AF58C8" w14:textId="77777777" w:rsidR="00D57564" w:rsidRPr="00D30217" w:rsidRDefault="00D57564" w:rsidP="00D57564">
            <w:r w:rsidRPr="00D30217">
              <w:t>15.9877</w:t>
            </w:r>
          </w:p>
        </w:tc>
      </w:tr>
      <w:tr w:rsidR="00D57564" w:rsidRPr="00D30217" w14:paraId="1F28D30C" w14:textId="77777777" w:rsidTr="000E4312">
        <w:trPr>
          <w:trHeight w:val="454"/>
        </w:trPr>
        <w:tc>
          <w:tcPr>
            <w:tcW w:w="8834" w:type="dxa"/>
            <w:noWrap/>
            <w:hideMark/>
          </w:tcPr>
          <w:p w14:paraId="235B91DA" w14:textId="77777777" w:rsidR="00D57564" w:rsidRPr="00D30217" w:rsidRDefault="00D57564" w:rsidP="00D57564">
            <w:r w:rsidRPr="00D30217">
              <w:t>44</w:t>
            </w:r>
          </w:p>
        </w:tc>
        <w:tc>
          <w:tcPr>
            <w:tcW w:w="8834" w:type="dxa"/>
            <w:noWrap/>
            <w:hideMark/>
          </w:tcPr>
          <w:p w14:paraId="0AF7272C" w14:textId="77777777" w:rsidR="00D57564" w:rsidRPr="00D30217" w:rsidRDefault="00D57564" w:rsidP="00D57564">
            <w:r w:rsidRPr="00D30217">
              <w:t>A2</w:t>
            </w:r>
          </w:p>
        </w:tc>
        <w:tc>
          <w:tcPr>
            <w:tcW w:w="8834" w:type="dxa"/>
            <w:noWrap/>
            <w:hideMark/>
          </w:tcPr>
          <w:p w14:paraId="46A687B2" w14:textId="77777777" w:rsidR="00D57564" w:rsidRPr="00D30217" w:rsidRDefault="00D57564" w:rsidP="00D57564">
            <w:r w:rsidRPr="00D30217">
              <w:t>9.4868</w:t>
            </w:r>
          </w:p>
        </w:tc>
        <w:tc>
          <w:tcPr>
            <w:tcW w:w="8834" w:type="dxa"/>
            <w:hideMark/>
          </w:tcPr>
          <w:p w14:paraId="7DB080CA" w14:textId="77777777" w:rsidR="00D57564" w:rsidRPr="00D30217" w:rsidRDefault="00D57564" w:rsidP="00D57564">
            <w:r w:rsidRPr="00D30217">
              <w:t>68</w:t>
            </w:r>
          </w:p>
        </w:tc>
        <w:tc>
          <w:tcPr>
            <w:tcW w:w="8834" w:type="dxa"/>
            <w:hideMark/>
          </w:tcPr>
          <w:p w14:paraId="7749D05F" w14:textId="77777777" w:rsidR="00D57564" w:rsidRPr="00D30217" w:rsidRDefault="00D57564" w:rsidP="00D57564">
            <w:r w:rsidRPr="00D30217">
              <w:t>A1</w:t>
            </w:r>
          </w:p>
        </w:tc>
        <w:tc>
          <w:tcPr>
            <w:tcW w:w="8834" w:type="dxa"/>
            <w:hideMark/>
          </w:tcPr>
          <w:p w14:paraId="65CBCA9D" w14:textId="77777777" w:rsidR="00D57564" w:rsidRPr="00D30217" w:rsidRDefault="00D57564" w:rsidP="00D57564">
            <w:r w:rsidRPr="00D30217">
              <w:t>12.0711</w:t>
            </w:r>
          </w:p>
        </w:tc>
        <w:tc>
          <w:tcPr>
            <w:tcW w:w="8834" w:type="dxa"/>
            <w:hideMark/>
          </w:tcPr>
          <w:p w14:paraId="5628DDD9" w14:textId="77777777" w:rsidR="00D57564" w:rsidRPr="00D30217" w:rsidRDefault="00D57564" w:rsidP="00D57564">
            <w:r w:rsidRPr="00D30217">
              <w:t>*92</w:t>
            </w:r>
          </w:p>
        </w:tc>
        <w:tc>
          <w:tcPr>
            <w:tcW w:w="8834" w:type="dxa"/>
            <w:hideMark/>
          </w:tcPr>
          <w:p w14:paraId="78D3AE7D" w14:textId="77777777" w:rsidR="00D57564" w:rsidRPr="00D30217" w:rsidRDefault="00D57564" w:rsidP="00D57564">
            <w:r w:rsidRPr="00D30217">
              <w:t>A20</w:t>
            </w:r>
          </w:p>
        </w:tc>
        <w:tc>
          <w:tcPr>
            <w:tcW w:w="8834" w:type="dxa"/>
            <w:hideMark/>
          </w:tcPr>
          <w:p w14:paraId="6BD9D763" w14:textId="77777777" w:rsidR="00D57564" w:rsidRPr="00D30217" w:rsidRDefault="00D57564" w:rsidP="00D57564">
            <w:r w:rsidRPr="00D30217">
              <w:t>36.0127</w:t>
            </w:r>
          </w:p>
        </w:tc>
      </w:tr>
    </w:tbl>
    <w:p w14:paraId="7C35445A" w14:textId="77777777" w:rsidR="00D57564" w:rsidRPr="00D30217" w:rsidRDefault="00D57564" w:rsidP="00D57564">
      <w:r w:rsidRPr="00D30217">
        <w:t>由此可得各平台的管辖范围，见表2。</w:t>
      </w:r>
    </w:p>
    <w:p w14:paraId="228C3E76" w14:textId="77777777" w:rsidR="00D57564" w:rsidRPr="00D30217" w:rsidRDefault="00D57564" w:rsidP="00D57564">
      <w:r w:rsidRPr="00D30217">
        <w:t>表2  各平台的管辖范围</w:t>
      </w:r>
    </w:p>
    <w:tbl>
      <w:tblPr>
        <w:tblStyle w:val="a8"/>
        <w:tblW w:w="9296" w:type="dxa"/>
        <w:tblLayout w:type="fixed"/>
        <w:tblLook w:val="04A0" w:firstRow="1" w:lastRow="0" w:firstColumn="1" w:lastColumn="0" w:noHBand="0" w:noVBand="1"/>
      </w:tblPr>
      <w:tblGrid>
        <w:gridCol w:w="2324"/>
        <w:gridCol w:w="2324"/>
        <w:gridCol w:w="2324"/>
        <w:gridCol w:w="2324"/>
      </w:tblGrid>
      <w:tr w:rsidR="00D57564" w:rsidRPr="00D30217" w14:paraId="7C3C43EE" w14:textId="77777777" w:rsidTr="000E4312">
        <w:trPr>
          <w:trHeight w:val="454"/>
        </w:trPr>
        <w:tc>
          <w:tcPr>
            <w:tcW w:w="8834" w:type="dxa"/>
            <w:noWrap/>
            <w:hideMark/>
          </w:tcPr>
          <w:p w14:paraId="794501D1" w14:textId="77777777" w:rsidR="00D57564" w:rsidRPr="00D30217" w:rsidRDefault="00D57564" w:rsidP="00D57564">
            <w:pPr>
              <w:rPr>
                <w:noProof/>
              </w:rPr>
            </w:pPr>
            <w:r w:rsidRPr="00D30217">
              <w:rPr>
                <w:noProof/>
              </w:rPr>
              <w:t>平台</w:t>
            </w:r>
          </w:p>
        </w:tc>
        <w:tc>
          <w:tcPr>
            <w:tcW w:w="8834" w:type="dxa"/>
            <w:noWrap/>
            <w:hideMark/>
          </w:tcPr>
          <w:p w14:paraId="67639DAB" w14:textId="77777777" w:rsidR="00D57564" w:rsidRPr="00D30217" w:rsidRDefault="00D57564" w:rsidP="00D57564">
            <w:pPr>
              <w:rPr>
                <w:noProof/>
              </w:rPr>
            </w:pPr>
            <w:r w:rsidRPr="00D30217">
              <w:rPr>
                <w:noProof/>
              </w:rPr>
              <w:t>节点</w:t>
            </w:r>
          </w:p>
        </w:tc>
        <w:tc>
          <w:tcPr>
            <w:tcW w:w="8834" w:type="dxa"/>
            <w:noWrap/>
            <w:hideMark/>
          </w:tcPr>
          <w:p w14:paraId="73A494F1" w14:textId="77777777" w:rsidR="00D57564" w:rsidRPr="00D30217" w:rsidRDefault="00D57564" w:rsidP="00D57564">
            <w:pPr>
              <w:rPr>
                <w:noProof/>
              </w:rPr>
            </w:pPr>
            <w:r w:rsidRPr="00D30217">
              <w:rPr>
                <w:noProof/>
              </w:rPr>
              <w:t>平台</w:t>
            </w:r>
          </w:p>
        </w:tc>
        <w:tc>
          <w:tcPr>
            <w:tcW w:w="8834" w:type="dxa"/>
            <w:noWrap/>
            <w:hideMark/>
          </w:tcPr>
          <w:p w14:paraId="0BF2CA01" w14:textId="77777777" w:rsidR="00D57564" w:rsidRPr="00D30217" w:rsidRDefault="00D57564" w:rsidP="00D57564">
            <w:pPr>
              <w:rPr>
                <w:noProof/>
              </w:rPr>
            </w:pPr>
            <w:r w:rsidRPr="00D30217">
              <w:rPr>
                <w:noProof/>
              </w:rPr>
              <w:t>节点</w:t>
            </w:r>
          </w:p>
        </w:tc>
      </w:tr>
      <w:tr w:rsidR="00D57564" w:rsidRPr="00D30217" w14:paraId="71F01959" w14:textId="77777777" w:rsidTr="000E4312">
        <w:trPr>
          <w:trHeight w:val="454"/>
        </w:trPr>
        <w:tc>
          <w:tcPr>
            <w:tcW w:w="8834" w:type="dxa"/>
            <w:noWrap/>
            <w:hideMark/>
          </w:tcPr>
          <w:p w14:paraId="2F06EAD0" w14:textId="77777777" w:rsidR="00D57564" w:rsidRPr="00D30217" w:rsidRDefault="00D57564" w:rsidP="00D57564">
            <w:pPr>
              <w:rPr>
                <w:noProof/>
              </w:rPr>
            </w:pPr>
            <w:r w:rsidRPr="00D30217">
              <w:rPr>
                <w:noProof/>
              </w:rPr>
              <w:t>A1</w:t>
            </w:r>
          </w:p>
        </w:tc>
        <w:tc>
          <w:tcPr>
            <w:tcW w:w="8834" w:type="dxa"/>
            <w:noWrap/>
            <w:hideMark/>
          </w:tcPr>
          <w:p w14:paraId="376AF006" w14:textId="77777777" w:rsidR="00D57564" w:rsidRPr="00D30217" w:rsidRDefault="00D57564" w:rsidP="00D57564">
            <w:pPr>
              <w:rPr>
                <w:noProof/>
              </w:rPr>
            </w:pPr>
            <w:r w:rsidRPr="00D30217">
              <w:rPr>
                <w:noProof/>
              </w:rPr>
              <w:t>67  68  69  71  73  74  75  76  78</w:t>
            </w:r>
          </w:p>
        </w:tc>
        <w:tc>
          <w:tcPr>
            <w:tcW w:w="8834" w:type="dxa"/>
            <w:noWrap/>
            <w:hideMark/>
          </w:tcPr>
          <w:p w14:paraId="1C86F471" w14:textId="77777777" w:rsidR="00D57564" w:rsidRPr="00D30217" w:rsidRDefault="00D57564" w:rsidP="00D57564">
            <w:pPr>
              <w:rPr>
                <w:noProof/>
              </w:rPr>
            </w:pPr>
            <w:r w:rsidRPr="00D30217">
              <w:rPr>
                <w:noProof/>
              </w:rPr>
              <w:t>A11</w:t>
            </w:r>
          </w:p>
        </w:tc>
        <w:tc>
          <w:tcPr>
            <w:tcW w:w="8834" w:type="dxa"/>
            <w:noWrap/>
            <w:hideMark/>
          </w:tcPr>
          <w:p w14:paraId="005C59DD" w14:textId="77777777" w:rsidR="00D57564" w:rsidRPr="00D30217" w:rsidRDefault="00D57564" w:rsidP="00D57564">
            <w:pPr>
              <w:rPr>
                <w:noProof/>
              </w:rPr>
            </w:pPr>
            <w:r w:rsidRPr="00D30217">
              <w:rPr>
                <w:noProof/>
              </w:rPr>
              <w:t>26  27</w:t>
            </w:r>
          </w:p>
        </w:tc>
      </w:tr>
      <w:tr w:rsidR="00D57564" w:rsidRPr="00D30217" w14:paraId="6DB8BA7C" w14:textId="77777777" w:rsidTr="000E4312">
        <w:trPr>
          <w:trHeight w:val="454"/>
        </w:trPr>
        <w:tc>
          <w:tcPr>
            <w:tcW w:w="8834" w:type="dxa"/>
            <w:noWrap/>
            <w:hideMark/>
          </w:tcPr>
          <w:p w14:paraId="23094FAA" w14:textId="77777777" w:rsidR="00D57564" w:rsidRPr="00D30217" w:rsidRDefault="00D57564" w:rsidP="00D57564">
            <w:pPr>
              <w:rPr>
                <w:noProof/>
              </w:rPr>
            </w:pPr>
            <w:r w:rsidRPr="00D30217">
              <w:rPr>
                <w:noProof/>
              </w:rPr>
              <w:t>A2</w:t>
            </w:r>
          </w:p>
        </w:tc>
        <w:tc>
          <w:tcPr>
            <w:tcW w:w="8834" w:type="dxa"/>
            <w:noWrap/>
            <w:hideMark/>
          </w:tcPr>
          <w:p w14:paraId="3741F703" w14:textId="77777777" w:rsidR="00D57564" w:rsidRPr="00D30217" w:rsidRDefault="00D57564" w:rsidP="00D57564">
            <w:pPr>
              <w:rPr>
                <w:noProof/>
              </w:rPr>
            </w:pPr>
            <w:r w:rsidRPr="00D30217">
              <w:rPr>
                <w:noProof/>
              </w:rPr>
              <w:t>39  40  43  44  70  72</w:t>
            </w:r>
          </w:p>
        </w:tc>
        <w:tc>
          <w:tcPr>
            <w:tcW w:w="8834" w:type="dxa"/>
            <w:noWrap/>
            <w:hideMark/>
          </w:tcPr>
          <w:p w14:paraId="78AE0827" w14:textId="77777777" w:rsidR="00D57564" w:rsidRPr="00D30217" w:rsidRDefault="00D57564" w:rsidP="00D57564">
            <w:pPr>
              <w:rPr>
                <w:noProof/>
              </w:rPr>
            </w:pPr>
            <w:r w:rsidRPr="00D30217">
              <w:rPr>
                <w:noProof/>
              </w:rPr>
              <w:t>A12</w:t>
            </w:r>
          </w:p>
        </w:tc>
        <w:tc>
          <w:tcPr>
            <w:tcW w:w="8834" w:type="dxa"/>
            <w:noWrap/>
            <w:hideMark/>
          </w:tcPr>
          <w:p w14:paraId="477BA6BF" w14:textId="77777777" w:rsidR="00D57564" w:rsidRPr="00D30217" w:rsidRDefault="00D57564" w:rsidP="00D57564">
            <w:pPr>
              <w:rPr>
                <w:noProof/>
              </w:rPr>
            </w:pPr>
            <w:r w:rsidRPr="00D30217">
              <w:rPr>
                <w:noProof/>
              </w:rPr>
              <w:t>25</w:t>
            </w:r>
          </w:p>
        </w:tc>
      </w:tr>
      <w:tr w:rsidR="00D57564" w:rsidRPr="00D30217" w14:paraId="33444F59" w14:textId="77777777" w:rsidTr="000E4312">
        <w:trPr>
          <w:trHeight w:val="454"/>
        </w:trPr>
        <w:tc>
          <w:tcPr>
            <w:tcW w:w="8834" w:type="dxa"/>
            <w:noWrap/>
            <w:hideMark/>
          </w:tcPr>
          <w:p w14:paraId="62D723BA" w14:textId="77777777" w:rsidR="00D57564" w:rsidRPr="00D30217" w:rsidRDefault="00D57564" w:rsidP="00D57564">
            <w:pPr>
              <w:rPr>
                <w:noProof/>
              </w:rPr>
            </w:pPr>
            <w:r w:rsidRPr="00D30217">
              <w:rPr>
                <w:noProof/>
              </w:rPr>
              <w:t>A3</w:t>
            </w:r>
          </w:p>
        </w:tc>
        <w:tc>
          <w:tcPr>
            <w:tcW w:w="8834" w:type="dxa"/>
            <w:noWrap/>
            <w:hideMark/>
          </w:tcPr>
          <w:p w14:paraId="728279FF" w14:textId="77777777" w:rsidR="00D57564" w:rsidRPr="00D30217" w:rsidRDefault="00D57564" w:rsidP="00D57564">
            <w:pPr>
              <w:rPr>
                <w:noProof/>
              </w:rPr>
            </w:pPr>
            <w:r w:rsidRPr="00D30217">
              <w:rPr>
                <w:noProof/>
              </w:rPr>
              <w:t>54  55  65  66</w:t>
            </w:r>
          </w:p>
        </w:tc>
        <w:tc>
          <w:tcPr>
            <w:tcW w:w="8834" w:type="dxa"/>
            <w:noWrap/>
            <w:hideMark/>
          </w:tcPr>
          <w:p w14:paraId="128F2D44" w14:textId="77777777" w:rsidR="00D57564" w:rsidRPr="00D30217" w:rsidRDefault="00D57564" w:rsidP="00D57564">
            <w:pPr>
              <w:rPr>
                <w:noProof/>
              </w:rPr>
            </w:pPr>
            <w:r w:rsidRPr="00D30217">
              <w:rPr>
                <w:noProof/>
              </w:rPr>
              <w:t>A13</w:t>
            </w:r>
          </w:p>
        </w:tc>
        <w:tc>
          <w:tcPr>
            <w:tcW w:w="8834" w:type="dxa"/>
            <w:noWrap/>
            <w:hideMark/>
          </w:tcPr>
          <w:p w14:paraId="19C84679" w14:textId="77777777" w:rsidR="00D57564" w:rsidRPr="00D30217" w:rsidRDefault="00D57564" w:rsidP="00D57564">
            <w:pPr>
              <w:rPr>
                <w:noProof/>
              </w:rPr>
            </w:pPr>
            <w:r w:rsidRPr="00D30217">
              <w:rPr>
                <w:noProof/>
              </w:rPr>
              <w:t>21  22  23  24</w:t>
            </w:r>
          </w:p>
        </w:tc>
      </w:tr>
      <w:tr w:rsidR="00D57564" w:rsidRPr="00D30217" w14:paraId="710C54C3" w14:textId="77777777" w:rsidTr="000E4312">
        <w:trPr>
          <w:trHeight w:val="454"/>
        </w:trPr>
        <w:tc>
          <w:tcPr>
            <w:tcW w:w="8834" w:type="dxa"/>
            <w:noWrap/>
            <w:hideMark/>
          </w:tcPr>
          <w:p w14:paraId="5EA4D66F" w14:textId="77777777" w:rsidR="00D57564" w:rsidRPr="00D30217" w:rsidRDefault="00D57564" w:rsidP="00D57564">
            <w:pPr>
              <w:rPr>
                <w:noProof/>
              </w:rPr>
            </w:pPr>
            <w:r w:rsidRPr="00D30217">
              <w:rPr>
                <w:noProof/>
              </w:rPr>
              <w:t>A4</w:t>
            </w:r>
          </w:p>
        </w:tc>
        <w:tc>
          <w:tcPr>
            <w:tcW w:w="8834" w:type="dxa"/>
            <w:noWrap/>
            <w:hideMark/>
          </w:tcPr>
          <w:p w14:paraId="74C336A4" w14:textId="77777777" w:rsidR="00D57564" w:rsidRPr="00D30217" w:rsidRDefault="00D57564" w:rsidP="00D57564">
            <w:pPr>
              <w:rPr>
                <w:noProof/>
              </w:rPr>
            </w:pPr>
            <w:r w:rsidRPr="00D30217">
              <w:rPr>
                <w:noProof/>
              </w:rPr>
              <w:t>57  60  62  63  64</w:t>
            </w:r>
          </w:p>
        </w:tc>
        <w:tc>
          <w:tcPr>
            <w:tcW w:w="8834" w:type="dxa"/>
            <w:noWrap/>
            <w:hideMark/>
          </w:tcPr>
          <w:p w14:paraId="00141503" w14:textId="77777777" w:rsidR="00D57564" w:rsidRPr="00D30217" w:rsidRDefault="00D57564" w:rsidP="00D57564">
            <w:pPr>
              <w:rPr>
                <w:noProof/>
              </w:rPr>
            </w:pPr>
            <w:r w:rsidRPr="00D30217">
              <w:rPr>
                <w:noProof/>
              </w:rPr>
              <w:t>A14</w:t>
            </w:r>
          </w:p>
        </w:tc>
        <w:tc>
          <w:tcPr>
            <w:tcW w:w="8834" w:type="dxa"/>
            <w:noWrap/>
            <w:hideMark/>
          </w:tcPr>
          <w:p w14:paraId="1D76C911" w14:textId="77777777" w:rsidR="00D57564" w:rsidRPr="00D30217" w:rsidRDefault="00D57564" w:rsidP="00D57564">
            <w:pPr>
              <w:rPr>
                <w:noProof/>
              </w:rPr>
            </w:pPr>
            <w:r w:rsidRPr="00D30217">
              <w:rPr>
                <w:noProof/>
              </w:rPr>
              <w:t>无</w:t>
            </w:r>
          </w:p>
        </w:tc>
      </w:tr>
      <w:tr w:rsidR="00D57564" w:rsidRPr="00D30217" w14:paraId="21E39212" w14:textId="77777777" w:rsidTr="000E4312">
        <w:trPr>
          <w:trHeight w:val="454"/>
        </w:trPr>
        <w:tc>
          <w:tcPr>
            <w:tcW w:w="8834" w:type="dxa"/>
            <w:noWrap/>
            <w:hideMark/>
          </w:tcPr>
          <w:p w14:paraId="011C9E2D" w14:textId="77777777" w:rsidR="00D57564" w:rsidRPr="00D30217" w:rsidRDefault="00D57564" w:rsidP="00D57564">
            <w:pPr>
              <w:rPr>
                <w:noProof/>
              </w:rPr>
            </w:pPr>
            <w:r w:rsidRPr="00D30217">
              <w:rPr>
                <w:noProof/>
              </w:rPr>
              <w:lastRenderedPageBreak/>
              <w:t>A5</w:t>
            </w:r>
          </w:p>
        </w:tc>
        <w:tc>
          <w:tcPr>
            <w:tcW w:w="8834" w:type="dxa"/>
            <w:noWrap/>
            <w:hideMark/>
          </w:tcPr>
          <w:p w14:paraId="41ECD606" w14:textId="77777777" w:rsidR="00D57564" w:rsidRPr="00D30217" w:rsidRDefault="00D57564" w:rsidP="00D57564">
            <w:pPr>
              <w:rPr>
                <w:noProof/>
              </w:rPr>
            </w:pPr>
            <w:r w:rsidRPr="00D30217">
              <w:rPr>
                <w:noProof/>
              </w:rPr>
              <w:t>49  50  51  52  53  56  58  59</w:t>
            </w:r>
          </w:p>
        </w:tc>
        <w:tc>
          <w:tcPr>
            <w:tcW w:w="8834" w:type="dxa"/>
            <w:noWrap/>
            <w:hideMark/>
          </w:tcPr>
          <w:p w14:paraId="35DB8E6E" w14:textId="77777777" w:rsidR="00D57564" w:rsidRPr="00D30217" w:rsidRDefault="00D57564" w:rsidP="00D57564">
            <w:pPr>
              <w:rPr>
                <w:noProof/>
              </w:rPr>
            </w:pPr>
            <w:r w:rsidRPr="00D30217">
              <w:rPr>
                <w:noProof/>
              </w:rPr>
              <w:t>A15</w:t>
            </w:r>
          </w:p>
        </w:tc>
        <w:tc>
          <w:tcPr>
            <w:tcW w:w="8834" w:type="dxa"/>
            <w:noWrap/>
            <w:hideMark/>
          </w:tcPr>
          <w:p w14:paraId="42F3E6A1" w14:textId="77777777" w:rsidR="00D57564" w:rsidRPr="00D30217" w:rsidRDefault="00D57564" w:rsidP="00D57564">
            <w:pPr>
              <w:rPr>
                <w:noProof/>
              </w:rPr>
            </w:pPr>
            <w:r w:rsidRPr="00D30217">
              <w:rPr>
                <w:noProof/>
              </w:rPr>
              <w:t>28  29</w:t>
            </w:r>
          </w:p>
        </w:tc>
      </w:tr>
      <w:tr w:rsidR="00D57564" w:rsidRPr="00D30217" w14:paraId="1624D49C" w14:textId="77777777" w:rsidTr="000E4312">
        <w:trPr>
          <w:trHeight w:val="454"/>
        </w:trPr>
        <w:tc>
          <w:tcPr>
            <w:tcW w:w="8834" w:type="dxa"/>
            <w:noWrap/>
            <w:hideMark/>
          </w:tcPr>
          <w:p w14:paraId="32677F60" w14:textId="77777777" w:rsidR="00D57564" w:rsidRPr="00D30217" w:rsidRDefault="00D57564" w:rsidP="00D57564">
            <w:pPr>
              <w:rPr>
                <w:noProof/>
              </w:rPr>
            </w:pPr>
            <w:r w:rsidRPr="00D30217">
              <w:rPr>
                <w:noProof/>
              </w:rPr>
              <w:t>A6</w:t>
            </w:r>
          </w:p>
        </w:tc>
        <w:tc>
          <w:tcPr>
            <w:tcW w:w="8834" w:type="dxa"/>
            <w:noWrap/>
            <w:hideMark/>
          </w:tcPr>
          <w:p w14:paraId="478E609D" w14:textId="77777777" w:rsidR="00D57564" w:rsidRPr="00D30217" w:rsidRDefault="00D57564" w:rsidP="00D57564">
            <w:pPr>
              <w:rPr>
                <w:noProof/>
              </w:rPr>
            </w:pPr>
            <w:r w:rsidRPr="00D30217">
              <w:rPr>
                <w:noProof/>
              </w:rPr>
              <w:t>无</w:t>
            </w:r>
          </w:p>
        </w:tc>
        <w:tc>
          <w:tcPr>
            <w:tcW w:w="8834" w:type="dxa"/>
            <w:noWrap/>
            <w:hideMark/>
          </w:tcPr>
          <w:p w14:paraId="3C1D3F9A" w14:textId="77777777" w:rsidR="00D57564" w:rsidRPr="00D30217" w:rsidRDefault="00D57564" w:rsidP="00D57564">
            <w:pPr>
              <w:rPr>
                <w:noProof/>
              </w:rPr>
            </w:pPr>
            <w:r w:rsidRPr="00D30217">
              <w:rPr>
                <w:noProof/>
              </w:rPr>
              <w:t>A16</w:t>
            </w:r>
          </w:p>
        </w:tc>
        <w:tc>
          <w:tcPr>
            <w:tcW w:w="8834" w:type="dxa"/>
            <w:noWrap/>
            <w:hideMark/>
          </w:tcPr>
          <w:p w14:paraId="491DC53F" w14:textId="77777777" w:rsidR="00D57564" w:rsidRPr="00D30217" w:rsidRDefault="00D57564" w:rsidP="00D57564">
            <w:pPr>
              <w:rPr>
                <w:noProof/>
              </w:rPr>
            </w:pPr>
            <w:r w:rsidRPr="00D30217">
              <w:rPr>
                <w:noProof/>
              </w:rPr>
              <w:t>36  37  38</w:t>
            </w:r>
          </w:p>
        </w:tc>
      </w:tr>
      <w:tr w:rsidR="00D57564" w:rsidRPr="00D30217" w14:paraId="23512417" w14:textId="77777777" w:rsidTr="000E4312">
        <w:trPr>
          <w:trHeight w:val="454"/>
        </w:trPr>
        <w:tc>
          <w:tcPr>
            <w:tcW w:w="8834" w:type="dxa"/>
            <w:noWrap/>
            <w:hideMark/>
          </w:tcPr>
          <w:p w14:paraId="1DFD2C88" w14:textId="77777777" w:rsidR="00D57564" w:rsidRPr="00D30217" w:rsidRDefault="00D57564" w:rsidP="00D57564">
            <w:pPr>
              <w:rPr>
                <w:noProof/>
              </w:rPr>
            </w:pPr>
            <w:r w:rsidRPr="00D30217">
              <w:rPr>
                <w:noProof/>
              </w:rPr>
              <w:t>A7</w:t>
            </w:r>
          </w:p>
        </w:tc>
        <w:tc>
          <w:tcPr>
            <w:tcW w:w="8834" w:type="dxa"/>
            <w:noWrap/>
            <w:hideMark/>
          </w:tcPr>
          <w:p w14:paraId="14A2184E" w14:textId="77777777" w:rsidR="00D57564" w:rsidRPr="00D30217" w:rsidRDefault="00D57564" w:rsidP="00D57564">
            <w:pPr>
              <w:rPr>
                <w:noProof/>
              </w:rPr>
            </w:pPr>
            <w:r w:rsidRPr="00D30217">
              <w:rPr>
                <w:noProof/>
              </w:rPr>
              <w:t>30  32  47  48  61</w:t>
            </w:r>
          </w:p>
        </w:tc>
        <w:tc>
          <w:tcPr>
            <w:tcW w:w="8834" w:type="dxa"/>
            <w:noWrap/>
            <w:hideMark/>
          </w:tcPr>
          <w:p w14:paraId="298B12F9" w14:textId="77777777" w:rsidR="00D57564" w:rsidRPr="00D30217" w:rsidRDefault="00D57564" w:rsidP="00D57564">
            <w:pPr>
              <w:rPr>
                <w:noProof/>
              </w:rPr>
            </w:pPr>
            <w:r w:rsidRPr="00D30217">
              <w:rPr>
                <w:noProof/>
              </w:rPr>
              <w:t>A17</w:t>
            </w:r>
          </w:p>
        </w:tc>
        <w:tc>
          <w:tcPr>
            <w:tcW w:w="8834" w:type="dxa"/>
            <w:noWrap/>
            <w:hideMark/>
          </w:tcPr>
          <w:p w14:paraId="57639B7E" w14:textId="77777777" w:rsidR="00D57564" w:rsidRPr="00D30217" w:rsidRDefault="00D57564" w:rsidP="00D57564">
            <w:pPr>
              <w:rPr>
                <w:noProof/>
              </w:rPr>
            </w:pPr>
            <w:r w:rsidRPr="00D30217">
              <w:rPr>
                <w:noProof/>
              </w:rPr>
              <w:t>41  42</w:t>
            </w:r>
          </w:p>
        </w:tc>
      </w:tr>
      <w:tr w:rsidR="00D57564" w:rsidRPr="00D30217" w14:paraId="3CFB5A6F" w14:textId="77777777" w:rsidTr="000E4312">
        <w:trPr>
          <w:trHeight w:val="454"/>
        </w:trPr>
        <w:tc>
          <w:tcPr>
            <w:tcW w:w="8834" w:type="dxa"/>
            <w:noWrap/>
            <w:hideMark/>
          </w:tcPr>
          <w:p w14:paraId="7AE24EBC" w14:textId="77777777" w:rsidR="00D57564" w:rsidRPr="00D30217" w:rsidRDefault="00D57564" w:rsidP="00D57564">
            <w:pPr>
              <w:rPr>
                <w:noProof/>
              </w:rPr>
            </w:pPr>
            <w:r w:rsidRPr="00D30217">
              <w:rPr>
                <w:noProof/>
              </w:rPr>
              <w:t>A8</w:t>
            </w:r>
          </w:p>
        </w:tc>
        <w:tc>
          <w:tcPr>
            <w:tcW w:w="8834" w:type="dxa"/>
            <w:noWrap/>
            <w:hideMark/>
          </w:tcPr>
          <w:p w14:paraId="56F36DF8" w14:textId="77777777" w:rsidR="00D57564" w:rsidRPr="00D30217" w:rsidRDefault="00D57564" w:rsidP="00D57564">
            <w:pPr>
              <w:rPr>
                <w:noProof/>
              </w:rPr>
            </w:pPr>
            <w:r w:rsidRPr="00D30217">
              <w:rPr>
                <w:noProof/>
              </w:rPr>
              <w:t>33  46</w:t>
            </w:r>
          </w:p>
        </w:tc>
        <w:tc>
          <w:tcPr>
            <w:tcW w:w="8834" w:type="dxa"/>
            <w:noWrap/>
            <w:hideMark/>
          </w:tcPr>
          <w:p w14:paraId="53CE9DAE" w14:textId="77777777" w:rsidR="00D57564" w:rsidRPr="00D30217" w:rsidRDefault="00D57564" w:rsidP="00D57564">
            <w:pPr>
              <w:rPr>
                <w:noProof/>
              </w:rPr>
            </w:pPr>
            <w:r w:rsidRPr="00D30217">
              <w:rPr>
                <w:noProof/>
              </w:rPr>
              <w:t>A18</w:t>
            </w:r>
          </w:p>
        </w:tc>
        <w:tc>
          <w:tcPr>
            <w:tcW w:w="8834" w:type="dxa"/>
            <w:noWrap/>
            <w:hideMark/>
          </w:tcPr>
          <w:p w14:paraId="38840D34" w14:textId="77777777" w:rsidR="00D57564" w:rsidRPr="00D30217" w:rsidRDefault="00D57564" w:rsidP="00D57564">
            <w:pPr>
              <w:rPr>
                <w:noProof/>
              </w:rPr>
            </w:pPr>
            <w:r w:rsidRPr="00D30217">
              <w:rPr>
                <w:noProof/>
              </w:rPr>
              <w:t>80  81  82  83</w:t>
            </w:r>
          </w:p>
        </w:tc>
      </w:tr>
      <w:tr w:rsidR="00D57564" w:rsidRPr="00D30217" w14:paraId="296D8F3E" w14:textId="77777777" w:rsidTr="000E4312">
        <w:trPr>
          <w:trHeight w:val="454"/>
        </w:trPr>
        <w:tc>
          <w:tcPr>
            <w:tcW w:w="8834" w:type="dxa"/>
            <w:noWrap/>
            <w:hideMark/>
          </w:tcPr>
          <w:p w14:paraId="11C9264D" w14:textId="77777777" w:rsidR="00D57564" w:rsidRPr="00D30217" w:rsidRDefault="00D57564" w:rsidP="00D57564">
            <w:pPr>
              <w:rPr>
                <w:noProof/>
              </w:rPr>
            </w:pPr>
            <w:r w:rsidRPr="00D30217">
              <w:rPr>
                <w:noProof/>
              </w:rPr>
              <w:t>A9</w:t>
            </w:r>
          </w:p>
        </w:tc>
        <w:tc>
          <w:tcPr>
            <w:tcW w:w="8834" w:type="dxa"/>
            <w:noWrap/>
            <w:hideMark/>
          </w:tcPr>
          <w:p w14:paraId="6CCF0082" w14:textId="77777777" w:rsidR="00D57564" w:rsidRPr="00D30217" w:rsidRDefault="00D57564" w:rsidP="00D57564">
            <w:pPr>
              <w:rPr>
                <w:noProof/>
              </w:rPr>
            </w:pPr>
            <w:r w:rsidRPr="00D30217">
              <w:rPr>
                <w:noProof/>
              </w:rPr>
              <w:t>31  34  35  45</w:t>
            </w:r>
          </w:p>
        </w:tc>
        <w:tc>
          <w:tcPr>
            <w:tcW w:w="8834" w:type="dxa"/>
            <w:noWrap/>
            <w:hideMark/>
          </w:tcPr>
          <w:p w14:paraId="5C535F54" w14:textId="77777777" w:rsidR="00D57564" w:rsidRPr="00D30217" w:rsidRDefault="00D57564" w:rsidP="00D57564">
            <w:pPr>
              <w:rPr>
                <w:noProof/>
              </w:rPr>
            </w:pPr>
            <w:r w:rsidRPr="00D30217">
              <w:rPr>
                <w:noProof/>
              </w:rPr>
              <w:t>A19</w:t>
            </w:r>
          </w:p>
        </w:tc>
        <w:tc>
          <w:tcPr>
            <w:tcW w:w="8834" w:type="dxa"/>
            <w:noWrap/>
            <w:hideMark/>
          </w:tcPr>
          <w:p w14:paraId="057D0D22" w14:textId="77777777" w:rsidR="00D57564" w:rsidRPr="00D30217" w:rsidRDefault="00D57564" w:rsidP="00D57564">
            <w:pPr>
              <w:rPr>
                <w:noProof/>
              </w:rPr>
            </w:pPr>
            <w:r w:rsidRPr="00D30217">
              <w:rPr>
                <w:noProof/>
              </w:rPr>
              <w:t>77  79</w:t>
            </w:r>
          </w:p>
        </w:tc>
      </w:tr>
      <w:tr w:rsidR="00D57564" w:rsidRPr="00D30217" w14:paraId="10E9F145" w14:textId="77777777" w:rsidTr="000E4312">
        <w:trPr>
          <w:trHeight w:val="454"/>
        </w:trPr>
        <w:tc>
          <w:tcPr>
            <w:tcW w:w="8834" w:type="dxa"/>
            <w:noWrap/>
            <w:hideMark/>
          </w:tcPr>
          <w:p w14:paraId="6B1D18B5" w14:textId="77777777" w:rsidR="00D57564" w:rsidRPr="00D30217" w:rsidRDefault="00D57564" w:rsidP="00D57564">
            <w:pPr>
              <w:rPr>
                <w:noProof/>
              </w:rPr>
            </w:pPr>
            <w:r w:rsidRPr="00D30217">
              <w:rPr>
                <w:noProof/>
              </w:rPr>
              <w:t>A10</w:t>
            </w:r>
          </w:p>
        </w:tc>
        <w:tc>
          <w:tcPr>
            <w:tcW w:w="8834" w:type="dxa"/>
            <w:noWrap/>
            <w:hideMark/>
          </w:tcPr>
          <w:p w14:paraId="5649DA21" w14:textId="77777777" w:rsidR="00D57564" w:rsidRPr="00D30217" w:rsidRDefault="00D57564" w:rsidP="00D57564">
            <w:pPr>
              <w:rPr>
                <w:noProof/>
              </w:rPr>
            </w:pPr>
            <w:r w:rsidRPr="00D30217">
              <w:rPr>
                <w:noProof/>
              </w:rPr>
              <w:t>无</w:t>
            </w:r>
          </w:p>
        </w:tc>
        <w:tc>
          <w:tcPr>
            <w:tcW w:w="8834" w:type="dxa"/>
            <w:noWrap/>
            <w:hideMark/>
          </w:tcPr>
          <w:p w14:paraId="6A41FFEC" w14:textId="77777777" w:rsidR="00D57564" w:rsidRPr="00D30217" w:rsidRDefault="00D57564" w:rsidP="00D57564">
            <w:pPr>
              <w:rPr>
                <w:noProof/>
              </w:rPr>
            </w:pPr>
            <w:r w:rsidRPr="00D30217">
              <w:rPr>
                <w:noProof/>
              </w:rPr>
              <w:t>A20</w:t>
            </w:r>
          </w:p>
        </w:tc>
        <w:tc>
          <w:tcPr>
            <w:tcW w:w="8834" w:type="dxa"/>
            <w:noWrap/>
            <w:hideMark/>
          </w:tcPr>
          <w:p w14:paraId="0103FC12" w14:textId="77777777" w:rsidR="00D57564" w:rsidRPr="00D30217" w:rsidRDefault="00D57564" w:rsidP="00D57564">
            <w:pPr>
              <w:rPr>
                <w:noProof/>
              </w:rPr>
            </w:pPr>
            <w:r w:rsidRPr="00D30217">
              <w:rPr>
                <w:noProof/>
              </w:rPr>
              <w:t>84  85  86  87  88  89  90  91  92</w:t>
            </w:r>
          </w:p>
        </w:tc>
      </w:tr>
    </w:tbl>
    <w:p w14:paraId="79D9966B" w14:textId="77777777" w:rsidR="00D57564" w:rsidRPr="00D30217" w:rsidRDefault="00D57564" w:rsidP="00D57564"/>
    <w:p w14:paraId="2B6C6E9C" w14:textId="77777777" w:rsidR="00D57564" w:rsidRPr="00D30217" w:rsidRDefault="00D57564" w:rsidP="00D57564">
      <w:r w:rsidRPr="00D30217">
        <w:t>表2中，平台6，10，14由于距离周围的节点较远，因此主要负责解决自身的突发事件。</w:t>
      </w:r>
    </w:p>
    <w:p w14:paraId="79DC2FE9" w14:textId="77777777" w:rsidR="00D57564" w:rsidRPr="00D30217" w:rsidRDefault="00D57564" w:rsidP="00D57564">
      <w:r w:rsidRPr="00D30217">
        <w:t>根据表2，我们在图中对各个平台的管辖范围进行划分，见图3。</w:t>
      </w:r>
    </w:p>
    <w:p w14:paraId="0F26E44D" w14:textId="77777777" w:rsidR="00D57564" w:rsidRPr="00D30217" w:rsidRDefault="00D57564" w:rsidP="00D57564">
      <w:r w:rsidRPr="00D30217">
        <w:rPr>
          <w:noProof/>
        </w:rPr>
        <mc:AlternateContent>
          <mc:Choice Requires="wps">
            <w:drawing>
              <wp:anchor distT="45720" distB="45720" distL="114300" distR="114300" simplePos="0" relativeHeight="251659264" behindDoc="0" locked="0" layoutInCell="1" allowOverlap="1" wp14:anchorId="5C0746D7" wp14:editId="1E359779">
                <wp:simplePos x="0" y="0"/>
                <wp:positionH relativeFrom="column">
                  <wp:posOffset>1951621</wp:posOffset>
                </wp:positionH>
                <wp:positionV relativeFrom="paragraph">
                  <wp:posOffset>5221221</wp:posOffset>
                </wp:positionV>
                <wp:extent cx="2168923" cy="1404620"/>
                <wp:effectExtent l="0" t="0" r="3175"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8923" cy="1404620"/>
                        </a:xfrm>
                        <a:prstGeom prst="rect">
                          <a:avLst/>
                        </a:prstGeom>
                        <a:solidFill>
                          <a:srgbClr val="FFFFFF"/>
                        </a:solidFill>
                        <a:ln w="9525">
                          <a:noFill/>
                          <a:miter lim="800000"/>
                          <a:headEnd/>
                          <a:tailEnd/>
                        </a:ln>
                      </wps:spPr>
                      <wps:txbx>
                        <w:txbxContent>
                          <w:p w14:paraId="03F0129F" w14:textId="77777777" w:rsidR="00D57564" w:rsidRDefault="00D57564" w:rsidP="00D57564">
                            <w:pPr>
                              <w:pStyle w:val="a9"/>
                            </w:pPr>
                            <w:r>
                              <w:rPr>
                                <w:rFonts w:hint="eastAsia"/>
                              </w:rPr>
                              <w:t>图</w:t>
                            </w:r>
                            <w:r>
                              <w:t>3  A</w:t>
                            </w:r>
                            <w:r>
                              <w:rPr>
                                <w:rFonts w:hint="eastAsia"/>
                              </w:rPr>
                              <w:t>区各平台管辖范围示意图</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C0746D7" id="_x0000_t202" coordsize="21600,21600" o:spt="202" path="m,l,21600r21600,l21600,xe">
                <v:stroke joinstyle="miter"/>
                <v:path gradientshapeok="t" o:connecttype="rect"/>
              </v:shapetype>
              <v:shape id="文本框 2" o:spid="_x0000_s1026" type="#_x0000_t202" style="position:absolute;left:0;text-align:left;margin-left:153.65pt;margin-top:411.1pt;width:170.8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" stroked="f">
                <v:textbox style="mso-fit-shape-to-text:t">
                  <w:txbxContent>
                    <w:p w14:paraId="03F0129F" w14:textId="77777777" w:rsidR="00D57564" w:rsidRDefault="00D57564" w:rsidP="00D57564">
                      <w:pPr>
                        <w:pStyle w:val="a9"/>
                      </w:pPr>
                      <w:r>
                        <w:rPr>
                          <w:rFonts w:hint="eastAsia"/>
                        </w:rPr>
                        <w:t>图</w:t>
                      </w:r>
                      <w:r>
                        <w:t>3  A</w:t>
                      </w:r>
                      <w:r>
                        <w:rPr>
                          <w:rFonts w:hint="eastAsia"/>
                        </w:rPr>
                        <w:t>区各平台管辖范围示意图</w:t>
                      </w:r>
                    </w:p>
                  </w:txbxContent>
                </v:textbox>
              </v:shape>
            </w:pict>
          </mc:Fallback>
        </mc:AlternateContent>
      </w:r>
      <w:r w:rsidRPr="00D30217">
        <w:rPr>
          <w:noProof/>
        </w:rPr>
        <mc:AlternateContent>
          <mc:Choice Requires="wpc">
            <w:drawing>
              <wp:inline distT="0" distB="0" distL="0" distR="0" wp14:anchorId="0900CFFB" wp14:editId="7F378D8C">
                <wp:extent cx="5539562" cy="5486400"/>
                <wp:effectExtent l="0" t="0" r="0" b="0"/>
                <wp:docPr id="233" name="画布 2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35" name="图片 235"/>
                          <pic:cNvPicPr>
                            <a:picLocks noChangeAspect="1"/>
                          </pic:cNvPicPr>
                        </pic:nvPicPr>
                        <pic:blipFill>
                          <a:blip r:embed="rId61"/>
                          <a:stretch>
                            <a:fillRect/>
                          </a:stretch>
                        </pic:blipFill>
                        <pic:spPr>
                          <a:xfrm>
                            <a:off x="44406" y="0"/>
                            <a:ext cx="5152658" cy="5486400"/>
                          </a:xfrm>
                          <a:prstGeom prst="rect">
                            <a:avLst/>
                          </a:prstGeom>
                        </pic:spPr>
                      </pic:pic>
                    </wpc:wpc>
                  </a:graphicData>
                </a:graphic>
              </wp:inline>
            </w:drawing>
          </mc:Choice>
          <mc:Fallback>
            <w:pict>
              <v:group w14:anchorId="6E88C845" id="画布 233" o:spid="_x0000_s1026" editas="canvas" style="width:436.2pt;height:6in;mso-position-horizontal-relative:char;mso-position-vertical-relative:line" coordsize="55391,548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">
                <v:shape id="_x0000_s1027" type="#_x0000_t75" style="position:absolute;width:55391;height:54864;visibility:visible;mso-wrap-style:square">
                  <v:fill o:detectmouseclick="t"/>
                  <v:path o:connecttype="none"/>
                </v:shape>
                <v:shape id="图片 235" o:spid="_x0000_s1028" type="#_x0000_t75" style="position:absolute;left:444;width:51526;height:548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">
                  <v:imagedata r:id="rId62" o:title=""/>
                </v:shape>
                <w10:anchorlock/>
              </v:group>
            </w:pict>
          </mc:Fallback>
        </mc:AlternateContent>
      </w:r>
    </w:p>
    <w:p w14:paraId="62110BC1" w14:textId="77777777" w:rsidR="00D57564" w:rsidRPr="00D30217" w:rsidRDefault="00D57564" w:rsidP="00D57564">
      <w:bookmarkStart w:id="9" w:name="_Toc57576286"/>
      <w:r w:rsidRPr="00D30217">
        <w:t>A区13条交通要道的快速封锁调度方案</w:t>
      </w:r>
      <w:bookmarkEnd w:id="9"/>
    </w:p>
    <w:p w14:paraId="42FCC447" w14:textId="77777777" w:rsidR="00D57564" w:rsidRPr="00D30217" w:rsidRDefault="00D57564" w:rsidP="00D57564">
      <w:r w:rsidRPr="00D30217">
        <w:t>根据Floyd算法得出的最短路径矩阵，我们可以求出A区20个平台分别到达A区13个出口的最短路程，见表3（程序见附录5）。</w:t>
      </w:r>
    </w:p>
    <w:p w14:paraId="7602B779" w14:textId="77777777" w:rsidR="00D57564" w:rsidRPr="00D30217" w:rsidRDefault="00D57564" w:rsidP="00D57564">
      <w:r w:rsidRPr="00D30217">
        <w:lastRenderedPageBreak/>
        <w:t>表3  A区各平台到出口的最短路程（单位：百米）</w:t>
      </w:r>
    </w:p>
    <w:tbl>
      <w:tblPr>
        <w:tblStyle w:val="a8"/>
        <w:tblW w:w="8734" w:type="dxa"/>
        <w:tblLook w:val="01E0" w:firstRow="1" w:lastRow="1" w:firstColumn="1" w:lastColumn="1" w:noHBand="0" w:noVBand="0"/>
      </w:tblPr>
      <w:tblGrid>
        <w:gridCol w:w="452"/>
        <w:gridCol w:w="829"/>
        <w:gridCol w:w="829"/>
        <w:gridCol w:w="828"/>
        <w:gridCol w:w="828"/>
        <w:gridCol w:w="828"/>
        <w:gridCol w:w="828"/>
        <w:gridCol w:w="828"/>
        <w:gridCol w:w="828"/>
        <w:gridCol w:w="828"/>
        <w:gridCol w:w="828"/>
      </w:tblGrid>
      <w:tr w:rsidR="00D57564" w:rsidRPr="00D30217" w14:paraId="2748472F" w14:textId="77777777" w:rsidTr="000E4312">
        <w:trPr>
          <w:trHeight w:val="454"/>
        </w:trPr>
        <w:tc>
          <w:tcPr>
            <w:tcW w:w="8834" w:type="dxa"/>
            <w:hideMark/>
          </w:tcPr>
          <w:p w14:paraId="61459B6F" w14:textId="77777777" w:rsidR="00D57564" w:rsidRPr="00D30217" w:rsidRDefault="00D57564" w:rsidP="00D57564">
            <w:r w:rsidRPr="00D30217">
              <w:t>出口</w:t>
            </w:r>
          </w:p>
        </w:tc>
        <w:tc>
          <w:tcPr>
            <w:tcW w:w="8834" w:type="dxa"/>
            <w:hideMark/>
          </w:tcPr>
          <w:p w14:paraId="4668E28A" w14:textId="77777777" w:rsidR="00D57564" w:rsidRPr="00D30217" w:rsidRDefault="00D57564" w:rsidP="00D57564">
            <w:r w:rsidRPr="00D30217">
              <w:t>A1</w:t>
            </w:r>
          </w:p>
        </w:tc>
        <w:tc>
          <w:tcPr>
            <w:tcW w:w="8834" w:type="dxa"/>
            <w:hideMark/>
          </w:tcPr>
          <w:p w14:paraId="40C7B395" w14:textId="77777777" w:rsidR="00D57564" w:rsidRPr="00D30217" w:rsidRDefault="00D57564" w:rsidP="00D57564">
            <w:r w:rsidRPr="00D30217">
              <w:t>A2</w:t>
            </w:r>
          </w:p>
        </w:tc>
        <w:tc>
          <w:tcPr>
            <w:tcW w:w="8834" w:type="dxa"/>
            <w:hideMark/>
          </w:tcPr>
          <w:p w14:paraId="484120BD" w14:textId="77777777" w:rsidR="00D57564" w:rsidRPr="00D30217" w:rsidRDefault="00D57564" w:rsidP="00D57564">
            <w:r w:rsidRPr="00D30217">
              <w:t>A3</w:t>
            </w:r>
          </w:p>
        </w:tc>
        <w:tc>
          <w:tcPr>
            <w:tcW w:w="8834" w:type="dxa"/>
            <w:hideMark/>
          </w:tcPr>
          <w:p w14:paraId="0591C2B0" w14:textId="77777777" w:rsidR="00D57564" w:rsidRPr="00D30217" w:rsidRDefault="00D57564" w:rsidP="00D57564">
            <w:r w:rsidRPr="00D30217">
              <w:t>A4</w:t>
            </w:r>
          </w:p>
        </w:tc>
        <w:tc>
          <w:tcPr>
            <w:tcW w:w="8834" w:type="dxa"/>
            <w:hideMark/>
          </w:tcPr>
          <w:p w14:paraId="43E68D1D" w14:textId="77777777" w:rsidR="00D57564" w:rsidRPr="00D30217" w:rsidRDefault="00D57564" w:rsidP="00D57564">
            <w:r w:rsidRPr="00D30217">
              <w:t>A5</w:t>
            </w:r>
          </w:p>
        </w:tc>
        <w:tc>
          <w:tcPr>
            <w:tcW w:w="8834" w:type="dxa"/>
            <w:hideMark/>
          </w:tcPr>
          <w:p w14:paraId="7EC06DB2" w14:textId="77777777" w:rsidR="00D57564" w:rsidRPr="00D30217" w:rsidRDefault="00D57564" w:rsidP="00D57564">
            <w:r w:rsidRPr="00D30217">
              <w:t>A6</w:t>
            </w:r>
          </w:p>
        </w:tc>
        <w:tc>
          <w:tcPr>
            <w:tcW w:w="8834" w:type="dxa"/>
            <w:hideMark/>
          </w:tcPr>
          <w:p w14:paraId="373D2F8A" w14:textId="77777777" w:rsidR="00D57564" w:rsidRPr="00D30217" w:rsidRDefault="00D57564" w:rsidP="00D57564">
            <w:r w:rsidRPr="00D30217">
              <w:t>A7</w:t>
            </w:r>
          </w:p>
        </w:tc>
        <w:tc>
          <w:tcPr>
            <w:tcW w:w="8834" w:type="dxa"/>
            <w:hideMark/>
          </w:tcPr>
          <w:p w14:paraId="41558DEF" w14:textId="77777777" w:rsidR="00D57564" w:rsidRPr="00D30217" w:rsidRDefault="00D57564" w:rsidP="00D57564">
            <w:r w:rsidRPr="00D30217">
              <w:t>A8</w:t>
            </w:r>
          </w:p>
        </w:tc>
        <w:tc>
          <w:tcPr>
            <w:tcW w:w="8834" w:type="dxa"/>
            <w:hideMark/>
          </w:tcPr>
          <w:p w14:paraId="0A32EAA3" w14:textId="77777777" w:rsidR="00D57564" w:rsidRPr="00D30217" w:rsidRDefault="00D57564" w:rsidP="00D57564">
            <w:r w:rsidRPr="00D30217">
              <w:t>A9</w:t>
            </w:r>
          </w:p>
        </w:tc>
        <w:tc>
          <w:tcPr>
            <w:tcW w:w="8834" w:type="dxa"/>
            <w:hideMark/>
          </w:tcPr>
          <w:p w14:paraId="5E601667" w14:textId="77777777" w:rsidR="00D57564" w:rsidRPr="00D30217" w:rsidRDefault="00D57564" w:rsidP="00D57564">
            <w:r w:rsidRPr="00D30217">
              <w:t>A10</w:t>
            </w:r>
          </w:p>
        </w:tc>
      </w:tr>
      <w:tr w:rsidR="00D57564" w:rsidRPr="00D30217" w14:paraId="41D3143D" w14:textId="77777777" w:rsidTr="000E4312">
        <w:trPr>
          <w:trHeight w:val="454"/>
        </w:trPr>
        <w:tc>
          <w:tcPr>
            <w:tcW w:w="8834" w:type="dxa"/>
            <w:hideMark/>
          </w:tcPr>
          <w:p w14:paraId="1ADFA0C8" w14:textId="77777777" w:rsidR="00D57564" w:rsidRPr="00D30217" w:rsidRDefault="00D57564" w:rsidP="00D57564">
            <w:r w:rsidRPr="00D30217">
              <w:t>1</w:t>
            </w:r>
          </w:p>
        </w:tc>
        <w:tc>
          <w:tcPr>
            <w:tcW w:w="8834" w:type="dxa"/>
            <w:hideMark/>
          </w:tcPr>
          <w:p w14:paraId="1027CFCF" w14:textId="77777777" w:rsidR="00D57564" w:rsidRPr="00D30217" w:rsidRDefault="00D57564" w:rsidP="00D57564">
            <w:r w:rsidRPr="00D30217">
              <w:t>222.36</w:t>
            </w:r>
          </w:p>
        </w:tc>
        <w:tc>
          <w:tcPr>
            <w:tcW w:w="8834" w:type="dxa"/>
            <w:hideMark/>
          </w:tcPr>
          <w:p w14:paraId="625BDFAF" w14:textId="77777777" w:rsidR="00D57564" w:rsidRPr="00D30217" w:rsidRDefault="00D57564" w:rsidP="00D57564">
            <w:r w:rsidRPr="00D30217">
              <w:t>204.64</w:t>
            </w:r>
          </w:p>
        </w:tc>
        <w:tc>
          <w:tcPr>
            <w:tcW w:w="8834" w:type="dxa"/>
            <w:hideMark/>
          </w:tcPr>
          <w:p w14:paraId="79A13235" w14:textId="77777777" w:rsidR="00D57564" w:rsidRPr="00D30217" w:rsidRDefault="00D57564" w:rsidP="00D57564">
            <w:r w:rsidRPr="00D30217">
              <w:t>183.52</w:t>
            </w:r>
          </w:p>
        </w:tc>
        <w:tc>
          <w:tcPr>
            <w:tcW w:w="8834" w:type="dxa"/>
            <w:hideMark/>
          </w:tcPr>
          <w:p w14:paraId="38102233" w14:textId="77777777" w:rsidR="00D57564" w:rsidRPr="00D30217" w:rsidRDefault="00D57564" w:rsidP="00D57564">
            <w:r w:rsidRPr="00D30217">
              <w:t>219.97</w:t>
            </w:r>
          </w:p>
        </w:tc>
        <w:tc>
          <w:tcPr>
            <w:tcW w:w="8834" w:type="dxa"/>
            <w:hideMark/>
          </w:tcPr>
          <w:p w14:paraId="5DFCDD9C" w14:textId="77777777" w:rsidR="00D57564" w:rsidRPr="00D30217" w:rsidRDefault="00D57564" w:rsidP="00D57564">
            <w:r w:rsidRPr="00D30217">
              <w:t>176.28</w:t>
            </w:r>
          </w:p>
        </w:tc>
        <w:tc>
          <w:tcPr>
            <w:tcW w:w="8834" w:type="dxa"/>
            <w:hideMark/>
          </w:tcPr>
          <w:p w14:paraId="48CE96C4" w14:textId="77777777" w:rsidR="00D57564" w:rsidRPr="00D30217" w:rsidRDefault="00D57564" w:rsidP="00D57564">
            <w:r w:rsidRPr="00D30217">
              <w:t>176.59</w:t>
            </w:r>
          </w:p>
        </w:tc>
        <w:tc>
          <w:tcPr>
            <w:tcW w:w="8834" w:type="dxa"/>
            <w:hideMark/>
          </w:tcPr>
          <w:p w14:paraId="387AC907" w14:textId="77777777" w:rsidR="00D57564" w:rsidRPr="00D30217" w:rsidRDefault="00D57564" w:rsidP="00D57564">
            <w:r w:rsidRPr="00D30217">
              <w:t>149.15</w:t>
            </w:r>
          </w:p>
        </w:tc>
        <w:tc>
          <w:tcPr>
            <w:tcW w:w="8834" w:type="dxa"/>
            <w:hideMark/>
          </w:tcPr>
          <w:p w14:paraId="597ED3A1" w14:textId="77777777" w:rsidR="00D57564" w:rsidRPr="00D30217" w:rsidRDefault="00D57564" w:rsidP="00D57564">
            <w:r w:rsidRPr="00D30217">
              <w:t>140.93</w:t>
            </w:r>
          </w:p>
        </w:tc>
        <w:tc>
          <w:tcPr>
            <w:tcW w:w="8834" w:type="dxa"/>
            <w:hideMark/>
          </w:tcPr>
          <w:p w14:paraId="7189A944" w14:textId="77777777" w:rsidR="00D57564" w:rsidRPr="00D30217" w:rsidRDefault="00D57564" w:rsidP="00D57564">
            <w:r w:rsidRPr="00D30217">
              <w:t>130.11</w:t>
            </w:r>
          </w:p>
        </w:tc>
        <w:tc>
          <w:tcPr>
            <w:tcW w:w="8834" w:type="dxa"/>
            <w:hideMark/>
          </w:tcPr>
          <w:p w14:paraId="492F977B" w14:textId="77777777" w:rsidR="00D57564" w:rsidRPr="00D30217" w:rsidRDefault="00D57564" w:rsidP="00D57564">
            <w:r w:rsidRPr="00D30217">
              <w:t>75.87</w:t>
            </w:r>
          </w:p>
        </w:tc>
      </w:tr>
      <w:tr w:rsidR="00D57564" w:rsidRPr="00D30217" w14:paraId="77C6084D" w14:textId="77777777" w:rsidTr="000E4312">
        <w:trPr>
          <w:trHeight w:val="454"/>
        </w:trPr>
        <w:tc>
          <w:tcPr>
            <w:tcW w:w="8834" w:type="dxa"/>
            <w:hideMark/>
          </w:tcPr>
          <w:p w14:paraId="59BC37BC" w14:textId="77777777" w:rsidR="00D57564" w:rsidRPr="00D30217" w:rsidRDefault="00D57564" w:rsidP="00D57564">
            <w:r w:rsidRPr="00D30217">
              <w:t>2</w:t>
            </w:r>
          </w:p>
        </w:tc>
        <w:tc>
          <w:tcPr>
            <w:tcW w:w="8834" w:type="dxa"/>
            <w:hideMark/>
          </w:tcPr>
          <w:p w14:paraId="24B2FD64" w14:textId="77777777" w:rsidR="00D57564" w:rsidRPr="00D30217" w:rsidRDefault="00D57564" w:rsidP="00D57564">
            <w:r w:rsidRPr="00D30217">
              <w:t>160.28</w:t>
            </w:r>
          </w:p>
        </w:tc>
        <w:tc>
          <w:tcPr>
            <w:tcW w:w="8834" w:type="dxa"/>
            <w:hideMark/>
          </w:tcPr>
          <w:p w14:paraId="01AFB3DB" w14:textId="77777777" w:rsidR="00D57564" w:rsidRPr="00D30217" w:rsidRDefault="00D57564" w:rsidP="00D57564">
            <w:r w:rsidRPr="00D30217">
              <w:t>141.30</w:t>
            </w:r>
          </w:p>
        </w:tc>
        <w:tc>
          <w:tcPr>
            <w:tcW w:w="8834" w:type="dxa"/>
            <w:hideMark/>
          </w:tcPr>
          <w:p w14:paraId="4C9399D2" w14:textId="77777777" w:rsidR="00D57564" w:rsidRPr="00D30217" w:rsidRDefault="00D57564" w:rsidP="00D57564">
            <w:r w:rsidRPr="00D30217">
              <w:t>127.67</w:t>
            </w:r>
          </w:p>
        </w:tc>
        <w:tc>
          <w:tcPr>
            <w:tcW w:w="8834" w:type="dxa"/>
            <w:hideMark/>
          </w:tcPr>
          <w:p w14:paraId="5580EF26" w14:textId="77777777" w:rsidR="00D57564" w:rsidRPr="00D30217" w:rsidRDefault="00D57564" w:rsidP="00D57564">
            <w:r w:rsidRPr="00D30217">
              <w:t>150.09</w:t>
            </w:r>
          </w:p>
        </w:tc>
        <w:tc>
          <w:tcPr>
            <w:tcW w:w="8834" w:type="dxa"/>
            <w:hideMark/>
          </w:tcPr>
          <w:p w14:paraId="4E6357D3" w14:textId="77777777" w:rsidR="00D57564" w:rsidRPr="00D30217" w:rsidRDefault="00D57564" w:rsidP="00D57564">
            <w:r w:rsidRPr="00D30217">
              <w:t>129.70</w:t>
            </w:r>
          </w:p>
        </w:tc>
        <w:tc>
          <w:tcPr>
            <w:tcW w:w="8834" w:type="dxa"/>
            <w:hideMark/>
          </w:tcPr>
          <w:p w14:paraId="542D1D62" w14:textId="77777777" w:rsidR="00D57564" w:rsidRPr="00D30217" w:rsidRDefault="00D57564" w:rsidP="00D57564">
            <w:r w:rsidRPr="00D30217">
              <w:t>130.00</w:t>
            </w:r>
          </w:p>
        </w:tc>
        <w:tc>
          <w:tcPr>
            <w:tcW w:w="8834" w:type="dxa"/>
            <w:hideMark/>
          </w:tcPr>
          <w:p w14:paraId="61CD095F" w14:textId="77777777" w:rsidR="00D57564" w:rsidRPr="00D30217" w:rsidRDefault="00D57564" w:rsidP="00D57564">
            <w:r w:rsidRPr="00D30217">
              <w:t>109.01</w:t>
            </w:r>
          </w:p>
        </w:tc>
        <w:tc>
          <w:tcPr>
            <w:tcW w:w="8834" w:type="dxa"/>
            <w:hideMark/>
          </w:tcPr>
          <w:p w14:paraId="11ED7A60" w14:textId="77777777" w:rsidR="00D57564" w:rsidRPr="00D30217" w:rsidRDefault="00D57564" w:rsidP="00D57564">
            <w:r w:rsidRPr="00D30217">
              <w:t>94.34</w:t>
            </w:r>
          </w:p>
        </w:tc>
        <w:tc>
          <w:tcPr>
            <w:tcW w:w="8834" w:type="dxa"/>
            <w:hideMark/>
          </w:tcPr>
          <w:p w14:paraId="5E7C67D3" w14:textId="77777777" w:rsidR="00D57564" w:rsidRPr="00D30217" w:rsidRDefault="00D57564" w:rsidP="00D57564">
            <w:r w:rsidRPr="00D30217">
              <w:t>82.74</w:t>
            </w:r>
          </w:p>
        </w:tc>
        <w:tc>
          <w:tcPr>
            <w:tcW w:w="8834" w:type="dxa"/>
            <w:hideMark/>
          </w:tcPr>
          <w:p w14:paraId="65A7F745" w14:textId="77777777" w:rsidR="00D57564" w:rsidRPr="00D30217" w:rsidRDefault="00D57564" w:rsidP="00D57564">
            <w:r w:rsidRPr="00D30217">
              <w:t>127.76</w:t>
            </w:r>
          </w:p>
        </w:tc>
      </w:tr>
      <w:tr w:rsidR="00D57564" w:rsidRPr="00D30217" w14:paraId="77C60783" w14:textId="77777777" w:rsidTr="000E4312">
        <w:trPr>
          <w:trHeight w:val="454"/>
        </w:trPr>
        <w:tc>
          <w:tcPr>
            <w:tcW w:w="8834" w:type="dxa"/>
            <w:hideMark/>
          </w:tcPr>
          <w:p w14:paraId="033963F1" w14:textId="77777777" w:rsidR="00D57564" w:rsidRPr="00D30217" w:rsidRDefault="00D57564" w:rsidP="00D57564">
            <w:r w:rsidRPr="00D30217">
              <w:t>3</w:t>
            </w:r>
          </w:p>
        </w:tc>
        <w:tc>
          <w:tcPr>
            <w:tcW w:w="8834" w:type="dxa"/>
            <w:hideMark/>
          </w:tcPr>
          <w:p w14:paraId="4BBBD2AA" w14:textId="77777777" w:rsidR="00D57564" w:rsidRPr="00D30217" w:rsidRDefault="00D57564" w:rsidP="00D57564">
            <w:r w:rsidRPr="00D30217">
              <w:t>92.87</w:t>
            </w:r>
          </w:p>
        </w:tc>
        <w:tc>
          <w:tcPr>
            <w:tcW w:w="8834" w:type="dxa"/>
            <w:hideMark/>
          </w:tcPr>
          <w:p w14:paraId="7F8DB3D9" w14:textId="77777777" w:rsidR="00D57564" w:rsidRPr="00D30217" w:rsidRDefault="00D57564" w:rsidP="00D57564">
            <w:r w:rsidRPr="00D30217">
              <w:t>73.88</w:t>
            </w:r>
          </w:p>
        </w:tc>
        <w:tc>
          <w:tcPr>
            <w:tcW w:w="8834" w:type="dxa"/>
            <w:hideMark/>
          </w:tcPr>
          <w:p w14:paraId="7A3998D8" w14:textId="77777777" w:rsidR="00D57564" w:rsidRPr="00D30217" w:rsidRDefault="00D57564" w:rsidP="00D57564">
            <w:r w:rsidRPr="00D30217">
              <w:t>60.26</w:t>
            </w:r>
          </w:p>
        </w:tc>
        <w:tc>
          <w:tcPr>
            <w:tcW w:w="8834" w:type="dxa"/>
            <w:hideMark/>
          </w:tcPr>
          <w:p w14:paraId="0EA990FB" w14:textId="77777777" w:rsidR="00D57564" w:rsidRPr="00D30217" w:rsidRDefault="00D57564" w:rsidP="00D57564">
            <w:r w:rsidRPr="00D30217">
              <w:t>82.67</w:t>
            </w:r>
          </w:p>
        </w:tc>
        <w:tc>
          <w:tcPr>
            <w:tcW w:w="8834" w:type="dxa"/>
            <w:hideMark/>
          </w:tcPr>
          <w:p w14:paraId="1A2BA010" w14:textId="77777777" w:rsidR="00D57564" w:rsidRPr="00D30217" w:rsidRDefault="00D57564" w:rsidP="00D57564">
            <w:r w:rsidRPr="00D30217">
              <w:t>62.28</w:t>
            </w:r>
          </w:p>
        </w:tc>
        <w:tc>
          <w:tcPr>
            <w:tcW w:w="8834" w:type="dxa"/>
            <w:hideMark/>
          </w:tcPr>
          <w:p w14:paraId="16A8461B" w14:textId="77777777" w:rsidR="00D57564" w:rsidRPr="00D30217" w:rsidRDefault="00D57564" w:rsidP="00D57564">
            <w:r w:rsidRPr="00D30217">
              <w:t>62.59</w:t>
            </w:r>
          </w:p>
        </w:tc>
        <w:tc>
          <w:tcPr>
            <w:tcW w:w="8834" w:type="dxa"/>
            <w:hideMark/>
          </w:tcPr>
          <w:p w14:paraId="50962770" w14:textId="77777777" w:rsidR="00D57564" w:rsidRPr="00D30217" w:rsidRDefault="00D57564" w:rsidP="00D57564">
            <w:r w:rsidRPr="00D30217">
              <w:t>41.60</w:t>
            </w:r>
          </w:p>
        </w:tc>
        <w:tc>
          <w:tcPr>
            <w:tcW w:w="8834" w:type="dxa"/>
            <w:hideMark/>
          </w:tcPr>
          <w:p w14:paraId="2B73E548" w14:textId="77777777" w:rsidR="00D57564" w:rsidRPr="00D30217" w:rsidRDefault="00D57564" w:rsidP="00D57564">
            <w:r w:rsidRPr="00D30217">
              <w:t>26.92</w:t>
            </w:r>
          </w:p>
        </w:tc>
        <w:tc>
          <w:tcPr>
            <w:tcW w:w="8834" w:type="dxa"/>
            <w:hideMark/>
          </w:tcPr>
          <w:p w14:paraId="182FBCB9" w14:textId="77777777" w:rsidR="00D57564" w:rsidRPr="00D30217" w:rsidRDefault="00D57564" w:rsidP="00D57564">
            <w:r w:rsidRPr="00D30217">
              <w:t>15.33</w:t>
            </w:r>
          </w:p>
        </w:tc>
        <w:tc>
          <w:tcPr>
            <w:tcW w:w="8834" w:type="dxa"/>
            <w:hideMark/>
          </w:tcPr>
          <w:p w14:paraId="7A67B635" w14:textId="77777777" w:rsidR="00D57564" w:rsidRPr="00D30217" w:rsidRDefault="00D57564" w:rsidP="00D57564">
            <w:r w:rsidRPr="00D30217">
              <w:t>69.57</w:t>
            </w:r>
          </w:p>
        </w:tc>
      </w:tr>
      <w:tr w:rsidR="00D57564" w:rsidRPr="00D30217" w14:paraId="0573EE3A" w14:textId="77777777" w:rsidTr="000E4312">
        <w:trPr>
          <w:trHeight w:val="454"/>
        </w:trPr>
        <w:tc>
          <w:tcPr>
            <w:tcW w:w="8834" w:type="dxa"/>
            <w:hideMark/>
          </w:tcPr>
          <w:p w14:paraId="031B1AF7" w14:textId="77777777" w:rsidR="00D57564" w:rsidRPr="00D30217" w:rsidRDefault="00D57564" w:rsidP="00D57564">
            <w:r w:rsidRPr="00D30217">
              <w:t>4</w:t>
            </w:r>
          </w:p>
        </w:tc>
        <w:tc>
          <w:tcPr>
            <w:tcW w:w="8834" w:type="dxa"/>
            <w:hideMark/>
          </w:tcPr>
          <w:p w14:paraId="41E61846" w14:textId="77777777" w:rsidR="00D57564" w:rsidRPr="00D30217" w:rsidRDefault="00D57564" w:rsidP="00D57564">
            <w:r w:rsidRPr="00D30217">
              <w:t>192.93</w:t>
            </w:r>
          </w:p>
        </w:tc>
        <w:tc>
          <w:tcPr>
            <w:tcW w:w="8834" w:type="dxa"/>
            <w:hideMark/>
          </w:tcPr>
          <w:p w14:paraId="333E0528" w14:textId="77777777" w:rsidR="00D57564" w:rsidRPr="00D30217" w:rsidRDefault="00D57564" w:rsidP="00D57564">
            <w:r w:rsidRPr="00D30217">
              <w:t>173.95</w:t>
            </w:r>
          </w:p>
        </w:tc>
        <w:tc>
          <w:tcPr>
            <w:tcW w:w="8834" w:type="dxa"/>
            <w:hideMark/>
          </w:tcPr>
          <w:p w14:paraId="6D58A433" w14:textId="77777777" w:rsidR="00D57564" w:rsidRPr="00D30217" w:rsidRDefault="00D57564" w:rsidP="00D57564">
            <w:r w:rsidRPr="00D30217">
              <w:t>160.32</w:t>
            </w:r>
          </w:p>
        </w:tc>
        <w:tc>
          <w:tcPr>
            <w:tcW w:w="8834" w:type="dxa"/>
            <w:hideMark/>
          </w:tcPr>
          <w:p w14:paraId="7CA01C1B" w14:textId="77777777" w:rsidR="00D57564" w:rsidRPr="00D30217" w:rsidRDefault="00D57564" w:rsidP="00D57564">
            <w:r w:rsidRPr="00D30217">
              <w:t>182.73</w:t>
            </w:r>
          </w:p>
        </w:tc>
        <w:tc>
          <w:tcPr>
            <w:tcW w:w="8834" w:type="dxa"/>
            <w:hideMark/>
          </w:tcPr>
          <w:p w14:paraId="25632116" w14:textId="77777777" w:rsidR="00D57564" w:rsidRPr="00D30217" w:rsidRDefault="00D57564" w:rsidP="00D57564">
            <w:r w:rsidRPr="00D30217">
              <w:t>162.35</w:t>
            </w:r>
          </w:p>
        </w:tc>
        <w:tc>
          <w:tcPr>
            <w:tcW w:w="8834" w:type="dxa"/>
            <w:hideMark/>
          </w:tcPr>
          <w:p w14:paraId="66F90469" w14:textId="77777777" w:rsidR="00D57564" w:rsidRPr="00D30217" w:rsidRDefault="00D57564" w:rsidP="00D57564">
            <w:r w:rsidRPr="00D30217">
              <w:t>162.65</w:t>
            </w:r>
          </w:p>
        </w:tc>
        <w:tc>
          <w:tcPr>
            <w:tcW w:w="8834" w:type="dxa"/>
            <w:hideMark/>
          </w:tcPr>
          <w:p w14:paraId="7A2B0B8E" w14:textId="77777777" w:rsidR="00D57564" w:rsidRPr="00D30217" w:rsidRDefault="00D57564" w:rsidP="00D57564">
            <w:r w:rsidRPr="00D30217">
              <w:t>141.66</w:t>
            </w:r>
          </w:p>
        </w:tc>
        <w:tc>
          <w:tcPr>
            <w:tcW w:w="8834" w:type="dxa"/>
            <w:hideMark/>
          </w:tcPr>
          <w:p w14:paraId="60673780" w14:textId="77777777" w:rsidR="00D57564" w:rsidRPr="00D30217" w:rsidRDefault="00D57564" w:rsidP="00D57564">
            <w:r w:rsidRPr="00D30217">
              <w:t>126.99</w:t>
            </w:r>
          </w:p>
        </w:tc>
        <w:tc>
          <w:tcPr>
            <w:tcW w:w="8834" w:type="dxa"/>
            <w:hideMark/>
          </w:tcPr>
          <w:p w14:paraId="72C91F82" w14:textId="77777777" w:rsidR="00D57564" w:rsidRPr="00D30217" w:rsidRDefault="00D57564" w:rsidP="00D57564">
            <w:r w:rsidRPr="00D30217">
              <w:t>115.39</w:t>
            </w:r>
          </w:p>
        </w:tc>
        <w:tc>
          <w:tcPr>
            <w:tcW w:w="8834" w:type="dxa"/>
            <w:hideMark/>
          </w:tcPr>
          <w:p w14:paraId="28CAC1A7" w14:textId="77777777" w:rsidR="00D57564" w:rsidRPr="00D30217" w:rsidRDefault="00D57564" w:rsidP="00D57564">
            <w:r w:rsidRPr="00D30217">
              <w:t>95.11</w:t>
            </w:r>
          </w:p>
        </w:tc>
      </w:tr>
      <w:tr w:rsidR="00D57564" w:rsidRPr="00D30217" w14:paraId="545CF60B" w14:textId="77777777" w:rsidTr="000E4312">
        <w:trPr>
          <w:trHeight w:val="454"/>
        </w:trPr>
        <w:tc>
          <w:tcPr>
            <w:tcW w:w="8834" w:type="dxa"/>
            <w:hideMark/>
          </w:tcPr>
          <w:p w14:paraId="4B86D048" w14:textId="77777777" w:rsidR="00D57564" w:rsidRPr="00D30217" w:rsidRDefault="00D57564" w:rsidP="00D57564">
            <w:r w:rsidRPr="00D30217">
              <w:t>5</w:t>
            </w:r>
          </w:p>
        </w:tc>
        <w:tc>
          <w:tcPr>
            <w:tcW w:w="8834" w:type="dxa"/>
            <w:hideMark/>
          </w:tcPr>
          <w:p w14:paraId="0DF13041" w14:textId="77777777" w:rsidR="00D57564" w:rsidRPr="00D30217" w:rsidRDefault="00D57564" w:rsidP="00D57564">
            <w:r w:rsidRPr="00D30217">
              <w:t>210.96</w:t>
            </w:r>
          </w:p>
        </w:tc>
        <w:tc>
          <w:tcPr>
            <w:tcW w:w="8834" w:type="dxa"/>
            <w:hideMark/>
          </w:tcPr>
          <w:p w14:paraId="78D4D5C6" w14:textId="77777777" w:rsidR="00D57564" w:rsidRPr="00D30217" w:rsidRDefault="00D57564" w:rsidP="00D57564">
            <w:r w:rsidRPr="00D30217">
              <w:t>191.97</w:t>
            </w:r>
          </w:p>
        </w:tc>
        <w:tc>
          <w:tcPr>
            <w:tcW w:w="8834" w:type="dxa"/>
            <w:hideMark/>
          </w:tcPr>
          <w:p w14:paraId="1819F48F" w14:textId="77777777" w:rsidR="00D57564" w:rsidRPr="00D30217" w:rsidRDefault="00D57564" w:rsidP="00D57564">
            <w:r w:rsidRPr="00D30217">
              <w:t>178.35</w:t>
            </w:r>
          </w:p>
        </w:tc>
        <w:tc>
          <w:tcPr>
            <w:tcW w:w="8834" w:type="dxa"/>
            <w:hideMark/>
          </w:tcPr>
          <w:p w14:paraId="36C7CD85" w14:textId="77777777" w:rsidR="00D57564" w:rsidRPr="00D30217" w:rsidRDefault="00D57564" w:rsidP="00D57564">
            <w:r w:rsidRPr="00D30217">
              <w:t>200.76</w:t>
            </w:r>
          </w:p>
        </w:tc>
        <w:tc>
          <w:tcPr>
            <w:tcW w:w="8834" w:type="dxa"/>
            <w:hideMark/>
          </w:tcPr>
          <w:p w14:paraId="2A242A4E" w14:textId="77777777" w:rsidR="00D57564" w:rsidRPr="00D30217" w:rsidRDefault="00D57564" w:rsidP="00D57564">
            <w:r w:rsidRPr="00D30217">
              <w:t>177.50</w:t>
            </w:r>
          </w:p>
        </w:tc>
        <w:tc>
          <w:tcPr>
            <w:tcW w:w="8834" w:type="dxa"/>
            <w:hideMark/>
          </w:tcPr>
          <w:p w14:paraId="4877B4A6" w14:textId="77777777" w:rsidR="00D57564" w:rsidRPr="00D30217" w:rsidRDefault="00D57564" w:rsidP="00D57564">
            <w:r w:rsidRPr="00D30217">
              <w:t>177.80</w:t>
            </w:r>
          </w:p>
        </w:tc>
        <w:tc>
          <w:tcPr>
            <w:tcW w:w="8834" w:type="dxa"/>
            <w:hideMark/>
          </w:tcPr>
          <w:p w14:paraId="335A14A1" w14:textId="77777777" w:rsidR="00D57564" w:rsidRPr="00D30217" w:rsidRDefault="00D57564" w:rsidP="00D57564">
            <w:r w:rsidRPr="00D30217">
              <w:t>150.36</w:t>
            </w:r>
          </w:p>
        </w:tc>
        <w:tc>
          <w:tcPr>
            <w:tcW w:w="8834" w:type="dxa"/>
            <w:hideMark/>
          </w:tcPr>
          <w:p w14:paraId="21D6338A" w14:textId="77777777" w:rsidR="00D57564" w:rsidRPr="00D30217" w:rsidRDefault="00D57564" w:rsidP="00D57564">
            <w:r w:rsidRPr="00D30217">
              <w:t>142.14</w:t>
            </w:r>
          </w:p>
        </w:tc>
        <w:tc>
          <w:tcPr>
            <w:tcW w:w="8834" w:type="dxa"/>
            <w:hideMark/>
          </w:tcPr>
          <w:p w14:paraId="318400D0" w14:textId="77777777" w:rsidR="00D57564" w:rsidRPr="00D30217" w:rsidRDefault="00D57564" w:rsidP="00D57564">
            <w:r w:rsidRPr="00D30217">
              <w:t>131.32</w:t>
            </w:r>
          </w:p>
        </w:tc>
        <w:tc>
          <w:tcPr>
            <w:tcW w:w="8834" w:type="dxa"/>
            <w:hideMark/>
          </w:tcPr>
          <w:p w14:paraId="301FF093" w14:textId="77777777" w:rsidR="00D57564" w:rsidRPr="00D30217" w:rsidRDefault="00D57564" w:rsidP="00D57564">
            <w:r w:rsidRPr="00D30217">
              <w:t>77.08</w:t>
            </w:r>
          </w:p>
        </w:tc>
      </w:tr>
      <w:tr w:rsidR="00D57564" w:rsidRPr="00D30217" w14:paraId="7E2926F6" w14:textId="77777777" w:rsidTr="000E4312">
        <w:trPr>
          <w:trHeight w:val="454"/>
        </w:trPr>
        <w:tc>
          <w:tcPr>
            <w:tcW w:w="8834" w:type="dxa"/>
            <w:hideMark/>
          </w:tcPr>
          <w:p w14:paraId="0D57D825" w14:textId="77777777" w:rsidR="00D57564" w:rsidRPr="00D30217" w:rsidRDefault="00D57564" w:rsidP="00D57564">
            <w:r w:rsidRPr="00D30217">
              <w:t>6</w:t>
            </w:r>
          </w:p>
        </w:tc>
        <w:tc>
          <w:tcPr>
            <w:tcW w:w="8834" w:type="dxa"/>
            <w:hideMark/>
          </w:tcPr>
          <w:p w14:paraId="7E0BB63D" w14:textId="77777777" w:rsidR="00D57564" w:rsidRPr="00D30217" w:rsidRDefault="00D57564" w:rsidP="00D57564">
            <w:r w:rsidRPr="00D30217">
              <w:t>225.02</w:t>
            </w:r>
          </w:p>
        </w:tc>
        <w:tc>
          <w:tcPr>
            <w:tcW w:w="8834" w:type="dxa"/>
            <w:hideMark/>
          </w:tcPr>
          <w:p w14:paraId="225B4836" w14:textId="77777777" w:rsidR="00D57564" w:rsidRPr="00D30217" w:rsidRDefault="00D57564" w:rsidP="00D57564">
            <w:r w:rsidRPr="00D30217">
              <w:t>206.03</w:t>
            </w:r>
          </w:p>
        </w:tc>
        <w:tc>
          <w:tcPr>
            <w:tcW w:w="8834" w:type="dxa"/>
            <w:hideMark/>
          </w:tcPr>
          <w:p w14:paraId="22EDF172" w14:textId="77777777" w:rsidR="00D57564" w:rsidRPr="00D30217" w:rsidRDefault="00D57564" w:rsidP="00D57564">
            <w:r w:rsidRPr="00D30217">
              <w:t>192.41</w:t>
            </w:r>
          </w:p>
        </w:tc>
        <w:tc>
          <w:tcPr>
            <w:tcW w:w="8834" w:type="dxa"/>
            <w:hideMark/>
          </w:tcPr>
          <w:p w14:paraId="1D54743D" w14:textId="77777777" w:rsidR="00D57564" w:rsidRPr="00D30217" w:rsidRDefault="00D57564" w:rsidP="00D57564">
            <w:r w:rsidRPr="00D30217">
              <w:t>214.82</w:t>
            </w:r>
          </w:p>
        </w:tc>
        <w:tc>
          <w:tcPr>
            <w:tcW w:w="8834" w:type="dxa"/>
            <w:hideMark/>
          </w:tcPr>
          <w:p w14:paraId="4BFC091F" w14:textId="77777777" w:rsidR="00D57564" w:rsidRPr="00D30217" w:rsidRDefault="00D57564" w:rsidP="00D57564">
            <w:r w:rsidRPr="00D30217">
              <w:t>191.55</w:t>
            </w:r>
          </w:p>
        </w:tc>
        <w:tc>
          <w:tcPr>
            <w:tcW w:w="8834" w:type="dxa"/>
            <w:hideMark/>
          </w:tcPr>
          <w:p w14:paraId="1EF6D69C" w14:textId="77777777" w:rsidR="00D57564" w:rsidRPr="00D30217" w:rsidRDefault="00D57564" w:rsidP="00D57564">
            <w:r w:rsidRPr="00D30217">
              <w:t>191.86</w:t>
            </w:r>
          </w:p>
        </w:tc>
        <w:tc>
          <w:tcPr>
            <w:tcW w:w="8834" w:type="dxa"/>
            <w:hideMark/>
          </w:tcPr>
          <w:p w14:paraId="7E93EB2C" w14:textId="77777777" w:rsidR="00D57564" w:rsidRPr="00D30217" w:rsidRDefault="00D57564" w:rsidP="00D57564">
            <w:r w:rsidRPr="00D30217">
              <w:t>164.42</w:t>
            </w:r>
          </w:p>
        </w:tc>
        <w:tc>
          <w:tcPr>
            <w:tcW w:w="8834" w:type="dxa"/>
            <w:hideMark/>
          </w:tcPr>
          <w:p w14:paraId="0BB1E249" w14:textId="77777777" w:rsidR="00D57564" w:rsidRPr="00D30217" w:rsidRDefault="00D57564" w:rsidP="00D57564">
            <w:r w:rsidRPr="00D30217">
              <w:t>156.19</w:t>
            </w:r>
          </w:p>
        </w:tc>
        <w:tc>
          <w:tcPr>
            <w:tcW w:w="8834" w:type="dxa"/>
            <w:hideMark/>
          </w:tcPr>
          <w:p w14:paraId="4242C231" w14:textId="77777777" w:rsidR="00D57564" w:rsidRPr="00D30217" w:rsidRDefault="00D57564" w:rsidP="00D57564">
            <w:r w:rsidRPr="00D30217">
              <w:t>145.38</w:t>
            </w:r>
          </w:p>
        </w:tc>
        <w:tc>
          <w:tcPr>
            <w:tcW w:w="8834" w:type="dxa"/>
            <w:hideMark/>
          </w:tcPr>
          <w:p w14:paraId="1620AA12" w14:textId="77777777" w:rsidR="00D57564" w:rsidRPr="00D30217" w:rsidRDefault="00D57564" w:rsidP="00D57564">
            <w:r w:rsidRPr="00D30217">
              <w:t>91.13</w:t>
            </w:r>
          </w:p>
        </w:tc>
      </w:tr>
      <w:tr w:rsidR="00D57564" w:rsidRPr="00D30217" w14:paraId="2841F71C" w14:textId="77777777" w:rsidTr="000E4312">
        <w:trPr>
          <w:trHeight w:val="454"/>
        </w:trPr>
        <w:tc>
          <w:tcPr>
            <w:tcW w:w="8834" w:type="dxa"/>
            <w:hideMark/>
          </w:tcPr>
          <w:p w14:paraId="0BC8B4F0" w14:textId="77777777" w:rsidR="00D57564" w:rsidRPr="00D30217" w:rsidRDefault="00D57564" w:rsidP="00D57564">
            <w:r w:rsidRPr="00D30217">
              <w:t>7</w:t>
            </w:r>
          </w:p>
        </w:tc>
        <w:tc>
          <w:tcPr>
            <w:tcW w:w="8834" w:type="dxa"/>
            <w:hideMark/>
          </w:tcPr>
          <w:p w14:paraId="2DD2218C" w14:textId="77777777" w:rsidR="00D57564" w:rsidRPr="00D30217" w:rsidRDefault="00D57564" w:rsidP="00D57564">
            <w:r w:rsidRPr="00D30217">
              <w:t>228.93</w:t>
            </w:r>
          </w:p>
        </w:tc>
        <w:tc>
          <w:tcPr>
            <w:tcW w:w="8834" w:type="dxa"/>
            <w:hideMark/>
          </w:tcPr>
          <w:p w14:paraId="715DC0D6" w14:textId="77777777" w:rsidR="00D57564" w:rsidRPr="00D30217" w:rsidRDefault="00D57564" w:rsidP="00D57564">
            <w:r w:rsidRPr="00D30217">
              <w:t>211.21</w:t>
            </w:r>
          </w:p>
        </w:tc>
        <w:tc>
          <w:tcPr>
            <w:tcW w:w="8834" w:type="dxa"/>
            <w:hideMark/>
          </w:tcPr>
          <w:p w14:paraId="34BBCECC" w14:textId="77777777" w:rsidR="00D57564" w:rsidRPr="00D30217" w:rsidRDefault="00D57564" w:rsidP="00D57564">
            <w:r w:rsidRPr="00D30217">
              <w:t>190.09</w:t>
            </w:r>
          </w:p>
        </w:tc>
        <w:tc>
          <w:tcPr>
            <w:tcW w:w="8834" w:type="dxa"/>
            <w:hideMark/>
          </w:tcPr>
          <w:p w14:paraId="23F94818" w14:textId="77777777" w:rsidR="00D57564" w:rsidRPr="00D30217" w:rsidRDefault="00D57564" w:rsidP="00D57564">
            <w:r w:rsidRPr="00D30217">
              <w:t>226.54</w:t>
            </w:r>
          </w:p>
        </w:tc>
        <w:tc>
          <w:tcPr>
            <w:tcW w:w="8834" w:type="dxa"/>
            <w:hideMark/>
          </w:tcPr>
          <w:p w14:paraId="2D4F8E59" w14:textId="77777777" w:rsidR="00D57564" w:rsidRPr="00D30217" w:rsidRDefault="00D57564" w:rsidP="00D57564">
            <w:r w:rsidRPr="00D30217">
              <w:t>182.85</w:t>
            </w:r>
          </w:p>
        </w:tc>
        <w:tc>
          <w:tcPr>
            <w:tcW w:w="8834" w:type="dxa"/>
            <w:hideMark/>
          </w:tcPr>
          <w:p w14:paraId="6014A6B3" w14:textId="77777777" w:rsidR="00D57564" w:rsidRPr="00D30217" w:rsidRDefault="00D57564" w:rsidP="00D57564">
            <w:r w:rsidRPr="00D30217">
              <w:t>183.16</w:t>
            </w:r>
          </w:p>
        </w:tc>
        <w:tc>
          <w:tcPr>
            <w:tcW w:w="8834" w:type="dxa"/>
            <w:hideMark/>
          </w:tcPr>
          <w:p w14:paraId="134C0DFA" w14:textId="77777777" w:rsidR="00D57564" w:rsidRPr="00D30217" w:rsidRDefault="00D57564" w:rsidP="00D57564">
            <w:r w:rsidRPr="00D30217">
              <w:t>155.72</w:t>
            </w:r>
          </w:p>
        </w:tc>
        <w:tc>
          <w:tcPr>
            <w:tcW w:w="8834" w:type="dxa"/>
            <w:hideMark/>
          </w:tcPr>
          <w:p w14:paraId="67C0E757" w14:textId="77777777" w:rsidR="00D57564" w:rsidRPr="00D30217" w:rsidRDefault="00D57564" w:rsidP="00D57564">
            <w:r w:rsidRPr="00D30217">
              <w:t>147.50</w:t>
            </w:r>
          </w:p>
        </w:tc>
        <w:tc>
          <w:tcPr>
            <w:tcW w:w="8834" w:type="dxa"/>
            <w:hideMark/>
          </w:tcPr>
          <w:p w14:paraId="6E77E54C" w14:textId="77777777" w:rsidR="00D57564" w:rsidRPr="00D30217" w:rsidRDefault="00D57564" w:rsidP="00D57564">
            <w:r w:rsidRPr="00D30217">
              <w:t>136.68</w:t>
            </w:r>
          </w:p>
        </w:tc>
        <w:tc>
          <w:tcPr>
            <w:tcW w:w="8834" w:type="dxa"/>
            <w:hideMark/>
          </w:tcPr>
          <w:p w14:paraId="08A475A5" w14:textId="77777777" w:rsidR="00D57564" w:rsidRPr="00D30217" w:rsidRDefault="00D57564" w:rsidP="00D57564">
            <w:r w:rsidRPr="00D30217">
              <w:t>82.44</w:t>
            </w:r>
          </w:p>
        </w:tc>
      </w:tr>
      <w:tr w:rsidR="00D57564" w:rsidRPr="00D30217" w14:paraId="7E692F9F" w14:textId="77777777" w:rsidTr="000E4312">
        <w:trPr>
          <w:trHeight w:val="454"/>
        </w:trPr>
        <w:tc>
          <w:tcPr>
            <w:tcW w:w="8834" w:type="dxa"/>
            <w:hideMark/>
          </w:tcPr>
          <w:p w14:paraId="05B1C18C" w14:textId="77777777" w:rsidR="00D57564" w:rsidRPr="00D30217" w:rsidRDefault="00D57564" w:rsidP="00D57564">
            <w:r w:rsidRPr="00D30217">
              <w:t>8</w:t>
            </w:r>
          </w:p>
        </w:tc>
        <w:tc>
          <w:tcPr>
            <w:tcW w:w="8834" w:type="dxa"/>
            <w:hideMark/>
          </w:tcPr>
          <w:p w14:paraId="0F5AB935" w14:textId="77777777" w:rsidR="00D57564" w:rsidRPr="00D30217" w:rsidRDefault="00D57564" w:rsidP="00D57564">
            <w:r w:rsidRPr="00D30217">
              <w:t>190.01</w:t>
            </w:r>
          </w:p>
        </w:tc>
        <w:tc>
          <w:tcPr>
            <w:tcW w:w="8834" w:type="dxa"/>
            <w:hideMark/>
          </w:tcPr>
          <w:p w14:paraId="267FD336" w14:textId="77777777" w:rsidR="00D57564" w:rsidRPr="00D30217" w:rsidRDefault="00D57564" w:rsidP="00D57564">
            <w:r w:rsidRPr="00D30217">
              <w:t>172.29</w:t>
            </w:r>
          </w:p>
        </w:tc>
        <w:tc>
          <w:tcPr>
            <w:tcW w:w="8834" w:type="dxa"/>
            <w:hideMark/>
          </w:tcPr>
          <w:p w14:paraId="10D697DC" w14:textId="77777777" w:rsidR="00D57564" w:rsidRPr="00D30217" w:rsidRDefault="00D57564" w:rsidP="00D57564">
            <w:r w:rsidRPr="00D30217">
              <w:t>151.17</w:t>
            </w:r>
          </w:p>
        </w:tc>
        <w:tc>
          <w:tcPr>
            <w:tcW w:w="8834" w:type="dxa"/>
            <w:hideMark/>
          </w:tcPr>
          <w:p w14:paraId="138C9337" w14:textId="77777777" w:rsidR="00D57564" w:rsidRPr="00D30217" w:rsidRDefault="00D57564" w:rsidP="00D57564">
            <w:r w:rsidRPr="00D30217">
              <w:t>162.27</w:t>
            </w:r>
          </w:p>
        </w:tc>
        <w:tc>
          <w:tcPr>
            <w:tcW w:w="8834" w:type="dxa"/>
            <w:hideMark/>
          </w:tcPr>
          <w:p w14:paraId="12F8529D" w14:textId="77777777" w:rsidR="00D57564" w:rsidRPr="00D30217" w:rsidRDefault="00D57564" w:rsidP="00D57564">
            <w:r w:rsidRPr="00D30217">
              <w:t>113.07</w:t>
            </w:r>
          </w:p>
        </w:tc>
        <w:tc>
          <w:tcPr>
            <w:tcW w:w="8834" w:type="dxa"/>
            <w:hideMark/>
          </w:tcPr>
          <w:p w14:paraId="5B861C43" w14:textId="77777777" w:rsidR="00D57564" w:rsidRPr="00D30217" w:rsidRDefault="00D57564" w:rsidP="00D57564">
            <w:r w:rsidRPr="00D30217">
              <w:t>113.37</w:t>
            </w:r>
          </w:p>
        </w:tc>
        <w:tc>
          <w:tcPr>
            <w:tcW w:w="8834" w:type="dxa"/>
            <w:hideMark/>
          </w:tcPr>
          <w:p w14:paraId="42F71E44" w14:textId="77777777" w:rsidR="00D57564" w:rsidRPr="00D30217" w:rsidRDefault="00D57564" w:rsidP="00D57564">
            <w:r w:rsidRPr="00D30217">
              <w:t>85.70</w:t>
            </w:r>
          </w:p>
        </w:tc>
        <w:tc>
          <w:tcPr>
            <w:tcW w:w="8834" w:type="dxa"/>
            <w:hideMark/>
          </w:tcPr>
          <w:p w14:paraId="1D50EE12" w14:textId="77777777" w:rsidR="00D57564" w:rsidRPr="00D30217" w:rsidRDefault="00D57564" w:rsidP="00D57564">
            <w:r w:rsidRPr="00D30217">
              <w:t>102.28</w:t>
            </w:r>
          </w:p>
        </w:tc>
        <w:tc>
          <w:tcPr>
            <w:tcW w:w="8834" w:type="dxa"/>
            <w:hideMark/>
          </w:tcPr>
          <w:p w14:paraId="44C9FA70" w14:textId="77777777" w:rsidR="00D57564" w:rsidRPr="00D30217" w:rsidRDefault="00D57564" w:rsidP="00D57564">
            <w:r w:rsidRPr="00D30217">
              <w:t>97.76</w:t>
            </w:r>
          </w:p>
        </w:tc>
        <w:tc>
          <w:tcPr>
            <w:tcW w:w="8834" w:type="dxa"/>
            <w:hideMark/>
          </w:tcPr>
          <w:p w14:paraId="1399629F" w14:textId="77777777" w:rsidR="00D57564" w:rsidRPr="00D30217" w:rsidRDefault="00D57564" w:rsidP="00D57564">
            <w:r w:rsidRPr="00D30217">
              <w:t>141.95</w:t>
            </w:r>
          </w:p>
        </w:tc>
      </w:tr>
      <w:tr w:rsidR="00D57564" w:rsidRPr="00D30217" w14:paraId="07F5E36C" w14:textId="77777777" w:rsidTr="000E4312">
        <w:trPr>
          <w:trHeight w:val="454"/>
        </w:trPr>
        <w:tc>
          <w:tcPr>
            <w:tcW w:w="8834" w:type="dxa"/>
            <w:hideMark/>
          </w:tcPr>
          <w:p w14:paraId="2454DA01" w14:textId="77777777" w:rsidR="00D57564" w:rsidRPr="00D30217" w:rsidRDefault="00D57564" w:rsidP="00D57564">
            <w:r w:rsidRPr="00D30217">
              <w:t>9</w:t>
            </w:r>
          </w:p>
        </w:tc>
        <w:tc>
          <w:tcPr>
            <w:tcW w:w="8834" w:type="dxa"/>
            <w:hideMark/>
          </w:tcPr>
          <w:p w14:paraId="663C19EC" w14:textId="77777777" w:rsidR="00D57564" w:rsidRPr="00D30217" w:rsidRDefault="00D57564" w:rsidP="00D57564">
            <w:r w:rsidRPr="00D30217">
              <w:t>195.16</w:t>
            </w:r>
          </w:p>
        </w:tc>
        <w:tc>
          <w:tcPr>
            <w:tcW w:w="8834" w:type="dxa"/>
            <w:hideMark/>
          </w:tcPr>
          <w:p w14:paraId="2ABB7077" w14:textId="77777777" w:rsidR="00D57564" w:rsidRPr="00D30217" w:rsidRDefault="00D57564" w:rsidP="00D57564">
            <w:r w:rsidRPr="00D30217">
              <w:t>177.44</w:t>
            </w:r>
          </w:p>
        </w:tc>
        <w:tc>
          <w:tcPr>
            <w:tcW w:w="8834" w:type="dxa"/>
            <w:hideMark/>
          </w:tcPr>
          <w:p w14:paraId="73D65720" w14:textId="77777777" w:rsidR="00D57564" w:rsidRPr="00D30217" w:rsidRDefault="00D57564" w:rsidP="00D57564">
            <w:r w:rsidRPr="00D30217">
              <w:t>156.32</w:t>
            </w:r>
          </w:p>
        </w:tc>
        <w:tc>
          <w:tcPr>
            <w:tcW w:w="8834" w:type="dxa"/>
            <w:hideMark/>
          </w:tcPr>
          <w:p w14:paraId="00D954EC" w14:textId="77777777" w:rsidR="00D57564" w:rsidRPr="00D30217" w:rsidRDefault="00D57564" w:rsidP="00D57564">
            <w:r w:rsidRPr="00D30217">
              <w:t>155.35</w:t>
            </w:r>
          </w:p>
        </w:tc>
        <w:tc>
          <w:tcPr>
            <w:tcW w:w="8834" w:type="dxa"/>
            <w:hideMark/>
          </w:tcPr>
          <w:p w14:paraId="2C9BA399" w14:textId="77777777" w:rsidR="00D57564" w:rsidRPr="00D30217" w:rsidRDefault="00D57564" w:rsidP="00D57564">
            <w:r w:rsidRPr="00D30217">
              <w:t>106.15</w:t>
            </w:r>
          </w:p>
        </w:tc>
        <w:tc>
          <w:tcPr>
            <w:tcW w:w="8834" w:type="dxa"/>
            <w:hideMark/>
          </w:tcPr>
          <w:p w14:paraId="69DFF175" w14:textId="77777777" w:rsidR="00D57564" w:rsidRPr="00D30217" w:rsidRDefault="00D57564" w:rsidP="00D57564">
            <w:r w:rsidRPr="00D30217">
              <w:t>106.46</w:t>
            </w:r>
          </w:p>
        </w:tc>
        <w:tc>
          <w:tcPr>
            <w:tcW w:w="8834" w:type="dxa"/>
            <w:hideMark/>
          </w:tcPr>
          <w:p w14:paraId="4F3F08C8" w14:textId="77777777" w:rsidR="00D57564" w:rsidRPr="00D30217" w:rsidRDefault="00D57564" w:rsidP="00D57564">
            <w:r w:rsidRPr="00D30217">
              <w:t>80.15</w:t>
            </w:r>
          </w:p>
        </w:tc>
        <w:tc>
          <w:tcPr>
            <w:tcW w:w="8834" w:type="dxa"/>
            <w:hideMark/>
          </w:tcPr>
          <w:p w14:paraId="4040B8C6" w14:textId="77777777" w:rsidR="00D57564" w:rsidRPr="00D30217" w:rsidRDefault="00D57564" w:rsidP="00D57564">
            <w:r w:rsidRPr="00D30217">
              <w:t>104.93</w:t>
            </w:r>
          </w:p>
        </w:tc>
        <w:tc>
          <w:tcPr>
            <w:tcW w:w="8834" w:type="dxa"/>
            <w:hideMark/>
          </w:tcPr>
          <w:p w14:paraId="0DFD4EC9" w14:textId="77777777" w:rsidR="00D57564" w:rsidRPr="00D30217" w:rsidRDefault="00D57564" w:rsidP="00D57564">
            <w:r w:rsidRPr="00D30217">
              <w:t>107.24</w:t>
            </w:r>
          </w:p>
        </w:tc>
        <w:tc>
          <w:tcPr>
            <w:tcW w:w="8834" w:type="dxa"/>
            <w:hideMark/>
          </w:tcPr>
          <w:p w14:paraId="49C43A1A" w14:textId="77777777" w:rsidR="00D57564" w:rsidRPr="00D30217" w:rsidRDefault="00D57564" w:rsidP="00D57564">
            <w:r w:rsidRPr="00D30217">
              <w:t>151.44</w:t>
            </w:r>
          </w:p>
        </w:tc>
      </w:tr>
      <w:tr w:rsidR="00D57564" w:rsidRPr="00D30217" w14:paraId="449A1CB9" w14:textId="77777777" w:rsidTr="000E4312">
        <w:trPr>
          <w:trHeight w:val="454"/>
        </w:trPr>
        <w:tc>
          <w:tcPr>
            <w:tcW w:w="8834" w:type="dxa"/>
            <w:hideMark/>
          </w:tcPr>
          <w:p w14:paraId="7F224FE4" w14:textId="77777777" w:rsidR="00D57564" w:rsidRPr="00D30217" w:rsidRDefault="00D57564" w:rsidP="00D57564">
            <w:r w:rsidRPr="00D30217">
              <w:t>10</w:t>
            </w:r>
          </w:p>
        </w:tc>
        <w:tc>
          <w:tcPr>
            <w:tcW w:w="8834" w:type="dxa"/>
            <w:hideMark/>
          </w:tcPr>
          <w:p w14:paraId="625FDDBB" w14:textId="77777777" w:rsidR="00D57564" w:rsidRPr="00D30217" w:rsidRDefault="00D57564" w:rsidP="00D57564">
            <w:r w:rsidRPr="00D30217">
              <w:t>120.83</w:t>
            </w:r>
          </w:p>
        </w:tc>
        <w:tc>
          <w:tcPr>
            <w:tcW w:w="8834" w:type="dxa"/>
            <w:hideMark/>
          </w:tcPr>
          <w:p w14:paraId="12CA2B2C" w14:textId="77777777" w:rsidR="00D57564" w:rsidRPr="00D30217" w:rsidRDefault="00D57564" w:rsidP="00D57564">
            <w:r w:rsidRPr="00D30217">
              <w:t>103.11</w:t>
            </w:r>
          </w:p>
        </w:tc>
        <w:tc>
          <w:tcPr>
            <w:tcW w:w="8834" w:type="dxa"/>
            <w:hideMark/>
          </w:tcPr>
          <w:p w14:paraId="70E70176" w14:textId="77777777" w:rsidR="00D57564" w:rsidRPr="00D30217" w:rsidRDefault="00D57564" w:rsidP="00D57564">
            <w:r w:rsidRPr="00D30217">
              <w:t>82.00</w:t>
            </w:r>
          </w:p>
        </w:tc>
        <w:tc>
          <w:tcPr>
            <w:tcW w:w="8834" w:type="dxa"/>
            <w:hideMark/>
          </w:tcPr>
          <w:p w14:paraId="692FFAD5" w14:textId="77777777" w:rsidR="00D57564" w:rsidRPr="00D30217" w:rsidRDefault="00D57564" w:rsidP="00D57564">
            <w:r w:rsidRPr="00D30217">
              <w:t>81.03</w:t>
            </w:r>
          </w:p>
        </w:tc>
        <w:tc>
          <w:tcPr>
            <w:tcW w:w="8834" w:type="dxa"/>
            <w:hideMark/>
          </w:tcPr>
          <w:p w14:paraId="70B6BE07" w14:textId="77777777" w:rsidR="00D57564" w:rsidRPr="00D30217" w:rsidRDefault="00D57564" w:rsidP="00D57564">
            <w:r w:rsidRPr="00D30217">
              <w:t>31.83</w:t>
            </w:r>
          </w:p>
        </w:tc>
        <w:tc>
          <w:tcPr>
            <w:tcW w:w="8834" w:type="dxa"/>
            <w:hideMark/>
          </w:tcPr>
          <w:p w14:paraId="2DA50E07" w14:textId="77777777" w:rsidR="00D57564" w:rsidRPr="00D30217" w:rsidRDefault="00D57564" w:rsidP="00D57564">
            <w:r w:rsidRPr="00D30217">
              <w:t>32.14</w:t>
            </w:r>
          </w:p>
        </w:tc>
        <w:tc>
          <w:tcPr>
            <w:tcW w:w="8834" w:type="dxa"/>
            <w:hideMark/>
          </w:tcPr>
          <w:p w14:paraId="3017E335" w14:textId="77777777" w:rsidR="00D57564" w:rsidRPr="00D30217" w:rsidRDefault="00D57564" w:rsidP="00D57564">
            <w:r w:rsidRPr="00D30217">
              <w:t>5.83</w:t>
            </w:r>
          </w:p>
        </w:tc>
        <w:tc>
          <w:tcPr>
            <w:tcW w:w="8834" w:type="dxa"/>
            <w:hideMark/>
          </w:tcPr>
          <w:p w14:paraId="1F7438BB" w14:textId="77777777" w:rsidR="00D57564" w:rsidRPr="00D30217" w:rsidRDefault="00D57564" w:rsidP="00D57564">
            <w:r w:rsidRPr="00D30217">
              <w:t>30.61</w:t>
            </w:r>
          </w:p>
        </w:tc>
        <w:tc>
          <w:tcPr>
            <w:tcW w:w="8834" w:type="dxa"/>
            <w:hideMark/>
          </w:tcPr>
          <w:p w14:paraId="48B1148E" w14:textId="77777777" w:rsidR="00D57564" w:rsidRPr="00D30217" w:rsidRDefault="00D57564" w:rsidP="00D57564">
            <w:r w:rsidRPr="00D30217">
              <w:t>34.92</w:t>
            </w:r>
          </w:p>
        </w:tc>
        <w:tc>
          <w:tcPr>
            <w:tcW w:w="8834" w:type="dxa"/>
            <w:hideMark/>
          </w:tcPr>
          <w:p w14:paraId="4C6E7562" w14:textId="77777777" w:rsidR="00D57564" w:rsidRPr="00D30217" w:rsidRDefault="00D57564" w:rsidP="00D57564">
            <w:r w:rsidRPr="00D30217">
              <w:t>79.11</w:t>
            </w:r>
          </w:p>
        </w:tc>
      </w:tr>
      <w:tr w:rsidR="00D57564" w:rsidRPr="00D30217" w14:paraId="65C1CC88" w14:textId="77777777" w:rsidTr="000E4312">
        <w:trPr>
          <w:trHeight w:val="454"/>
        </w:trPr>
        <w:tc>
          <w:tcPr>
            <w:tcW w:w="8834" w:type="dxa"/>
            <w:hideMark/>
          </w:tcPr>
          <w:p w14:paraId="674CC32A" w14:textId="77777777" w:rsidR="00D57564" w:rsidRPr="00D30217" w:rsidRDefault="00D57564" w:rsidP="00D57564">
            <w:r w:rsidRPr="00D30217">
              <w:t>11</w:t>
            </w:r>
          </w:p>
        </w:tc>
        <w:tc>
          <w:tcPr>
            <w:tcW w:w="8834" w:type="dxa"/>
            <w:hideMark/>
          </w:tcPr>
          <w:p w14:paraId="06E819EC" w14:textId="77777777" w:rsidR="00D57564" w:rsidRPr="00D30217" w:rsidRDefault="00D57564" w:rsidP="00D57564">
            <w:r w:rsidRPr="00D30217">
              <w:t>58.81</w:t>
            </w:r>
          </w:p>
        </w:tc>
        <w:tc>
          <w:tcPr>
            <w:tcW w:w="8834" w:type="dxa"/>
            <w:hideMark/>
          </w:tcPr>
          <w:p w14:paraId="11372949" w14:textId="77777777" w:rsidR="00D57564" w:rsidRPr="00D30217" w:rsidRDefault="00D57564" w:rsidP="00D57564">
            <w:r w:rsidRPr="00D30217">
              <w:t>39.82</w:t>
            </w:r>
          </w:p>
        </w:tc>
        <w:tc>
          <w:tcPr>
            <w:tcW w:w="8834" w:type="dxa"/>
            <w:hideMark/>
          </w:tcPr>
          <w:p w14:paraId="0C3791FD" w14:textId="77777777" w:rsidR="00D57564" w:rsidRPr="00D30217" w:rsidRDefault="00D57564" w:rsidP="00D57564">
            <w:r w:rsidRPr="00D30217">
              <w:t>60.94</w:t>
            </w:r>
          </w:p>
        </w:tc>
        <w:tc>
          <w:tcPr>
            <w:tcW w:w="8834" w:type="dxa"/>
            <w:hideMark/>
          </w:tcPr>
          <w:p w14:paraId="4AE860CA" w14:textId="77777777" w:rsidR="00D57564" w:rsidRPr="00D30217" w:rsidRDefault="00D57564" w:rsidP="00D57564">
            <w:r w:rsidRPr="00D30217">
              <w:t>48.61</w:t>
            </w:r>
          </w:p>
        </w:tc>
        <w:tc>
          <w:tcPr>
            <w:tcW w:w="8834" w:type="dxa"/>
            <w:hideMark/>
          </w:tcPr>
          <w:p w14:paraId="4FD602F8" w14:textId="77777777" w:rsidR="00D57564" w:rsidRPr="00D30217" w:rsidRDefault="00D57564" w:rsidP="00D57564">
            <w:r w:rsidRPr="00D30217">
              <w:t>94.21</w:t>
            </w:r>
          </w:p>
        </w:tc>
        <w:tc>
          <w:tcPr>
            <w:tcW w:w="8834" w:type="dxa"/>
            <w:hideMark/>
          </w:tcPr>
          <w:p w14:paraId="603CB8E9" w14:textId="77777777" w:rsidR="00D57564" w:rsidRPr="00D30217" w:rsidRDefault="00D57564" w:rsidP="00D57564">
            <w:r w:rsidRPr="00D30217">
              <w:t>94.52</w:t>
            </w:r>
          </w:p>
        </w:tc>
        <w:tc>
          <w:tcPr>
            <w:tcW w:w="8834" w:type="dxa"/>
            <w:hideMark/>
          </w:tcPr>
          <w:p w14:paraId="148EB42A" w14:textId="77777777" w:rsidR="00D57564" w:rsidRPr="00D30217" w:rsidRDefault="00D57564" w:rsidP="00D57564">
            <w:r w:rsidRPr="00D30217">
              <w:t>73.53</w:t>
            </w:r>
          </w:p>
        </w:tc>
        <w:tc>
          <w:tcPr>
            <w:tcW w:w="8834" w:type="dxa"/>
            <w:hideMark/>
          </w:tcPr>
          <w:p w14:paraId="41A269DA" w14:textId="77777777" w:rsidR="00D57564" w:rsidRPr="00D30217" w:rsidRDefault="00D57564" w:rsidP="00D57564">
            <w:r w:rsidRPr="00D30217">
              <w:t>58.85</w:t>
            </w:r>
          </w:p>
        </w:tc>
        <w:tc>
          <w:tcPr>
            <w:tcW w:w="8834" w:type="dxa"/>
            <w:hideMark/>
          </w:tcPr>
          <w:p w14:paraId="0EC3ABB0" w14:textId="77777777" w:rsidR="00D57564" w:rsidRPr="00D30217" w:rsidRDefault="00D57564" w:rsidP="00D57564">
            <w:r w:rsidRPr="00D30217">
              <w:t>47.26</w:t>
            </w:r>
          </w:p>
        </w:tc>
        <w:tc>
          <w:tcPr>
            <w:tcW w:w="8834" w:type="dxa"/>
            <w:hideMark/>
          </w:tcPr>
          <w:p w14:paraId="039E2A1A" w14:textId="77777777" w:rsidR="00D57564" w:rsidRPr="00D30217" w:rsidRDefault="00D57564" w:rsidP="00D57564">
            <w:r w:rsidRPr="00D30217">
              <w:t>101.50</w:t>
            </w:r>
          </w:p>
        </w:tc>
      </w:tr>
      <w:tr w:rsidR="00D57564" w:rsidRPr="00D30217" w14:paraId="2BE793D3" w14:textId="77777777" w:rsidTr="000E4312">
        <w:trPr>
          <w:trHeight w:val="454"/>
        </w:trPr>
        <w:tc>
          <w:tcPr>
            <w:tcW w:w="8834" w:type="dxa"/>
            <w:hideMark/>
          </w:tcPr>
          <w:p w14:paraId="56D07A3C" w14:textId="77777777" w:rsidR="00D57564" w:rsidRPr="00D30217" w:rsidRDefault="00D57564" w:rsidP="00D57564">
            <w:r w:rsidRPr="00D30217">
              <w:t>12</w:t>
            </w:r>
          </w:p>
        </w:tc>
        <w:tc>
          <w:tcPr>
            <w:tcW w:w="8834" w:type="dxa"/>
            <w:hideMark/>
          </w:tcPr>
          <w:p w14:paraId="16EE412B" w14:textId="77777777" w:rsidR="00D57564" w:rsidRPr="00D30217" w:rsidRDefault="00D57564" w:rsidP="00D57564">
            <w:r w:rsidRPr="00D30217">
              <w:t>118.50</w:t>
            </w:r>
          </w:p>
        </w:tc>
        <w:tc>
          <w:tcPr>
            <w:tcW w:w="8834" w:type="dxa"/>
            <w:hideMark/>
          </w:tcPr>
          <w:p w14:paraId="4D46BB47" w14:textId="77777777" w:rsidR="00D57564" w:rsidRPr="00D30217" w:rsidRDefault="00D57564" w:rsidP="00D57564">
            <w:r w:rsidRPr="00D30217">
              <w:t>103.10</w:t>
            </w:r>
          </w:p>
        </w:tc>
        <w:tc>
          <w:tcPr>
            <w:tcW w:w="8834" w:type="dxa"/>
            <w:hideMark/>
          </w:tcPr>
          <w:p w14:paraId="2D8B7686" w14:textId="77777777" w:rsidR="00D57564" w:rsidRPr="00D30217" w:rsidRDefault="00D57564" w:rsidP="00D57564">
            <w:r w:rsidRPr="00D30217">
              <w:t>81.98</w:t>
            </w:r>
          </w:p>
        </w:tc>
        <w:tc>
          <w:tcPr>
            <w:tcW w:w="8834" w:type="dxa"/>
            <w:hideMark/>
          </w:tcPr>
          <w:p w14:paraId="5A4EC373" w14:textId="77777777" w:rsidR="00D57564" w:rsidRPr="00D30217" w:rsidRDefault="00D57564" w:rsidP="00D57564">
            <w:r w:rsidRPr="00D30217">
              <w:t>73.96</w:t>
            </w:r>
          </w:p>
        </w:tc>
        <w:tc>
          <w:tcPr>
            <w:tcW w:w="8834" w:type="dxa"/>
            <w:hideMark/>
          </w:tcPr>
          <w:p w14:paraId="1AAD0BA4" w14:textId="77777777" w:rsidR="00D57564" w:rsidRPr="00D30217" w:rsidRDefault="00D57564" w:rsidP="00D57564">
            <w:r w:rsidRPr="00D30217">
              <w:t>24.76</w:t>
            </w:r>
          </w:p>
        </w:tc>
        <w:tc>
          <w:tcPr>
            <w:tcW w:w="8834" w:type="dxa"/>
            <w:hideMark/>
          </w:tcPr>
          <w:p w14:paraId="7BA44587" w14:textId="77777777" w:rsidR="00D57564" w:rsidRPr="00D30217" w:rsidRDefault="00D57564" w:rsidP="00D57564">
            <w:r w:rsidRPr="00D30217">
              <w:t>25.06</w:t>
            </w:r>
          </w:p>
        </w:tc>
        <w:tc>
          <w:tcPr>
            <w:tcW w:w="8834" w:type="dxa"/>
            <w:hideMark/>
          </w:tcPr>
          <w:p w14:paraId="680C39A9" w14:textId="77777777" w:rsidR="00D57564" w:rsidRPr="00D30217" w:rsidRDefault="00D57564" w:rsidP="00D57564">
            <w:r w:rsidRPr="00D30217">
              <w:t>12.90</w:t>
            </w:r>
          </w:p>
        </w:tc>
        <w:tc>
          <w:tcPr>
            <w:tcW w:w="8834" w:type="dxa"/>
            <w:hideMark/>
          </w:tcPr>
          <w:p w14:paraId="380CFEB5" w14:textId="77777777" w:rsidR="00D57564" w:rsidRPr="00D30217" w:rsidRDefault="00D57564" w:rsidP="00D57564">
            <w:r w:rsidRPr="00D30217">
              <w:t>30.99</w:t>
            </w:r>
          </w:p>
        </w:tc>
        <w:tc>
          <w:tcPr>
            <w:tcW w:w="8834" w:type="dxa"/>
            <w:hideMark/>
          </w:tcPr>
          <w:p w14:paraId="65943853" w14:textId="77777777" w:rsidR="00D57564" w:rsidRPr="00D30217" w:rsidRDefault="00D57564" w:rsidP="00D57564">
            <w:r w:rsidRPr="00D30217">
              <w:t>41.99</w:t>
            </w:r>
          </w:p>
        </w:tc>
        <w:tc>
          <w:tcPr>
            <w:tcW w:w="8834" w:type="dxa"/>
            <w:hideMark/>
          </w:tcPr>
          <w:p w14:paraId="0241A870" w14:textId="77777777" w:rsidR="00D57564" w:rsidRPr="00D30217" w:rsidRDefault="00D57564" w:rsidP="00D57564">
            <w:r w:rsidRPr="00D30217">
              <w:t>86.19</w:t>
            </w:r>
          </w:p>
        </w:tc>
      </w:tr>
      <w:tr w:rsidR="00D57564" w:rsidRPr="00D30217" w14:paraId="17D286D1" w14:textId="77777777" w:rsidTr="000E4312">
        <w:trPr>
          <w:trHeight w:val="454"/>
        </w:trPr>
        <w:tc>
          <w:tcPr>
            <w:tcW w:w="8834" w:type="dxa"/>
            <w:hideMark/>
          </w:tcPr>
          <w:p w14:paraId="6E1ED5E7" w14:textId="77777777" w:rsidR="00D57564" w:rsidRPr="00D30217" w:rsidRDefault="00D57564" w:rsidP="00D57564">
            <w:r w:rsidRPr="00D30217">
              <w:t>13</w:t>
            </w:r>
          </w:p>
        </w:tc>
        <w:tc>
          <w:tcPr>
            <w:tcW w:w="8834" w:type="dxa"/>
            <w:hideMark/>
          </w:tcPr>
          <w:p w14:paraId="3000DE01" w14:textId="77777777" w:rsidR="00D57564" w:rsidRPr="00D30217" w:rsidRDefault="00D57564" w:rsidP="00D57564">
            <w:r w:rsidRPr="00D30217">
              <w:t>48.85</w:t>
            </w:r>
          </w:p>
        </w:tc>
        <w:tc>
          <w:tcPr>
            <w:tcW w:w="8834" w:type="dxa"/>
            <w:hideMark/>
          </w:tcPr>
          <w:p w14:paraId="2C51932C" w14:textId="77777777" w:rsidR="00D57564" w:rsidRPr="00D30217" w:rsidRDefault="00D57564" w:rsidP="00D57564">
            <w:r w:rsidRPr="00D30217">
              <w:t>60.35</w:t>
            </w:r>
          </w:p>
        </w:tc>
        <w:tc>
          <w:tcPr>
            <w:tcW w:w="8834" w:type="dxa"/>
            <w:hideMark/>
          </w:tcPr>
          <w:p w14:paraId="5087CB69" w14:textId="77777777" w:rsidR="00D57564" w:rsidRPr="00D30217" w:rsidRDefault="00D57564" w:rsidP="00D57564">
            <w:r w:rsidRPr="00D30217">
              <w:t>43.93</w:t>
            </w:r>
          </w:p>
        </w:tc>
        <w:tc>
          <w:tcPr>
            <w:tcW w:w="8834" w:type="dxa"/>
            <w:hideMark/>
          </w:tcPr>
          <w:p w14:paraId="04935F7A" w14:textId="77777777" w:rsidR="00D57564" w:rsidRPr="00D30217" w:rsidRDefault="00D57564" w:rsidP="00D57564">
            <w:r w:rsidRPr="00D30217">
              <w:t>3.50</w:t>
            </w:r>
          </w:p>
        </w:tc>
        <w:tc>
          <w:tcPr>
            <w:tcW w:w="8834" w:type="dxa"/>
            <w:hideMark/>
          </w:tcPr>
          <w:p w14:paraId="24C2871D" w14:textId="77777777" w:rsidR="00D57564" w:rsidRPr="00D30217" w:rsidRDefault="00D57564" w:rsidP="00D57564">
            <w:r w:rsidRPr="00D30217">
              <w:t>52.55</w:t>
            </w:r>
          </w:p>
        </w:tc>
        <w:tc>
          <w:tcPr>
            <w:tcW w:w="8834" w:type="dxa"/>
            <w:hideMark/>
          </w:tcPr>
          <w:p w14:paraId="55C63B6D" w14:textId="77777777" w:rsidR="00D57564" w:rsidRPr="00D30217" w:rsidRDefault="00D57564" w:rsidP="00D57564">
            <w:r w:rsidRPr="00D30217">
              <w:t>53.37</w:t>
            </w:r>
          </w:p>
        </w:tc>
        <w:tc>
          <w:tcPr>
            <w:tcW w:w="8834" w:type="dxa"/>
            <w:hideMark/>
          </w:tcPr>
          <w:p w14:paraId="30E2A0E9" w14:textId="77777777" w:rsidR="00D57564" w:rsidRPr="00D30217" w:rsidRDefault="00D57564" w:rsidP="00D57564">
            <w:r w:rsidRPr="00D30217">
              <w:t>79.92</w:t>
            </w:r>
          </w:p>
        </w:tc>
        <w:tc>
          <w:tcPr>
            <w:tcW w:w="8834" w:type="dxa"/>
            <w:hideMark/>
          </w:tcPr>
          <w:p w14:paraId="0143DC19" w14:textId="77777777" w:rsidR="00D57564" w:rsidRPr="00D30217" w:rsidRDefault="00D57564" w:rsidP="00D57564">
            <w:r w:rsidRPr="00D30217">
              <w:t>86.77</w:t>
            </w:r>
          </w:p>
        </w:tc>
        <w:tc>
          <w:tcPr>
            <w:tcW w:w="8834" w:type="dxa"/>
            <w:hideMark/>
          </w:tcPr>
          <w:p w14:paraId="235F4935" w14:textId="77777777" w:rsidR="00D57564" w:rsidRPr="00D30217" w:rsidRDefault="00D57564" w:rsidP="00D57564">
            <w:r w:rsidRPr="00D30217">
              <w:t>93.37</w:t>
            </w:r>
          </w:p>
        </w:tc>
        <w:tc>
          <w:tcPr>
            <w:tcW w:w="8834" w:type="dxa"/>
            <w:hideMark/>
          </w:tcPr>
          <w:p w14:paraId="19882A7C" w14:textId="77777777" w:rsidR="00D57564" w:rsidRPr="00D30217" w:rsidRDefault="00D57564" w:rsidP="00D57564">
            <w:r w:rsidRPr="00D30217">
              <w:t>147.61</w:t>
            </w:r>
          </w:p>
        </w:tc>
      </w:tr>
    </w:tbl>
    <w:p w14:paraId="028ABEC2" w14:textId="77777777" w:rsidR="00D57564" w:rsidRPr="00D30217" w:rsidRDefault="00D57564" w:rsidP="00D57564">
      <w:r w:rsidRPr="00D30217">
        <w:t>续表：</w:t>
      </w:r>
    </w:p>
    <w:tbl>
      <w:tblPr>
        <w:tblStyle w:val="a8"/>
        <w:tblW w:w="9319" w:type="dxa"/>
        <w:tblLook w:val="01E0" w:firstRow="1" w:lastRow="1" w:firstColumn="1" w:lastColumn="1" w:noHBand="0" w:noVBand="0"/>
      </w:tblPr>
      <w:tblGrid>
        <w:gridCol w:w="507"/>
        <w:gridCol w:w="882"/>
        <w:gridCol w:w="882"/>
        <w:gridCol w:w="881"/>
        <w:gridCol w:w="881"/>
        <w:gridCol w:w="881"/>
        <w:gridCol w:w="881"/>
        <w:gridCol w:w="881"/>
        <w:gridCol w:w="881"/>
        <w:gridCol w:w="881"/>
        <w:gridCol w:w="881"/>
      </w:tblGrid>
      <w:tr w:rsidR="00D57564" w:rsidRPr="00D30217" w14:paraId="283777CE" w14:textId="77777777" w:rsidTr="000E4312">
        <w:trPr>
          <w:trHeight w:val="454"/>
        </w:trPr>
        <w:tc>
          <w:tcPr>
            <w:tcW w:w="8834" w:type="dxa"/>
            <w:hideMark/>
          </w:tcPr>
          <w:p w14:paraId="1FC4C480" w14:textId="77777777" w:rsidR="00D57564" w:rsidRPr="00D30217" w:rsidRDefault="00D57564" w:rsidP="00D57564">
            <w:r w:rsidRPr="00D30217">
              <w:t>出口</w:t>
            </w:r>
          </w:p>
        </w:tc>
        <w:tc>
          <w:tcPr>
            <w:tcW w:w="8834" w:type="dxa"/>
            <w:hideMark/>
          </w:tcPr>
          <w:p w14:paraId="5AB31E2E" w14:textId="77777777" w:rsidR="00D57564" w:rsidRPr="00D30217" w:rsidRDefault="00D57564" w:rsidP="00D57564">
            <w:r w:rsidRPr="00D30217">
              <w:t>A11</w:t>
            </w:r>
          </w:p>
        </w:tc>
        <w:tc>
          <w:tcPr>
            <w:tcW w:w="8834" w:type="dxa"/>
            <w:hideMark/>
          </w:tcPr>
          <w:p w14:paraId="2499C256" w14:textId="77777777" w:rsidR="00D57564" w:rsidRPr="00D30217" w:rsidRDefault="00D57564" w:rsidP="00D57564">
            <w:r w:rsidRPr="00D30217">
              <w:t>A12</w:t>
            </w:r>
          </w:p>
        </w:tc>
        <w:tc>
          <w:tcPr>
            <w:tcW w:w="8834" w:type="dxa"/>
            <w:hideMark/>
          </w:tcPr>
          <w:p w14:paraId="39C12387" w14:textId="77777777" w:rsidR="00D57564" w:rsidRPr="00D30217" w:rsidRDefault="00D57564" w:rsidP="00D57564">
            <w:r w:rsidRPr="00D30217">
              <w:t>A13</w:t>
            </w:r>
          </w:p>
        </w:tc>
        <w:tc>
          <w:tcPr>
            <w:tcW w:w="8834" w:type="dxa"/>
            <w:hideMark/>
          </w:tcPr>
          <w:p w14:paraId="417CB40E" w14:textId="77777777" w:rsidR="00D57564" w:rsidRPr="00D30217" w:rsidRDefault="00D57564" w:rsidP="00D57564">
            <w:r w:rsidRPr="00D30217">
              <w:t>A14</w:t>
            </w:r>
          </w:p>
        </w:tc>
        <w:tc>
          <w:tcPr>
            <w:tcW w:w="8834" w:type="dxa"/>
            <w:hideMark/>
          </w:tcPr>
          <w:p w14:paraId="681457E6" w14:textId="77777777" w:rsidR="00D57564" w:rsidRPr="00D30217" w:rsidRDefault="00D57564" w:rsidP="00D57564">
            <w:r w:rsidRPr="00D30217">
              <w:t>A15</w:t>
            </w:r>
          </w:p>
        </w:tc>
        <w:tc>
          <w:tcPr>
            <w:tcW w:w="8834" w:type="dxa"/>
            <w:hideMark/>
          </w:tcPr>
          <w:p w14:paraId="6F7CF216" w14:textId="77777777" w:rsidR="00D57564" w:rsidRPr="00D30217" w:rsidRDefault="00D57564" w:rsidP="00D57564">
            <w:r w:rsidRPr="00D30217">
              <w:t>A16</w:t>
            </w:r>
          </w:p>
        </w:tc>
        <w:tc>
          <w:tcPr>
            <w:tcW w:w="8834" w:type="dxa"/>
            <w:hideMark/>
          </w:tcPr>
          <w:p w14:paraId="27602689" w14:textId="77777777" w:rsidR="00D57564" w:rsidRPr="00D30217" w:rsidRDefault="00D57564" w:rsidP="00D57564">
            <w:r w:rsidRPr="00D30217">
              <w:t>A17</w:t>
            </w:r>
          </w:p>
        </w:tc>
        <w:tc>
          <w:tcPr>
            <w:tcW w:w="8834" w:type="dxa"/>
            <w:hideMark/>
          </w:tcPr>
          <w:p w14:paraId="2EB32904" w14:textId="77777777" w:rsidR="00D57564" w:rsidRPr="00D30217" w:rsidRDefault="00D57564" w:rsidP="00D57564">
            <w:r w:rsidRPr="00D30217">
              <w:t>A18</w:t>
            </w:r>
          </w:p>
        </w:tc>
        <w:tc>
          <w:tcPr>
            <w:tcW w:w="8834" w:type="dxa"/>
            <w:hideMark/>
          </w:tcPr>
          <w:p w14:paraId="2A3950BA" w14:textId="77777777" w:rsidR="00D57564" w:rsidRPr="00D30217" w:rsidRDefault="00D57564" w:rsidP="00D57564">
            <w:r w:rsidRPr="00D30217">
              <w:t>A19</w:t>
            </w:r>
          </w:p>
        </w:tc>
        <w:tc>
          <w:tcPr>
            <w:tcW w:w="8834" w:type="dxa"/>
            <w:hideMark/>
          </w:tcPr>
          <w:p w14:paraId="73DAB3FA" w14:textId="77777777" w:rsidR="00D57564" w:rsidRPr="00D30217" w:rsidRDefault="00D57564" w:rsidP="00D57564">
            <w:r w:rsidRPr="00D30217">
              <w:t>A20</w:t>
            </w:r>
          </w:p>
        </w:tc>
      </w:tr>
      <w:tr w:rsidR="00D57564" w:rsidRPr="00D30217" w14:paraId="040AB8B6" w14:textId="77777777" w:rsidTr="000E4312">
        <w:trPr>
          <w:trHeight w:val="454"/>
        </w:trPr>
        <w:tc>
          <w:tcPr>
            <w:tcW w:w="8834" w:type="dxa"/>
            <w:hideMark/>
          </w:tcPr>
          <w:p w14:paraId="72FBE895" w14:textId="77777777" w:rsidR="00D57564" w:rsidRPr="00D30217" w:rsidRDefault="00D57564" w:rsidP="00D57564">
            <w:r w:rsidRPr="00D30217">
              <w:t>1</w:t>
            </w:r>
          </w:p>
        </w:tc>
        <w:tc>
          <w:tcPr>
            <w:tcW w:w="8834" w:type="dxa"/>
            <w:hideMark/>
          </w:tcPr>
          <w:p w14:paraId="451698A9" w14:textId="77777777" w:rsidR="00D57564" w:rsidRPr="00D30217" w:rsidRDefault="00D57564" w:rsidP="00D57564">
            <w:r w:rsidRPr="00D30217">
              <w:t xml:space="preserve">37.91 </w:t>
            </w:r>
          </w:p>
        </w:tc>
        <w:tc>
          <w:tcPr>
            <w:tcW w:w="8834" w:type="dxa"/>
            <w:hideMark/>
          </w:tcPr>
          <w:p w14:paraId="0EEB610A" w14:textId="77777777" w:rsidR="00D57564" w:rsidRPr="00D30217" w:rsidRDefault="00D57564" w:rsidP="00D57564">
            <w:r w:rsidRPr="00D30217">
              <w:t xml:space="preserve">0.00 </w:t>
            </w:r>
          </w:p>
        </w:tc>
        <w:tc>
          <w:tcPr>
            <w:tcW w:w="8834" w:type="dxa"/>
            <w:hideMark/>
          </w:tcPr>
          <w:p w14:paraId="76F687B5" w14:textId="77777777" w:rsidR="00D57564" w:rsidRPr="00D30217" w:rsidRDefault="00D57564" w:rsidP="00D57564">
            <w:r w:rsidRPr="00D30217">
              <w:t xml:space="preserve">59.77 </w:t>
            </w:r>
          </w:p>
        </w:tc>
        <w:tc>
          <w:tcPr>
            <w:tcW w:w="8834" w:type="dxa"/>
            <w:hideMark/>
          </w:tcPr>
          <w:p w14:paraId="6AC12B1B" w14:textId="77777777" w:rsidR="00D57564" w:rsidRPr="00D30217" w:rsidRDefault="00D57564" w:rsidP="00D57564">
            <w:r w:rsidRPr="00D30217">
              <w:t xml:space="preserve">119.50 </w:t>
            </w:r>
          </w:p>
        </w:tc>
        <w:tc>
          <w:tcPr>
            <w:tcW w:w="8834" w:type="dxa"/>
            <w:hideMark/>
          </w:tcPr>
          <w:p w14:paraId="0F9F8A7F" w14:textId="77777777" w:rsidR="00D57564" w:rsidRPr="00D30217" w:rsidRDefault="00D57564" w:rsidP="00D57564">
            <w:r w:rsidRPr="00D30217">
              <w:t xml:space="preserve">170.30 </w:t>
            </w:r>
          </w:p>
        </w:tc>
        <w:tc>
          <w:tcPr>
            <w:tcW w:w="8834" w:type="dxa"/>
            <w:hideMark/>
          </w:tcPr>
          <w:p w14:paraId="7690DBE3" w14:textId="77777777" w:rsidR="00D57564" w:rsidRPr="00D30217" w:rsidRDefault="00D57564" w:rsidP="00D57564">
            <w:r w:rsidRPr="00D30217">
              <w:t xml:space="preserve">145.43 </w:t>
            </w:r>
          </w:p>
        </w:tc>
        <w:tc>
          <w:tcPr>
            <w:tcW w:w="8834" w:type="dxa"/>
            <w:hideMark/>
          </w:tcPr>
          <w:p w14:paraId="2E5084AF" w14:textId="77777777" w:rsidR="00D57564" w:rsidRPr="00D30217" w:rsidRDefault="00D57564" w:rsidP="00D57564">
            <w:r w:rsidRPr="00D30217">
              <w:t xml:space="preserve">218.92 </w:t>
            </w:r>
          </w:p>
        </w:tc>
        <w:tc>
          <w:tcPr>
            <w:tcW w:w="8834" w:type="dxa"/>
            <w:hideMark/>
          </w:tcPr>
          <w:p w14:paraId="61FEF2BB" w14:textId="77777777" w:rsidR="00D57564" w:rsidRPr="00D30217" w:rsidRDefault="00D57564" w:rsidP="00D57564">
            <w:r w:rsidRPr="00D30217">
              <w:t xml:space="preserve">242.47 </w:t>
            </w:r>
          </w:p>
        </w:tc>
        <w:tc>
          <w:tcPr>
            <w:tcW w:w="8834" w:type="dxa"/>
            <w:hideMark/>
          </w:tcPr>
          <w:p w14:paraId="0CB2E2E1" w14:textId="77777777" w:rsidR="00D57564" w:rsidRPr="00D30217" w:rsidRDefault="00D57564" w:rsidP="00D57564">
            <w:r w:rsidRPr="00D30217">
              <w:t xml:space="preserve">225.47 </w:t>
            </w:r>
          </w:p>
        </w:tc>
        <w:tc>
          <w:tcPr>
            <w:tcW w:w="8834" w:type="dxa"/>
            <w:hideMark/>
          </w:tcPr>
          <w:p w14:paraId="45B67747" w14:textId="77777777" w:rsidR="00D57564" w:rsidRPr="00D30217" w:rsidRDefault="00D57564" w:rsidP="00D57564">
            <w:r w:rsidRPr="00D30217">
              <w:t xml:space="preserve">269.46 </w:t>
            </w:r>
          </w:p>
        </w:tc>
      </w:tr>
      <w:tr w:rsidR="00D57564" w:rsidRPr="00D30217" w14:paraId="21773B23" w14:textId="77777777" w:rsidTr="000E4312">
        <w:trPr>
          <w:trHeight w:val="454"/>
        </w:trPr>
        <w:tc>
          <w:tcPr>
            <w:tcW w:w="8834" w:type="dxa"/>
            <w:hideMark/>
          </w:tcPr>
          <w:p w14:paraId="2A5CD065" w14:textId="77777777" w:rsidR="00D57564" w:rsidRPr="00D30217" w:rsidRDefault="00D57564" w:rsidP="00D57564">
            <w:r w:rsidRPr="00D30217">
              <w:t>2</w:t>
            </w:r>
          </w:p>
        </w:tc>
        <w:tc>
          <w:tcPr>
            <w:tcW w:w="8834" w:type="dxa"/>
            <w:hideMark/>
          </w:tcPr>
          <w:p w14:paraId="45B387F6" w14:textId="77777777" w:rsidR="00D57564" w:rsidRPr="00D30217" w:rsidRDefault="00D57564" w:rsidP="00D57564">
            <w:r w:rsidRPr="00D30217">
              <w:t xml:space="preserve">83.37 </w:t>
            </w:r>
          </w:p>
        </w:tc>
        <w:tc>
          <w:tcPr>
            <w:tcW w:w="8834" w:type="dxa"/>
            <w:hideMark/>
          </w:tcPr>
          <w:p w14:paraId="1373B6F8" w14:textId="77777777" w:rsidR="00D57564" w:rsidRPr="00D30217" w:rsidRDefault="00D57564" w:rsidP="00D57564">
            <w:r w:rsidRPr="00D30217">
              <w:t xml:space="preserve">119.50 </w:t>
            </w:r>
          </w:p>
        </w:tc>
        <w:tc>
          <w:tcPr>
            <w:tcW w:w="8834" w:type="dxa"/>
            <w:hideMark/>
          </w:tcPr>
          <w:p w14:paraId="593F1053" w14:textId="77777777" w:rsidR="00D57564" w:rsidRPr="00D30217" w:rsidRDefault="00D57564" w:rsidP="00D57564">
            <w:r w:rsidRPr="00D30217">
              <w:t xml:space="preserve">59.73 </w:t>
            </w:r>
          </w:p>
        </w:tc>
        <w:tc>
          <w:tcPr>
            <w:tcW w:w="8834" w:type="dxa"/>
            <w:hideMark/>
          </w:tcPr>
          <w:p w14:paraId="63621DE3" w14:textId="77777777" w:rsidR="00D57564" w:rsidRPr="00D30217" w:rsidRDefault="00D57564" w:rsidP="00D57564">
            <w:r w:rsidRPr="00D30217">
              <w:t xml:space="preserve">0.00 </w:t>
            </w:r>
          </w:p>
        </w:tc>
        <w:tc>
          <w:tcPr>
            <w:tcW w:w="8834" w:type="dxa"/>
            <w:hideMark/>
          </w:tcPr>
          <w:p w14:paraId="46217038" w14:textId="77777777" w:rsidR="00D57564" w:rsidRPr="00D30217" w:rsidRDefault="00D57564" w:rsidP="00D57564">
            <w:r w:rsidRPr="00D30217">
              <w:t xml:space="preserve">132.98 </w:t>
            </w:r>
          </w:p>
        </w:tc>
        <w:tc>
          <w:tcPr>
            <w:tcW w:w="8834" w:type="dxa"/>
            <w:hideMark/>
          </w:tcPr>
          <w:p w14:paraId="0BDAFD9F" w14:textId="77777777" w:rsidR="00D57564" w:rsidRPr="00D30217" w:rsidRDefault="00D57564" w:rsidP="00D57564">
            <w:r w:rsidRPr="00D30217">
              <w:t xml:space="preserve">67.42 </w:t>
            </w:r>
          </w:p>
        </w:tc>
        <w:tc>
          <w:tcPr>
            <w:tcW w:w="8834" w:type="dxa"/>
            <w:hideMark/>
          </w:tcPr>
          <w:p w14:paraId="6B40781A" w14:textId="77777777" w:rsidR="00D57564" w:rsidRPr="00D30217" w:rsidRDefault="00D57564" w:rsidP="00D57564">
            <w:r w:rsidRPr="00D30217">
              <w:t xml:space="preserve">149.03 </w:t>
            </w:r>
          </w:p>
        </w:tc>
        <w:tc>
          <w:tcPr>
            <w:tcW w:w="8834" w:type="dxa"/>
            <w:hideMark/>
          </w:tcPr>
          <w:p w14:paraId="234C7841" w14:textId="77777777" w:rsidR="00D57564" w:rsidRPr="00D30217" w:rsidRDefault="00D57564" w:rsidP="00D57564">
            <w:r w:rsidRPr="00D30217">
              <w:t xml:space="preserve">185.14 </w:t>
            </w:r>
          </w:p>
        </w:tc>
        <w:tc>
          <w:tcPr>
            <w:tcW w:w="8834" w:type="dxa"/>
            <w:hideMark/>
          </w:tcPr>
          <w:p w14:paraId="47AE245D" w14:textId="77777777" w:rsidR="00D57564" w:rsidRPr="00D30217" w:rsidRDefault="00D57564" w:rsidP="00D57564">
            <w:r w:rsidRPr="00D30217">
              <w:t xml:space="preserve">169.61 </w:t>
            </w:r>
          </w:p>
        </w:tc>
        <w:tc>
          <w:tcPr>
            <w:tcW w:w="8834" w:type="dxa"/>
            <w:hideMark/>
          </w:tcPr>
          <w:p w14:paraId="7EB5D9F3" w14:textId="77777777" w:rsidR="00D57564" w:rsidRPr="00D30217" w:rsidRDefault="00D57564" w:rsidP="00D57564">
            <w:r w:rsidRPr="00D30217">
              <w:t xml:space="preserve">212.13 </w:t>
            </w:r>
          </w:p>
        </w:tc>
      </w:tr>
      <w:tr w:rsidR="00D57564" w:rsidRPr="00D30217" w14:paraId="36AF564A" w14:textId="77777777" w:rsidTr="000E4312">
        <w:trPr>
          <w:trHeight w:val="454"/>
        </w:trPr>
        <w:tc>
          <w:tcPr>
            <w:tcW w:w="8834" w:type="dxa"/>
            <w:hideMark/>
          </w:tcPr>
          <w:p w14:paraId="76246AEE" w14:textId="77777777" w:rsidR="00D57564" w:rsidRPr="00D30217" w:rsidRDefault="00D57564" w:rsidP="00D57564">
            <w:r w:rsidRPr="00D30217">
              <w:t>3</w:t>
            </w:r>
          </w:p>
        </w:tc>
        <w:tc>
          <w:tcPr>
            <w:tcW w:w="8834" w:type="dxa"/>
            <w:hideMark/>
          </w:tcPr>
          <w:p w14:paraId="6E2715A8" w14:textId="77777777" w:rsidR="00D57564" w:rsidRPr="00D30217" w:rsidRDefault="00D57564" w:rsidP="00D57564">
            <w:r w:rsidRPr="00D30217">
              <w:t xml:space="preserve">113.95 </w:t>
            </w:r>
          </w:p>
        </w:tc>
        <w:tc>
          <w:tcPr>
            <w:tcW w:w="8834" w:type="dxa"/>
            <w:hideMark/>
          </w:tcPr>
          <w:p w14:paraId="6C76CF21" w14:textId="77777777" w:rsidR="00D57564" w:rsidRPr="00D30217" w:rsidRDefault="00D57564" w:rsidP="00D57564">
            <w:r w:rsidRPr="00D30217">
              <w:t xml:space="preserve">145.43 </w:t>
            </w:r>
          </w:p>
        </w:tc>
        <w:tc>
          <w:tcPr>
            <w:tcW w:w="8834" w:type="dxa"/>
            <w:hideMark/>
          </w:tcPr>
          <w:p w14:paraId="24F523FE" w14:textId="77777777" w:rsidR="00D57564" w:rsidRPr="00D30217" w:rsidRDefault="00D57564" w:rsidP="00D57564">
            <w:r w:rsidRPr="00D30217">
              <w:t xml:space="preserve">127.15 </w:t>
            </w:r>
          </w:p>
        </w:tc>
        <w:tc>
          <w:tcPr>
            <w:tcW w:w="8834" w:type="dxa"/>
            <w:hideMark/>
          </w:tcPr>
          <w:p w14:paraId="6B729C9D" w14:textId="77777777" w:rsidR="00D57564" w:rsidRPr="00D30217" w:rsidRDefault="00D57564" w:rsidP="00D57564">
            <w:r w:rsidRPr="00D30217">
              <w:t xml:space="preserve">67.42 </w:t>
            </w:r>
          </w:p>
        </w:tc>
        <w:tc>
          <w:tcPr>
            <w:tcW w:w="8834" w:type="dxa"/>
            <w:hideMark/>
          </w:tcPr>
          <w:p w14:paraId="26EF2EF8" w14:textId="77777777" w:rsidR="00D57564" w:rsidRPr="00D30217" w:rsidRDefault="00D57564" w:rsidP="00D57564">
            <w:r w:rsidRPr="00D30217">
              <w:t xml:space="preserve">65.56 </w:t>
            </w:r>
          </w:p>
        </w:tc>
        <w:tc>
          <w:tcPr>
            <w:tcW w:w="8834" w:type="dxa"/>
            <w:hideMark/>
          </w:tcPr>
          <w:p w14:paraId="40E9A45B" w14:textId="77777777" w:rsidR="00D57564" w:rsidRPr="00D30217" w:rsidRDefault="00D57564" w:rsidP="00D57564">
            <w:r w:rsidRPr="00D30217">
              <w:t xml:space="preserve">0.00 </w:t>
            </w:r>
          </w:p>
        </w:tc>
        <w:tc>
          <w:tcPr>
            <w:tcW w:w="8834" w:type="dxa"/>
            <w:hideMark/>
          </w:tcPr>
          <w:p w14:paraId="5E52FCBE" w14:textId="77777777" w:rsidR="00D57564" w:rsidRPr="00D30217" w:rsidRDefault="00D57564" w:rsidP="00D57564">
            <w:r w:rsidRPr="00D30217">
              <w:t xml:space="preserve">81.62 </w:t>
            </w:r>
          </w:p>
        </w:tc>
        <w:tc>
          <w:tcPr>
            <w:tcW w:w="8834" w:type="dxa"/>
            <w:hideMark/>
          </w:tcPr>
          <w:p w14:paraId="30B6DC04" w14:textId="77777777" w:rsidR="00D57564" w:rsidRPr="00D30217" w:rsidRDefault="00D57564" w:rsidP="00D57564">
            <w:r w:rsidRPr="00D30217">
              <w:t xml:space="preserve">117.73 </w:t>
            </w:r>
          </w:p>
        </w:tc>
        <w:tc>
          <w:tcPr>
            <w:tcW w:w="8834" w:type="dxa"/>
            <w:hideMark/>
          </w:tcPr>
          <w:p w14:paraId="72235ADE" w14:textId="77777777" w:rsidR="00D57564" w:rsidRPr="00D30217" w:rsidRDefault="00D57564" w:rsidP="00D57564">
            <w:r w:rsidRPr="00D30217">
              <w:t xml:space="preserve">102.20 </w:t>
            </w:r>
          </w:p>
        </w:tc>
        <w:tc>
          <w:tcPr>
            <w:tcW w:w="8834" w:type="dxa"/>
            <w:hideMark/>
          </w:tcPr>
          <w:p w14:paraId="5161F98C" w14:textId="77777777" w:rsidR="00D57564" w:rsidRPr="00D30217" w:rsidRDefault="00D57564" w:rsidP="00D57564">
            <w:r w:rsidRPr="00D30217">
              <w:t xml:space="preserve">144.71 </w:t>
            </w:r>
          </w:p>
        </w:tc>
      </w:tr>
      <w:tr w:rsidR="00D57564" w:rsidRPr="00D30217" w14:paraId="6A2AA59A" w14:textId="77777777" w:rsidTr="000E4312">
        <w:trPr>
          <w:trHeight w:val="454"/>
        </w:trPr>
        <w:tc>
          <w:tcPr>
            <w:tcW w:w="8834" w:type="dxa"/>
            <w:hideMark/>
          </w:tcPr>
          <w:p w14:paraId="7F8E13F8" w14:textId="77777777" w:rsidR="00D57564" w:rsidRPr="00D30217" w:rsidRDefault="00D57564" w:rsidP="00D57564">
            <w:r w:rsidRPr="00D30217">
              <w:t>4</w:t>
            </w:r>
          </w:p>
        </w:tc>
        <w:tc>
          <w:tcPr>
            <w:tcW w:w="8834" w:type="dxa"/>
            <w:hideMark/>
          </w:tcPr>
          <w:p w14:paraId="08A10F0D" w14:textId="77777777" w:rsidR="00D57564" w:rsidRPr="00D30217" w:rsidRDefault="00D57564" w:rsidP="00D57564">
            <w:r w:rsidRPr="00D30217">
              <w:t xml:space="preserve">50.72 </w:t>
            </w:r>
          </w:p>
        </w:tc>
        <w:tc>
          <w:tcPr>
            <w:tcW w:w="8834" w:type="dxa"/>
            <w:hideMark/>
          </w:tcPr>
          <w:p w14:paraId="25CB263D" w14:textId="77777777" w:rsidR="00D57564" w:rsidRPr="00D30217" w:rsidRDefault="00D57564" w:rsidP="00D57564">
            <w:r w:rsidRPr="00D30217">
              <w:t xml:space="preserve">86.85 </w:t>
            </w:r>
          </w:p>
        </w:tc>
        <w:tc>
          <w:tcPr>
            <w:tcW w:w="8834" w:type="dxa"/>
            <w:hideMark/>
          </w:tcPr>
          <w:p w14:paraId="7D86B4B1" w14:textId="77777777" w:rsidR="00D57564" w:rsidRPr="00D30217" w:rsidRDefault="00D57564" w:rsidP="00D57564">
            <w:r w:rsidRPr="00D30217">
              <w:t xml:space="preserve">27.08 </w:t>
            </w:r>
          </w:p>
        </w:tc>
        <w:tc>
          <w:tcPr>
            <w:tcW w:w="8834" w:type="dxa"/>
            <w:hideMark/>
          </w:tcPr>
          <w:p w14:paraId="33CEF5E5" w14:textId="77777777" w:rsidR="00D57564" w:rsidRPr="00D30217" w:rsidRDefault="00D57564" w:rsidP="00D57564">
            <w:r w:rsidRPr="00D30217">
              <w:t xml:space="preserve">32.65 </w:t>
            </w:r>
          </w:p>
        </w:tc>
        <w:tc>
          <w:tcPr>
            <w:tcW w:w="8834" w:type="dxa"/>
            <w:hideMark/>
          </w:tcPr>
          <w:p w14:paraId="25BC14F4" w14:textId="77777777" w:rsidR="00D57564" w:rsidRPr="00D30217" w:rsidRDefault="00D57564" w:rsidP="00D57564">
            <w:r w:rsidRPr="00D30217">
              <w:t xml:space="preserve">165.63 </w:t>
            </w:r>
          </w:p>
        </w:tc>
        <w:tc>
          <w:tcPr>
            <w:tcW w:w="8834" w:type="dxa"/>
            <w:hideMark/>
          </w:tcPr>
          <w:p w14:paraId="3B7CA869" w14:textId="77777777" w:rsidR="00D57564" w:rsidRPr="00D30217" w:rsidRDefault="00D57564" w:rsidP="00D57564">
            <w:r w:rsidRPr="00D30217">
              <w:t xml:space="preserve">100.07 </w:t>
            </w:r>
          </w:p>
        </w:tc>
        <w:tc>
          <w:tcPr>
            <w:tcW w:w="8834" w:type="dxa"/>
            <w:hideMark/>
          </w:tcPr>
          <w:p w14:paraId="3855A0D5" w14:textId="77777777" w:rsidR="00D57564" w:rsidRPr="00D30217" w:rsidRDefault="00D57564" w:rsidP="00D57564">
            <w:r w:rsidRPr="00D30217">
              <w:t xml:space="preserve">181.68 </w:t>
            </w:r>
          </w:p>
        </w:tc>
        <w:tc>
          <w:tcPr>
            <w:tcW w:w="8834" w:type="dxa"/>
            <w:hideMark/>
          </w:tcPr>
          <w:p w14:paraId="4807D94E" w14:textId="77777777" w:rsidR="00D57564" w:rsidRPr="00D30217" w:rsidRDefault="00D57564" w:rsidP="00D57564">
            <w:r w:rsidRPr="00D30217">
              <w:t xml:space="preserve">217.79 </w:t>
            </w:r>
          </w:p>
        </w:tc>
        <w:tc>
          <w:tcPr>
            <w:tcW w:w="8834" w:type="dxa"/>
            <w:hideMark/>
          </w:tcPr>
          <w:p w14:paraId="70285B93" w14:textId="77777777" w:rsidR="00D57564" w:rsidRPr="00D30217" w:rsidRDefault="00D57564" w:rsidP="00D57564">
            <w:r w:rsidRPr="00D30217">
              <w:t xml:space="preserve">202.26 </w:t>
            </w:r>
          </w:p>
        </w:tc>
        <w:tc>
          <w:tcPr>
            <w:tcW w:w="8834" w:type="dxa"/>
            <w:hideMark/>
          </w:tcPr>
          <w:p w14:paraId="574E193A" w14:textId="77777777" w:rsidR="00D57564" w:rsidRPr="00D30217" w:rsidRDefault="00D57564" w:rsidP="00D57564">
            <w:r w:rsidRPr="00D30217">
              <w:t xml:space="preserve">244.78 </w:t>
            </w:r>
          </w:p>
        </w:tc>
      </w:tr>
      <w:tr w:rsidR="00D57564" w:rsidRPr="00D30217" w14:paraId="003E7759" w14:textId="77777777" w:rsidTr="000E4312">
        <w:trPr>
          <w:trHeight w:val="454"/>
        </w:trPr>
        <w:tc>
          <w:tcPr>
            <w:tcW w:w="8834" w:type="dxa"/>
            <w:hideMark/>
          </w:tcPr>
          <w:p w14:paraId="011FF57E" w14:textId="77777777" w:rsidR="00D57564" w:rsidRPr="00D30217" w:rsidRDefault="00D57564" w:rsidP="00D57564">
            <w:r w:rsidRPr="00D30217">
              <w:t>5</w:t>
            </w:r>
          </w:p>
        </w:tc>
        <w:tc>
          <w:tcPr>
            <w:tcW w:w="8834" w:type="dxa"/>
            <w:hideMark/>
          </w:tcPr>
          <w:p w14:paraId="42198F81" w14:textId="77777777" w:rsidR="00D57564" w:rsidRPr="00D30217" w:rsidRDefault="00D57564" w:rsidP="00D57564">
            <w:r w:rsidRPr="00D30217">
              <w:t xml:space="preserve">32.70 </w:t>
            </w:r>
          </w:p>
        </w:tc>
        <w:tc>
          <w:tcPr>
            <w:tcW w:w="8834" w:type="dxa"/>
            <w:hideMark/>
          </w:tcPr>
          <w:p w14:paraId="69A3328F" w14:textId="77777777" w:rsidR="00D57564" w:rsidRPr="00D30217" w:rsidRDefault="00D57564" w:rsidP="00D57564">
            <w:r w:rsidRPr="00D30217">
              <w:t xml:space="preserve">68.83 </w:t>
            </w:r>
          </w:p>
        </w:tc>
        <w:tc>
          <w:tcPr>
            <w:tcW w:w="8834" w:type="dxa"/>
            <w:hideMark/>
          </w:tcPr>
          <w:p w14:paraId="34D7966E" w14:textId="77777777" w:rsidR="00D57564" w:rsidRPr="00D30217" w:rsidRDefault="00D57564" w:rsidP="00D57564">
            <w:r w:rsidRPr="00D30217">
              <w:t xml:space="preserve">9.06 </w:t>
            </w:r>
          </w:p>
        </w:tc>
        <w:tc>
          <w:tcPr>
            <w:tcW w:w="8834" w:type="dxa"/>
            <w:hideMark/>
          </w:tcPr>
          <w:p w14:paraId="4DB2C4D0" w14:textId="77777777" w:rsidR="00D57564" w:rsidRPr="00D30217" w:rsidRDefault="00D57564" w:rsidP="00D57564">
            <w:r w:rsidRPr="00D30217">
              <w:t xml:space="preserve">50.68 </w:t>
            </w:r>
          </w:p>
        </w:tc>
        <w:tc>
          <w:tcPr>
            <w:tcW w:w="8834" w:type="dxa"/>
            <w:hideMark/>
          </w:tcPr>
          <w:p w14:paraId="5E354B02" w14:textId="77777777" w:rsidR="00D57564" w:rsidRPr="00D30217" w:rsidRDefault="00D57564" w:rsidP="00D57564">
            <w:r w:rsidRPr="00D30217">
              <w:t xml:space="preserve">171.51 </w:t>
            </w:r>
          </w:p>
        </w:tc>
        <w:tc>
          <w:tcPr>
            <w:tcW w:w="8834" w:type="dxa"/>
            <w:hideMark/>
          </w:tcPr>
          <w:p w14:paraId="3D8B77B3" w14:textId="77777777" w:rsidR="00D57564" w:rsidRPr="00D30217" w:rsidRDefault="00D57564" w:rsidP="00D57564">
            <w:r w:rsidRPr="00D30217">
              <w:t xml:space="preserve">118.09 </w:t>
            </w:r>
          </w:p>
        </w:tc>
        <w:tc>
          <w:tcPr>
            <w:tcW w:w="8834" w:type="dxa"/>
            <w:hideMark/>
          </w:tcPr>
          <w:p w14:paraId="2A7BDE0D" w14:textId="77777777" w:rsidR="00D57564" w:rsidRPr="00D30217" w:rsidRDefault="00D57564" w:rsidP="00D57564">
            <w:r w:rsidRPr="00D30217">
              <w:t xml:space="preserve">199.71 </w:t>
            </w:r>
          </w:p>
        </w:tc>
        <w:tc>
          <w:tcPr>
            <w:tcW w:w="8834" w:type="dxa"/>
            <w:hideMark/>
          </w:tcPr>
          <w:p w14:paraId="6D027242" w14:textId="77777777" w:rsidR="00D57564" w:rsidRPr="00D30217" w:rsidRDefault="00D57564" w:rsidP="00D57564">
            <w:r w:rsidRPr="00D30217">
              <w:t xml:space="preserve">235.82 </w:t>
            </w:r>
          </w:p>
        </w:tc>
        <w:tc>
          <w:tcPr>
            <w:tcW w:w="8834" w:type="dxa"/>
            <w:hideMark/>
          </w:tcPr>
          <w:p w14:paraId="11E65081" w14:textId="77777777" w:rsidR="00D57564" w:rsidRPr="00D30217" w:rsidRDefault="00D57564" w:rsidP="00D57564">
            <w:r w:rsidRPr="00D30217">
              <w:t xml:space="preserve">220.29 </w:t>
            </w:r>
          </w:p>
        </w:tc>
        <w:tc>
          <w:tcPr>
            <w:tcW w:w="8834" w:type="dxa"/>
            <w:hideMark/>
          </w:tcPr>
          <w:p w14:paraId="4BAB2886" w14:textId="77777777" w:rsidR="00D57564" w:rsidRPr="00D30217" w:rsidRDefault="00D57564" w:rsidP="00D57564">
            <w:r w:rsidRPr="00D30217">
              <w:t xml:space="preserve">262.81 </w:t>
            </w:r>
          </w:p>
        </w:tc>
      </w:tr>
      <w:tr w:rsidR="00D57564" w:rsidRPr="00D30217" w14:paraId="61158689" w14:textId="77777777" w:rsidTr="000E4312">
        <w:trPr>
          <w:trHeight w:val="454"/>
        </w:trPr>
        <w:tc>
          <w:tcPr>
            <w:tcW w:w="8834" w:type="dxa"/>
            <w:hideMark/>
          </w:tcPr>
          <w:p w14:paraId="77753C90" w14:textId="77777777" w:rsidR="00D57564" w:rsidRPr="00D30217" w:rsidRDefault="00D57564" w:rsidP="00D57564">
            <w:r w:rsidRPr="00D30217">
              <w:t>6</w:t>
            </w:r>
          </w:p>
        </w:tc>
        <w:tc>
          <w:tcPr>
            <w:tcW w:w="8834" w:type="dxa"/>
            <w:hideMark/>
          </w:tcPr>
          <w:p w14:paraId="67A15919" w14:textId="77777777" w:rsidR="00D57564" w:rsidRPr="00D30217" w:rsidRDefault="00D57564" w:rsidP="00D57564">
            <w:r w:rsidRPr="00D30217">
              <w:t xml:space="preserve">46.75 </w:t>
            </w:r>
          </w:p>
        </w:tc>
        <w:tc>
          <w:tcPr>
            <w:tcW w:w="8834" w:type="dxa"/>
            <w:hideMark/>
          </w:tcPr>
          <w:p w14:paraId="33E3F4D1" w14:textId="77777777" w:rsidR="00D57564" w:rsidRPr="00D30217" w:rsidRDefault="00D57564" w:rsidP="00D57564">
            <w:r w:rsidRPr="00D30217">
              <w:t xml:space="preserve">64.77 </w:t>
            </w:r>
          </w:p>
        </w:tc>
        <w:tc>
          <w:tcPr>
            <w:tcW w:w="8834" w:type="dxa"/>
            <w:hideMark/>
          </w:tcPr>
          <w:p w14:paraId="4B33BC82" w14:textId="77777777" w:rsidR="00D57564" w:rsidRPr="00D30217" w:rsidRDefault="00D57564" w:rsidP="00D57564">
            <w:r w:rsidRPr="00D30217">
              <w:t xml:space="preserve">5.00 </w:t>
            </w:r>
          </w:p>
        </w:tc>
        <w:tc>
          <w:tcPr>
            <w:tcW w:w="8834" w:type="dxa"/>
            <w:hideMark/>
          </w:tcPr>
          <w:p w14:paraId="1AD3A51D" w14:textId="77777777" w:rsidR="00D57564" w:rsidRPr="00D30217" w:rsidRDefault="00D57564" w:rsidP="00D57564">
            <w:r w:rsidRPr="00D30217">
              <w:t xml:space="preserve">64.73 </w:t>
            </w:r>
          </w:p>
        </w:tc>
        <w:tc>
          <w:tcPr>
            <w:tcW w:w="8834" w:type="dxa"/>
            <w:hideMark/>
          </w:tcPr>
          <w:p w14:paraId="447213DD" w14:textId="77777777" w:rsidR="00D57564" w:rsidRPr="00D30217" w:rsidRDefault="00D57564" w:rsidP="00D57564">
            <w:r w:rsidRPr="00D30217">
              <w:t xml:space="preserve">185.56 </w:t>
            </w:r>
          </w:p>
        </w:tc>
        <w:tc>
          <w:tcPr>
            <w:tcW w:w="8834" w:type="dxa"/>
            <w:hideMark/>
          </w:tcPr>
          <w:p w14:paraId="6770E651" w14:textId="77777777" w:rsidR="00D57564" w:rsidRPr="00D30217" w:rsidRDefault="00D57564" w:rsidP="00D57564">
            <w:r w:rsidRPr="00D30217">
              <w:t xml:space="preserve">132.15 </w:t>
            </w:r>
          </w:p>
        </w:tc>
        <w:tc>
          <w:tcPr>
            <w:tcW w:w="8834" w:type="dxa"/>
            <w:hideMark/>
          </w:tcPr>
          <w:p w14:paraId="714093E1" w14:textId="77777777" w:rsidR="00D57564" w:rsidRPr="00D30217" w:rsidRDefault="00D57564" w:rsidP="00D57564">
            <w:r w:rsidRPr="00D30217">
              <w:t xml:space="preserve">213.77 </w:t>
            </w:r>
          </w:p>
        </w:tc>
        <w:tc>
          <w:tcPr>
            <w:tcW w:w="8834" w:type="dxa"/>
            <w:hideMark/>
          </w:tcPr>
          <w:p w14:paraId="55761280" w14:textId="77777777" w:rsidR="00D57564" w:rsidRPr="00D30217" w:rsidRDefault="00D57564" w:rsidP="00D57564">
            <w:r w:rsidRPr="00D30217">
              <w:t xml:space="preserve">249.88 </w:t>
            </w:r>
          </w:p>
        </w:tc>
        <w:tc>
          <w:tcPr>
            <w:tcW w:w="8834" w:type="dxa"/>
            <w:hideMark/>
          </w:tcPr>
          <w:p w14:paraId="2DB0AAC4" w14:textId="77777777" w:rsidR="00D57564" w:rsidRPr="00D30217" w:rsidRDefault="00D57564" w:rsidP="00D57564">
            <w:r w:rsidRPr="00D30217">
              <w:t xml:space="preserve">234.35 </w:t>
            </w:r>
          </w:p>
        </w:tc>
        <w:tc>
          <w:tcPr>
            <w:tcW w:w="8834" w:type="dxa"/>
            <w:hideMark/>
          </w:tcPr>
          <w:p w14:paraId="6D93FB1D" w14:textId="77777777" w:rsidR="00D57564" w:rsidRPr="00D30217" w:rsidRDefault="00D57564" w:rsidP="00D57564">
            <w:r w:rsidRPr="00D30217">
              <w:t xml:space="preserve">276.86 </w:t>
            </w:r>
          </w:p>
        </w:tc>
      </w:tr>
      <w:tr w:rsidR="00D57564" w:rsidRPr="00D30217" w14:paraId="147C6483" w14:textId="77777777" w:rsidTr="000E4312">
        <w:trPr>
          <w:trHeight w:val="454"/>
        </w:trPr>
        <w:tc>
          <w:tcPr>
            <w:tcW w:w="8834" w:type="dxa"/>
            <w:hideMark/>
          </w:tcPr>
          <w:p w14:paraId="11D7317B" w14:textId="77777777" w:rsidR="00D57564" w:rsidRPr="00D30217" w:rsidRDefault="00D57564" w:rsidP="00D57564">
            <w:r w:rsidRPr="00D30217">
              <w:t>7</w:t>
            </w:r>
          </w:p>
        </w:tc>
        <w:tc>
          <w:tcPr>
            <w:tcW w:w="8834" w:type="dxa"/>
            <w:hideMark/>
          </w:tcPr>
          <w:p w14:paraId="0791EAE4" w14:textId="77777777" w:rsidR="00D57564" w:rsidRPr="00D30217" w:rsidRDefault="00D57564" w:rsidP="00D57564">
            <w:r w:rsidRPr="00D30217">
              <w:t xml:space="preserve">38.05 </w:t>
            </w:r>
          </w:p>
        </w:tc>
        <w:tc>
          <w:tcPr>
            <w:tcW w:w="8834" w:type="dxa"/>
            <w:hideMark/>
          </w:tcPr>
          <w:p w14:paraId="03ECF0F1" w14:textId="77777777" w:rsidR="00D57564" w:rsidRPr="00D30217" w:rsidRDefault="00D57564" w:rsidP="00D57564">
            <w:r w:rsidRPr="00D30217">
              <w:t xml:space="preserve">35.92 </w:t>
            </w:r>
          </w:p>
        </w:tc>
        <w:tc>
          <w:tcPr>
            <w:tcW w:w="8834" w:type="dxa"/>
            <w:hideMark/>
          </w:tcPr>
          <w:p w14:paraId="33E4054C" w14:textId="77777777" w:rsidR="00D57564" w:rsidRPr="00D30217" w:rsidRDefault="00D57564" w:rsidP="00D57564">
            <w:r w:rsidRPr="00D30217">
              <w:t xml:space="preserve">23.85 </w:t>
            </w:r>
          </w:p>
        </w:tc>
        <w:tc>
          <w:tcPr>
            <w:tcW w:w="8834" w:type="dxa"/>
            <w:hideMark/>
          </w:tcPr>
          <w:p w14:paraId="4DAC13D8" w14:textId="77777777" w:rsidR="00D57564" w:rsidRPr="00D30217" w:rsidRDefault="00D57564" w:rsidP="00D57564">
            <w:r w:rsidRPr="00D30217">
              <w:t xml:space="preserve">83.59 </w:t>
            </w:r>
          </w:p>
        </w:tc>
        <w:tc>
          <w:tcPr>
            <w:tcW w:w="8834" w:type="dxa"/>
            <w:hideMark/>
          </w:tcPr>
          <w:p w14:paraId="5D821A23" w14:textId="77777777" w:rsidR="00D57564" w:rsidRPr="00D30217" w:rsidRDefault="00D57564" w:rsidP="00D57564">
            <w:r w:rsidRPr="00D30217">
              <w:t xml:space="preserve">176.87 </w:t>
            </w:r>
          </w:p>
        </w:tc>
        <w:tc>
          <w:tcPr>
            <w:tcW w:w="8834" w:type="dxa"/>
            <w:hideMark/>
          </w:tcPr>
          <w:p w14:paraId="6331944B" w14:textId="77777777" w:rsidR="00D57564" w:rsidRPr="00D30217" w:rsidRDefault="00D57564" w:rsidP="00D57564">
            <w:r w:rsidRPr="00D30217">
              <w:t xml:space="preserve">151.00 </w:t>
            </w:r>
          </w:p>
        </w:tc>
        <w:tc>
          <w:tcPr>
            <w:tcW w:w="8834" w:type="dxa"/>
            <w:hideMark/>
          </w:tcPr>
          <w:p w14:paraId="0012EA73" w14:textId="77777777" w:rsidR="00D57564" w:rsidRPr="00D30217" w:rsidRDefault="00D57564" w:rsidP="00D57564">
            <w:r w:rsidRPr="00D30217">
              <w:t xml:space="preserve">225.49 </w:t>
            </w:r>
          </w:p>
        </w:tc>
        <w:tc>
          <w:tcPr>
            <w:tcW w:w="8834" w:type="dxa"/>
            <w:hideMark/>
          </w:tcPr>
          <w:p w14:paraId="70B8F226" w14:textId="77777777" w:rsidR="00D57564" w:rsidRPr="00D30217" w:rsidRDefault="00D57564" w:rsidP="00D57564">
            <w:r w:rsidRPr="00D30217">
              <w:t xml:space="preserve">249.04 </w:t>
            </w:r>
          </w:p>
        </w:tc>
        <w:tc>
          <w:tcPr>
            <w:tcW w:w="8834" w:type="dxa"/>
            <w:hideMark/>
          </w:tcPr>
          <w:p w14:paraId="022E9ABD" w14:textId="77777777" w:rsidR="00D57564" w:rsidRPr="00D30217" w:rsidRDefault="00D57564" w:rsidP="00D57564">
            <w:r w:rsidRPr="00D30217">
              <w:t xml:space="preserve">232.04 </w:t>
            </w:r>
          </w:p>
        </w:tc>
        <w:tc>
          <w:tcPr>
            <w:tcW w:w="8834" w:type="dxa"/>
            <w:hideMark/>
          </w:tcPr>
          <w:p w14:paraId="50F2FA62" w14:textId="77777777" w:rsidR="00D57564" w:rsidRPr="00D30217" w:rsidRDefault="00D57564" w:rsidP="00D57564">
            <w:r w:rsidRPr="00D30217">
              <w:t xml:space="preserve">276.03 </w:t>
            </w:r>
          </w:p>
        </w:tc>
      </w:tr>
      <w:tr w:rsidR="00D57564" w:rsidRPr="00D30217" w14:paraId="43ED5E52" w14:textId="77777777" w:rsidTr="000E4312">
        <w:trPr>
          <w:trHeight w:val="454"/>
        </w:trPr>
        <w:tc>
          <w:tcPr>
            <w:tcW w:w="8834" w:type="dxa"/>
            <w:hideMark/>
          </w:tcPr>
          <w:p w14:paraId="0328B715" w14:textId="77777777" w:rsidR="00D57564" w:rsidRPr="00D30217" w:rsidRDefault="00D57564" w:rsidP="00D57564">
            <w:r w:rsidRPr="00D30217">
              <w:t>8</w:t>
            </w:r>
          </w:p>
        </w:tc>
        <w:tc>
          <w:tcPr>
            <w:tcW w:w="8834" w:type="dxa"/>
            <w:hideMark/>
          </w:tcPr>
          <w:p w14:paraId="4C044AAA" w14:textId="77777777" w:rsidR="00D57564" w:rsidRPr="00D30217" w:rsidRDefault="00D57564" w:rsidP="00D57564">
            <w:r w:rsidRPr="00D30217">
              <w:t xml:space="preserve">186.33 </w:t>
            </w:r>
          </w:p>
        </w:tc>
        <w:tc>
          <w:tcPr>
            <w:tcW w:w="8834" w:type="dxa"/>
            <w:hideMark/>
          </w:tcPr>
          <w:p w14:paraId="5BB131C7" w14:textId="77777777" w:rsidR="00D57564" w:rsidRPr="00D30217" w:rsidRDefault="00D57564" w:rsidP="00D57564">
            <w:r w:rsidRPr="00D30217">
              <w:t xml:space="preserve">217.81 </w:t>
            </w:r>
          </w:p>
        </w:tc>
        <w:tc>
          <w:tcPr>
            <w:tcW w:w="8834" w:type="dxa"/>
            <w:hideMark/>
          </w:tcPr>
          <w:p w14:paraId="37CF7DDA" w14:textId="77777777" w:rsidR="00D57564" w:rsidRPr="00D30217" w:rsidRDefault="00D57564" w:rsidP="00D57564">
            <w:r w:rsidRPr="00D30217">
              <w:t xml:space="preserve">228.08 </w:t>
            </w:r>
          </w:p>
        </w:tc>
        <w:tc>
          <w:tcPr>
            <w:tcW w:w="8834" w:type="dxa"/>
            <w:hideMark/>
          </w:tcPr>
          <w:p w14:paraId="2E1BF6E1" w14:textId="77777777" w:rsidR="00D57564" w:rsidRPr="00D30217" w:rsidRDefault="00D57564" w:rsidP="00D57564">
            <w:r w:rsidRPr="00D30217">
              <w:t xml:space="preserve">180.50 </w:t>
            </w:r>
          </w:p>
        </w:tc>
        <w:tc>
          <w:tcPr>
            <w:tcW w:w="8834" w:type="dxa"/>
            <w:hideMark/>
          </w:tcPr>
          <w:p w14:paraId="01DAD1AF" w14:textId="77777777" w:rsidR="00D57564" w:rsidRPr="00D30217" w:rsidRDefault="00D57564" w:rsidP="00D57564">
            <w:r w:rsidRPr="00D30217">
              <w:t xml:space="preserve">47.52 </w:t>
            </w:r>
          </w:p>
        </w:tc>
        <w:tc>
          <w:tcPr>
            <w:tcW w:w="8834" w:type="dxa"/>
            <w:hideMark/>
          </w:tcPr>
          <w:p w14:paraId="42AAE60A" w14:textId="77777777" w:rsidR="00D57564" w:rsidRPr="00D30217" w:rsidRDefault="00D57564" w:rsidP="00D57564">
            <w:r w:rsidRPr="00D30217">
              <w:t xml:space="preserve">113.08 </w:t>
            </w:r>
          </w:p>
        </w:tc>
        <w:tc>
          <w:tcPr>
            <w:tcW w:w="8834" w:type="dxa"/>
            <w:hideMark/>
          </w:tcPr>
          <w:p w14:paraId="3147E1B5" w14:textId="77777777" w:rsidR="00D57564" w:rsidRPr="00D30217" w:rsidRDefault="00D57564" w:rsidP="00D57564">
            <w:r w:rsidRPr="00D30217">
              <w:t xml:space="preserve">186.57 </w:t>
            </w:r>
          </w:p>
        </w:tc>
        <w:tc>
          <w:tcPr>
            <w:tcW w:w="8834" w:type="dxa"/>
            <w:hideMark/>
          </w:tcPr>
          <w:p w14:paraId="2DAA9F97" w14:textId="77777777" w:rsidR="00D57564" w:rsidRPr="00D30217" w:rsidRDefault="00D57564" w:rsidP="00D57564">
            <w:r w:rsidRPr="00D30217">
              <w:t xml:space="preserve">210.12 </w:t>
            </w:r>
          </w:p>
        </w:tc>
        <w:tc>
          <w:tcPr>
            <w:tcW w:w="8834" w:type="dxa"/>
            <w:hideMark/>
          </w:tcPr>
          <w:p w14:paraId="05B93E99" w14:textId="77777777" w:rsidR="00D57564" w:rsidRPr="00D30217" w:rsidRDefault="00D57564" w:rsidP="00D57564">
            <w:r w:rsidRPr="00D30217">
              <w:t xml:space="preserve">193.12 </w:t>
            </w:r>
          </w:p>
        </w:tc>
        <w:tc>
          <w:tcPr>
            <w:tcW w:w="8834" w:type="dxa"/>
            <w:hideMark/>
          </w:tcPr>
          <w:p w14:paraId="2EA325C9" w14:textId="77777777" w:rsidR="00D57564" w:rsidRPr="00D30217" w:rsidRDefault="00D57564" w:rsidP="00D57564">
            <w:r w:rsidRPr="00D30217">
              <w:t xml:space="preserve">230.11 </w:t>
            </w:r>
          </w:p>
        </w:tc>
      </w:tr>
      <w:tr w:rsidR="00D57564" w:rsidRPr="00D30217" w14:paraId="65C51C37" w14:textId="77777777" w:rsidTr="000E4312">
        <w:trPr>
          <w:trHeight w:val="454"/>
        </w:trPr>
        <w:tc>
          <w:tcPr>
            <w:tcW w:w="8834" w:type="dxa"/>
            <w:hideMark/>
          </w:tcPr>
          <w:p w14:paraId="04484284" w14:textId="77777777" w:rsidR="00D57564" w:rsidRPr="00D30217" w:rsidRDefault="00D57564" w:rsidP="00D57564">
            <w:r w:rsidRPr="00D30217">
              <w:t>9</w:t>
            </w:r>
          </w:p>
        </w:tc>
        <w:tc>
          <w:tcPr>
            <w:tcW w:w="8834" w:type="dxa"/>
            <w:hideMark/>
          </w:tcPr>
          <w:p w14:paraId="632C6372" w14:textId="77777777" w:rsidR="00D57564" w:rsidRPr="00D30217" w:rsidRDefault="00D57564" w:rsidP="00D57564">
            <w:r w:rsidRPr="00D30217">
              <w:t xml:space="preserve">195.82 </w:t>
            </w:r>
          </w:p>
        </w:tc>
        <w:tc>
          <w:tcPr>
            <w:tcW w:w="8834" w:type="dxa"/>
            <w:hideMark/>
          </w:tcPr>
          <w:p w14:paraId="38EFEDAC" w14:textId="77777777" w:rsidR="00D57564" w:rsidRPr="00D30217" w:rsidRDefault="00D57564" w:rsidP="00D57564">
            <w:r w:rsidRPr="00D30217">
              <w:t xml:space="preserve">227.30 </w:t>
            </w:r>
          </w:p>
        </w:tc>
        <w:tc>
          <w:tcPr>
            <w:tcW w:w="8834" w:type="dxa"/>
            <w:hideMark/>
          </w:tcPr>
          <w:p w14:paraId="677DB07B" w14:textId="77777777" w:rsidR="00D57564" w:rsidRPr="00D30217" w:rsidRDefault="00D57564" w:rsidP="00D57564">
            <w:r w:rsidRPr="00D30217">
              <w:t xml:space="preserve">237.57 </w:t>
            </w:r>
          </w:p>
        </w:tc>
        <w:tc>
          <w:tcPr>
            <w:tcW w:w="8834" w:type="dxa"/>
            <w:hideMark/>
          </w:tcPr>
          <w:p w14:paraId="5BE84615" w14:textId="77777777" w:rsidR="00D57564" w:rsidRPr="00D30217" w:rsidRDefault="00D57564" w:rsidP="00D57564">
            <w:r w:rsidRPr="00D30217">
              <w:t xml:space="preserve">189.17 </w:t>
            </w:r>
          </w:p>
        </w:tc>
        <w:tc>
          <w:tcPr>
            <w:tcW w:w="8834" w:type="dxa"/>
            <w:hideMark/>
          </w:tcPr>
          <w:p w14:paraId="78D586F1" w14:textId="77777777" w:rsidR="00D57564" w:rsidRPr="00D30217" w:rsidRDefault="00D57564" w:rsidP="00D57564">
            <w:r w:rsidRPr="00D30217">
              <w:t xml:space="preserve">57.01 </w:t>
            </w:r>
          </w:p>
        </w:tc>
        <w:tc>
          <w:tcPr>
            <w:tcW w:w="8834" w:type="dxa"/>
            <w:hideMark/>
          </w:tcPr>
          <w:p w14:paraId="32A6BA4C" w14:textId="77777777" w:rsidR="00D57564" w:rsidRPr="00D30217" w:rsidRDefault="00D57564" w:rsidP="00D57564">
            <w:r w:rsidRPr="00D30217">
              <w:t xml:space="preserve">121.75 </w:t>
            </w:r>
          </w:p>
        </w:tc>
        <w:tc>
          <w:tcPr>
            <w:tcW w:w="8834" w:type="dxa"/>
            <w:hideMark/>
          </w:tcPr>
          <w:p w14:paraId="4145BB11" w14:textId="77777777" w:rsidR="00D57564" w:rsidRPr="00D30217" w:rsidRDefault="00D57564" w:rsidP="00D57564">
            <w:r w:rsidRPr="00D30217">
              <w:t xml:space="preserve">195.24 </w:t>
            </w:r>
          </w:p>
        </w:tc>
        <w:tc>
          <w:tcPr>
            <w:tcW w:w="8834" w:type="dxa"/>
            <w:hideMark/>
          </w:tcPr>
          <w:p w14:paraId="2B2663A1" w14:textId="77777777" w:rsidR="00D57564" w:rsidRPr="00D30217" w:rsidRDefault="00D57564" w:rsidP="00D57564">
            <w:r w:rsidRPr="00D30217">
              <w:t xml:space="preserve">215.27 </w:t>
            </w:r>
          </w:p>
        </w:tc>
        <w:tc>
          <w:tcPr>
            <w:tcW w:w="8834" w:type="dxa"/>
            <w:hideMark/>
          </w:tcPr>
          <w:p w14:paraId="7AC8D2E7" w14:textId="77777777" w:rsidR="00D57564" w:rsidRPr="00D30217" w:rsidRDefault="00D57564" w:rsidP="00D57564">
            <w:r w:rsidRPr="00D30217">
              <w:t xml:space="preserve">198.26 </w:t>
            </w:r>
          </w:p>
        </w:tc>
        <w:tc>
          <w:tcPr>
            <w:tcW w:w="8834" w:type="dxa"/>
            <w:hideMark/>
          </w:tcPr>
          <w:p w14:paraId="054FE9B3" w14:textId="77777777" w:rsidR="00D57564" w:rsidRPr="00D30217" w:rsidRDefault="00D57564" w:rsidP="00D57564">
            <w:r w:rsidRPr="00D30217">
              <w:t xml:space="preserve">223.19 </w:t>
            </w:r>
          </w:p>
        </w:tc>
      </w:tr>
      <w:tr w:rsidR="00D57564" w:rsidRPr="00D30217" w14:paraId="3FFE3AF6" w14:textId="77777777" w:rsidTr="000E4312">
        <w:trPr>
          <w:trHeight w:val="454"/>
        </w:trPr>
        <w:tc>
          <w:tcPr>
            <w:tcW w:w="8834" w:type="dxa"/>
            <w:hideMark/>
          </w:tcPr>
          <w:p w14:paraId="55D85FEB" w14:textId="77777777" w:rsidR="00D57564" w:rsidRPr="00D30217" w:rsidRDefault="00D57564" w:rsidP="00D57564">
            <w:r w:rsidRPr="00D30217">
              <w:t>10</w:t>
            </w:r>
          </w:p>
        </w:tc>
        <w:tc>
          <w:tcPr>
            <w:tcW w:w="8834" w:type="dxa"/>
            <w:hideMark/>
          </w:tcPr>
          <w:p w14:paraId="68E49076" w14:textId="77777777" w:rsidR="00D57564" w:rsidRPr="00D30217" w:rsidRDefault="00D57564" w:rsidP="00D57564">
            <w:r w:rsidRPr="00D30217">
              <w:t xml:space="preserve">123.50 </w:t>
            </w:r>
          </w:p>
        </w:tc>
        <w:tc>
          <w:tcPr>
            <w:tcW w:w="8834" w:type="dxa"/>
            <w:hideMark/>
          </w:tcPr>
          <w:p w14:paraId="2386F3C2" w14:textId="77777777" w:rsidR="00D57564" w:rsidRPr="00D30217" w:rsidRDefault="00D57564" w:rsidP="00D57564">
            <w:r w:rsidRPr="00D30217">
              <w:t xml:space="preserve">154.98 </w:t>
            </w:r>
          </w:p>
        </w:tc>
        <w:tc>
          <w:tcPr>
            <w:tcW w:w="8834" w:type="dxa"/>
            <w:hideMark/>
          </w:tcPr>
          <w:p w14:paraId="0B421ABE" w14:textId="77777777" w:rsidR="00D57564" w:rsidRPr="00D30217" w:rsidRDefault="00D57564" w:rsidP="00D57564">
            <w:r w:rsidRPr="00D30217">
              <w:t xml:space="preserve">165.25 </w:t>
            </w:r>
          </w:p>
        </w:tc>
        <w:tc>
          <w:tcPr>
            <w:tcW w:w="8834" w:type="dxa"/>
            <w:hideMark/>
          </w:tcPr>
          <w:p w14:paraId="0208A685" w14:textId="77777777" w:rsidR="00D57564" w:rsidRPr="00D30217" w:rsidRDefault="00D57564" w:rsidP="00D57564">
            <w:r w:rsidRPr="00D30217">
              <w:t xml:space="preserve">114.84 </w:t>
            </w:r>
          </w:p>
        </w:tc>
        <w:tc>
          <w:tcPr>
            <w:tcW w:w="8834" w:type="dxa"/>
            <w:hideMark/>
          </w:tcPr>
          <w:p w14:paraId="20E8F856" w14:textId="77777777" w:rsidR="00D57564" w:rsidRPr="00D30217" w:rsidRDefault="00D57564" w:rsidP="00D57564">
            <w:r w:rsidRPr="00D30217">
              <w:t xml:space="preserve">44.01 </w:t>
            </w:r>
          </w:p>
        </w:tc>
        <w:tc>
          <w:tcPr>
            <w:tcW w:w="8834" w:type="dxa"/>
            <w:hideMark/>
          </w:tcPr>
          <w:p w14:paraId="248BC1AE" w14:textId="77777777" w:rsidR="00D57564" w:rsidRPr="00D30217" w:rsidRDefault="00D57564" w:rsidP="00D57564">
            <w:r w:rsidRPr="00D30217">
              <w:t xml:space="preserve">47.43 </w:t>
            </w:r>
          </w:p>
        </w:tc>
        <w:tc>
          <w:tcPr>
            <w:tcW w:w="8834" w:type="dxa"/>
            <w:hideMark/>
          </w:tcPr>
          <w:p w14:paraId="2091F0CD" w14:textId="77777777" w:rsidR="00D57564" w:rsidRPr="00D30217" w:rsidRDefault="00D57564" w:rsidP="00D57564">
            <w:r w:rsidRPr="00D30217">
              <w:t xml:space="preserve">120.92 </w:t>
            </w:r>
          </w:p>
        </w:tc>
        <w:tc>
          <w:tcPr>
            <w:tcW w:w="8834" w:type="dxa"/>
            <w:hideMark/>
          </w:tcPr>
          <w:p w14:paraId="19CFB1FB" w14:textId="77777777" w:rsidR="00D57564" w:rsidRPr="00D30217" w:rsidRDefault="00D57564" w:rsidP="00D57564">
            <w:r w:rsidRPr="00D30217">
              <w:t xml:space="preserve">140.94 </w:t>
            </w:r>
          </w:p>
        </w:tc>
        <w:tc>
          <w:tcPr>
            <w:tcW w:w="8834" w:type="dxa"/>
            <w:hideMark/>
          </w:tcPr>
          <w:p w14:paraId="4FEBA4ED" w14:textId="77777777" w:rsidR="00D57564" w:rsidRPr="00D30217" w:rsidRDefault="00D57564" w:rsidP="00D57564">
            <w:r w:rsidRPr="00D30217">
              <w:t xml:space="preserve">123.94 </w:t>
            </w:r>
          </w:p>
        </w:tc>
        <w:tc>
          <w:tcPr>
            <w:tcW w:w="8834" w:type="dxa"/>
            <w:hideMark/>
          </w:tcPr>
          <w:p w14:paraId="1E230186" w14:textId="77777777" w:rsidR="00D57564" w:rsidRPr="00D30217" w:rsidRDefault="00D57564" w:rsidP="00D57564">
            <w:r w:rsidRPr="00D30217">
              <w:t xml:space="preserve">148.87 </w:t>
            </w:r>
          </w:p>
        </w:tc>
      </w:tr>
      <w:tr w:rsidR="00D57564" w:rsidRPr="00D30217" w14:paraId="4B4C5E33" w14:textId="77777777" w:rsidTr="000E4312">
        <w:trPr>
          <w:trHeight w:val="454"/>
        </w:trPr>
        <w:tc>
          <w:tcPr>
            <w:tcW w:w="8834" w:type="dxa"/>
            <w:hideMark/>
          </w:tcPr>
          <w:p w14:paraId="1728BB92" w14:textId="77777777" w:rsidR="00D57564" w:rsidRPr="00D30217" w:rsidRDefault="00D57564" w:rsidP="00D57564">
            <w:r w:rsidRPr="00D30217">
              <w:t>11</w:t>
            </w:r>
          </w:p>
        </w:tc>
        <w:tc>
          <w:tcPr>
            <w:tcW w:w="8834" w:type="dxa"/>
            <w:hideMark/>
          </w:tcPr>
          <w:p w14:paraId="10B09F77" w14:textId="77777777" w:rsidR="00D57564" w:rsidRPr="00D30217" w:rsidRDefault="00D57564" w:rsidP="00D57564">
            <w:r w:rsidRPr="00D30217">
              <w:t xml:space="preserve">145.88 </w:t>
            </w:r>
          </w:p>
        </w:tc>
        <w:tc>
          <w:tcPr>
            <w:tcW w:w="8834" w:type="dxa"/>
            <w:hideMark/>
          </w:tcPr>
          <w:p w14:paraId="62E26062" w14:textId="77777777" w:rsidR="00D57564" w:rsidRPr="00D30217" w:rsidRDefault="00D57564" w:rsidP="00D57564">
            <w:r w:rsidRPr="00D30217">
              <w:t xml:space="preserve">177.36 </w:t>
            </w:r>
          </w:p>
        </w:tc>
        <w:tc>
          <w:tcPr>
            <w:tcW w:w="8834" w:type="dxa"/>
            <w:hideMark/>
          </w:tcPr>
          <w:p w14:paraId="21988CBC" w14:textId="77777777" w:rsidR="00D57564" w:rsidRPr="00D30217" w:rsidRDefault="00D57564" w:rsidP="00D57564">
            <w:r w:rsidRPr="00D30217">
              <w:t xml:space="preserve">161.21 </w:t>
            </w:r>
          </w:p>
        </w:tc>
        <w:tc>
          <w:tcPr>
            <w:tcW w:w="8834" w:type="dxa"/>
            <w:hideMark/>
          </w:tcPr>
          <w:p w14:paraId="745BC8CF" w14:textId="77777777" w:rsidR="00D57564" w:rsidRPr="00D30217" w:rsidRDefault="00D57564" w:rsidP="00D57564">
            <w:r w:rsidRPr="00D30217">
              <w:t xml:space="preserve">101.48 </w:t>
            </w:r>
          </w:p>
        </w:tc>
        <w:tc>
          <w:tcPr>
            <w:tcW w:w="8834" w:type="dxa"/>
            <w:hideMark/>
          </w:tcPr>
          <w:p w14:paraId="0033961A" w14:textId="77777777" w:rsidR="00D57564" w:rsidRPr="00D30217" w:rsidRDefault="00D57564" w:rsidP="00D57564">
            <w:r w:rsidRPr="00D30217">
              <w:t xml:space="preserve">97.50 </w:t>
            </w:r>
          </w:p>
        </w:tc>
        <w:tc>
          <w:tcPr>
            <w:tcW w:w="8834" w:type="dxa"/>
            <w:hideMark/>
          </w:tcPr>
          <w:p w14:paraId="5612224F" w14:textId="77777777" w:rsidR="00D57564" w:rsidRPr="00D30217" w:rsidRDefault="00D57564" w:rsidP="00D57564">
            <w:r w:rsidRPr="00D30217">
              <w:t xml:space="preserve">34.06 </w:t>
            </w:r>
          </w:p>
        </w:tc>
        <w:tc>
          <w:tcPr>
            <w:tcW w:w="8834" w:type="dxa"/>
            <w:hideMark/>
          </w:tcPr>
          <w:p w14:paraId="10BB19C1" w14:textId="77777777" w:rsidR="00D57564" w:rsidRPr="00D30217" w:rsidRDefault="00D57564" w:rsidP="00D57564">
            <w:r w:rsidRPr="00D30217">
              <w:t xml:space="preserve">47.56 </w:t>
            </w:r>
          </w:p>
        </w:tc>
        <w:tc>
          <w:tcPr>
            <w:tcW w:w="8834" w:type="dxa"/>
            <w:hideMark/>
          </w:tcPr>
          <w:p w14:paraId="74D7B5EF" w14:textId="77777777" w:rsidR="00D57564" w:rsidRPr="00D30217" w:rsidRDefault="00D57564" w:rsidP="00D57564">
            <w:r w:rsidRPr="00D30217">
              <w:t xml:space="preserve">83.67 </w:t>
            </w:r>
          </w:p>
        </w:tc>
        <w:tc>
          <w:tcPr>
            <w:tcW w:w="8834" w:type="dxa"/>
            <w:hideMark/>
          </w:tcPr>
          <w:p w14:paraId="126B9434" w14:textId="77777777" w:rsidR="00D57564" w:rsidRPr="00D30217" w:rsidRDefault="00D57564" w:rsidP="00D57564">
            <w:r w:rsidRPr="00D30217">
              <w:t xml:space="preserve">76.39 </w:t>
            </w:r>
          </w:p>
        </w:tc>
        <w:tc>
          <w:tcPr>
            <w:tcW w:w="8834" w:type="dxa"/>
            <w:hideMark/>
          </w:tcPr>
          <w:p w14:paraId="44214477" w14:textId="77777777" w:rsidR="00D57564" w:rsidRPr="00D30217" w:rsidRDefault="00D57564" w:rsidP="00D57564">
            <w:r w:rsidRPr="00D30217">
              <w:t xml:space="preserve">110.66 </w:t>
            </w:r>
          </w:p>
        </w:tc>
      </w:tr>
      <w:tr w:rsidR="00D57564" w:rsidRPr="00D30217" w14:paraId="6A6AA23E" w14:textId="77777777" w:rsidTr="000E4312">
        <w:trPr>
          <w:trHeight w:val="454"/>
        </w:trPr>
        <w:tc>
          <w:tcPr>
            <w:tcW w:w="8834" w:type="dxa"/>
            <w:hideMark/>
          </w:tcPr>
          <w:p w14:paraId="4BC6A39E" w14:textId="77777777" w:rsidR="00D57564" w:rsidRPr="00D30217" w:rsidRDefault="00D57564" w:rsidP="00D57564">
            <w:r w:rsidRPr="00D30217">
              <w:t>12</w:t>
            </w:r>
          </w:p>
        </w:tc>
        <w:tc>
          <w:tcPr>
            <w:tcW w:w="8834" w:type="dxa"/>
            <w:hideMark/>
          </w:tcPr>
          <w:p w14:paraId="1E7FBD1E" w14:textId="77777777" w:rsidR="00D57564" w:rsidRPr="00D30217" w:rsidRDefault="00D57564" w:rsidP="00D57564">
            <w:r w:rsidRPr="00D30217">
              <w:t xml:space="preserve">130.57 </w:t>
            </w:r>
          </w:p>
        </w:tc>
        <w:tc>
          <w:tcPr>
            <w:tcW w:w="8834" w:type="dxa"/>
            <w:hideMark/>
          </w:tcPr>
          <w:p w14:paraId="2586DDC6" w14:textId="77777777" w:rsidR="00D57564" w:rsidRPr="00D30217" w:rsidRDefault="00D57564" w:rsidP="00D57564">
            <w:r w:rsidRPr="00D30217">
              <w:t xml:space="preserve">162.05 </w:t>
            </w:r>
          </w:p>
        </w:tc>
        <w:tc>
          <w:tcPr>
            <w:tcW w:w="8834" w:type="dxa"/>
            <w:hideMark/>
          </w:tcPr>
          <w:p w14:paraId="41F6BF69" w14:textId="77777777" w:rsidR="00D57564" w:rsidRPr="00D30217" w:rsidRDefault="00D57564" w:rsidP="00D57564">
            <w:r w:rsidRPr="00D30217">
              <w:t xml:space="preserve">172.32 </w:t>
            </w:r>
          </w:p>
        </w:tc>
        <w:tc>
          <w:tcPr>
            <w:tcW w:w="8834" w:type="dxa"/>
            <w:hideMark/>
          </w:tcPr>
          <w:p w14:paraId="3219E7C0" w14:textId="77777777" w:rsidR="00D57564" w:rsidRPr="00D30217" w:rsidRDefault="00D57564" w:rsidP="00D57564">
            <w:r w:rsidRPr="00D30217">
              <w:t xml:space="preserve">121.91 </w:t>
            </w:r>
          </w:p>
        </w:tc>
        <w:tc>
          <w:tcPr>
            <w:tcW w:w="8834" w:type="dxa"/>
            <w:hideMark/>
          </w:tcPr>
          <w:p w14:paraId="26DC8AF7" w14:textId="77777777" w:rsidR="00D57564" w:rsidRPr="00D30217" w:rsidRDefault="00D57564" w:rsidP="00D57564">
            <w:r w:rsidRPr="00D30217">
              <w:t xml:space="preserve">51.09 </w:t>
            </w:r>
          </w:p>
        </w:tc>
        <w:tc>
          <w:tcPr>
            <w:tcW w:w="8834" w:type="dxa"/>
            <w:hideMark/>
          </w:tcPr>
          <w:p w14:paraId="75CBF3E1" w14:textId="77777777" w:rsidR="00D57564" w:rsidRPr="00D30217" w:rsidRDefault="00D57564" w:rsidP="00D57564">
            <w:r w:rsidRPr="00D30217">
              <w:t xml:space="preserve">54.50 </w:t>
            </w:r>
          </w:p>
        </w:tc>
        <w:tc>
          <w:tcPr>
            <w:tcW w:w="8834" w:type="dxa"/>
            <w:hideMark/>
          </w:tcPr>
          <w:p w14:paraId="2C57E9E3" w14:textId="77777777" w:rsidR="00D57564" w:rsidRPr="00D30217" w:rsidRDefault="00D57564" w:rsidP="00D57564">
            <w:r w:rsidRPr="00D30217">
              <w:t xml:space="preserve">127.99 </w:t>
            </w:r>
          </w:p>
        </w:tc>
        <w:tc>
          <w:tcPr>
            <w:tcW w:w="8834" w:type="dxa"/>
            <w:hideMark/>
          </w:tcPr>
          <w:p w14:paraId="43B479B7" w14:textId="77777777" w:rsidR="00D57564" w:rsidRPr="00D30217" w:rsidRDefault="00D57564" w:rsidP="00D57564">
            <w:r w:rsidRPr="00D30217">
              <w:t xml:space="preserve">136.99 </w:t>
            </w:r>
          </w:p>
        </w:tc>
        <w:tc>
          <w:tcPr>
            <w:tcW w:w="8834" w:type="dxa"/>
            <w:hideMark/>
          </w:tcPr>
          <w:p w14:paraId="7DAE298F" w14:textId="77777777" w:rsidR="00D57564" w:rsidRPr="00D30217" w:rsidRDefault="00D57564" w:rsidP="00D57564">
            <w:r w:rsidRPr="00D30217">
              <w:t xml:space="preserve">119.99 </w:t>
            </w:r>
          </w:p>
        </w:tc>
        <w:tc>
          <w:tcPr>
            <w:tcW w:w="8834" w:type="dxa"/>
            <w:hideMark/>
          </w:tcPr>
          <w:p w14:paraId="1D7D491D" w14:textId="77777777" w:rsidR="00D57564" w:rsidRPr="00D30217" w:rsidRDefault="00D57564" w:rsidP="00D57564">
            <w:r w:rsidRPr="00D30217">
              <w:t xml:space="preserve">141.80 </w:t>
            </w:r>
          </w:p>
        </w:tc>
      </w:tr>
      <w:tr w:rsidR="00D57564" w:rsidRPr="00D30217" w14:paraId="3A4A3D27" w14:textId="77777777" w:rsidTr="000E4312">
        <w:trPr>
          <w:trHeight w:val="454"/>
        </w:trPr>
        <w:tc>
          <w:tcPr>
            <w:tcW w:w="8834" w:type="dxa"/>
            <w:hideMark/>
          </w:tcPr>
          <w:p w14:paraId="17DF1405" w14:textId="77777777" w:rsidR="00D57564" w:rsidRPr="00D30217" w:rsidRDefault="00D57564" w:rsidP="00D57564">
            <w:r w:rsidRPr="00D30217">
              <w:lastRenderedPageBreak/>
              <w:t>13</w:t>
            </w:r>
          </w:p>
        </w:tc>
        <w:tc>
          <w:tcPr>
            <w:tcW w:w="8834" w:type="dxa"/>
            <w:hideMark/>
          </w:tcPr>
          <w:p w14:paraId="640FC214" w14:textId="77777777" w:rsidR="00D57564" w:rsidRPr="00D30217" w:rsidRDefault="00D57564" w:rsidP="00D57564">
            <w:r w:rsidRPr="00D30217">
              <w:t xml:space="preserve">191.99 </w:t>
            </w:r>
          </w:p>
        </w:tc>
        <w:tc>
          <w:tcPr>
            <w:tcW w:w="8834" w:type="dxa"/>
            <w:hideMark/>
          </w:tcPr>
          <w:p w14:paraId="4B95774B" w14:textId="77777777" w:rsidR="00D57564" w:rsidRPr="00D30217" w:rsidRDefault="00D57564" w:rsidP="00D57564">
            <w:r w:rsidRPr="00D30217">
              <w:t xml:space="preserve">223.47 </w:t>
            </w:r>
          </w:p>
        </w:tc>
        <w:tc>
          <w:tcPr>
            <w:tcW w:w="8834" w:type="dxa"/>
            <w:hideMark/>
          </w:tcPr>
          <w:p w14:paraId="400E6604" w14:textId="77777777" w:rsidR="00D57564" w:rsidRPr="00D30217" w:rsidRDefault="00D57564" w:rsidP="00D57564">
            <w:r w:rsidRPr="00D30217">
              <w:t xml:space="preserve">213.32 </w:t>
            </w:r>
          </w:p>
        </w:tc>
        <w:tc>
          <w:tcPr>
            <w:tcW w:w="8834" w:type="dxa"/>
            <w:hideMark/>
          </w:tcPr>
          <w:p w14:paraId="036C8544" w14:textId="77777777" w:rsidR="00D57564" w:rsidRPr="00D30217" w:rsidRDefault="00D57564" w:rsidP="00D57564">
            <w:r w:rsidRPr="00D30217">
              <w:t xml:space="preserve">153.59 </w:t>
            </w:r>
          </w:p>
        </w:tc>
        <w:tc>
          <w:tcPr>
            <w:tcW w:w="8834" w:type="dxa"/>
            <w:hideMark/>
          </w:tcPr>
          <w:p w14:paraId="75414510" w14:textId="77777777" w:rsidR="00D57564" w:rsidRPr="00D30217" w:rsidRDefault="00D57564" w:rsidP="00D57564">
            <w:r w:rsidRPr="00D30217">
              <w:t xml:space="preserve">118.10 </w:t>
            </w:r>
          </w:p>
        </w:tc>
        <w:tc>
          <w:tcPr>
            <w:tcW w:w="8834" w:type="dxa"/>
            <w:hideMark/>
          </w:tcPr>
          <w:p w14:paraId="64035BF7" w14:textId="77777777" w:rsidR="00D57564" w:rsidRPr="00D30217" w:rsidRDefault="00D57564" w:rsidP="00D57564">
            <w:r w:rsidRPr="00D30217">
              <w:t xml:space="preserve">86.17 </w:t>
            </w:r>
          </w:p>
        </w:tc>
        <w:tc>
          <w:tcPr>
            <w:tcW w:w="8834" w:type="dxa"/>
            <w:hideMark/>
          </w:tcPr>
          <w:p w14:paraId="6FEBF4F5" w14:textId="77777777" w:rsidR="00D57564" w:rsidRPr="00D30217" w:rsidRDefault="00D57564" w:rsidP="00D57564">
            <w:r w:rsidRPr="00D30217">
              <w:t xml:space="preserve">78.21 </w:t>
            </w:r>
          </w:p>
        </w:tc>
        <w:tc>
          <w:tcPr>
            <w:tcW w:w="8834" w:type="dxa"/>
            <w:hideMark/>
          </w:tcPr>
          <w:p w14:paraId="4A21603A" w14:textId="77777777" w:rsidR="00D57564" w:rsidRPr="00D30217" w:rsidRDefault="00D57564" w:rsidP="00D57564">
            <w:r w:rsidRPr="00D30217">
              <w:t xml:space="preserve">67.34 </w:t>
            </w:r>
          </w:p>
        </w:tc>
        <w:tc>
          <w:tcPr>
            <w:tcW w:w="8834" w:type="dxa"/>
            <w:hideMark/>
          </w:tcPr>
          <w:p w14:paraId="7D756968" w14:textId="77777777" w:rsidR="00D57564" w:rsidRPr="00D30217" w:rsidRDefault="00D57564" w:rsidP="00D57564">
            <w:r w:rsidRPr="00D30217">
              <w:t xml:space="preserve">50.34 </w:t>
            </w:r>
          </w:p>
        </w:tc>
        <w:tc>
          <w:tcPr>
            <w:tcW w:w="8834" w:type="dxa"/>
            <w:hideMark/>
          </w:tcPr>
          <w:p w14:paraId="1C59C0E8" w14:textId="77777777" w:rsidR="00D57564" w:rsidRPr="00D30217" w:rsidRDefault="00D57564" w:rsidP="00D57564">
            <w:r w:rsidRPr="00D30217">
              <w:t xml:space="preserve">64.49 </w:t>
            </w:r>
          </w:p>
        </w:tc>
      </w:tr>
    </w:tbl>
    <w:p w14:paraId="4D18D5D6" w14:textId="77777777" w:rsidR="00D57564" w:rsidRPr="00D30217" w:rsidRDefault="00D57564" w:rsidP="00D57564"/>
    <w:p w14:paraId="4CD05652" w14:textId="77777777" w:rsidR="00D57564" w:rsidRPr="00D30217" w:rsidRDefault="00D57564" w:rsidP="00D57564">
      <w:r w:rsidRPr="00D30217">
        <w:t>出现重大突发事件时，需调度20个交巡警服务平台的警力资源，对进出该区的13条交通要道实现快速全封锁。</w:t>
      </w:r>
    </w:p>
    <w:p w14:paraId="6F8C70FC" w14:textId="77777777" w:rsidR="00D57564" w:rsidRPr="00D30217" w:rsidRDefault="00D57564" w:rsidP="00D57564">
      <w:r w:rsidRPr="00D30217">
        <w:t>对于各平台，只有调度和不调度两种情况，因此，可用0-1规划的思想建立模型。设</w:t>
      </w:r>
      <w:r w:rsidRPr="00D30217">
        <w:object w:dxaOrig="273" w:dyaOrig="333" w14:anchorId="1AB382C4">
          <v:shape id="_x0000_i40799" type="#_x0000_t75" style="width:13.4pt;height:17pt" o:ole="">
            <v:imagedata r:id="rId63" o:title=""/>
          </v:shape>
          <o:OLEObject Type="Embed" ProgID="Equation.AxMath" ShapeID="_x0000_i40799" DrawAspect="Content" ObjectID="_1751029377" r:id="rId64"/>
        </w:object>
      </w:r>
      <w:r w:rsidRPr="00D30217">
        <w:t>为第</w:t>
      </w:r>
      <w:r w:rsidRPr="00D30217">
        <w:object w:dxaOrig="179" w:dyaOrig="378" w14:anchorId="73AC4ACE">
          <v:shape id="_x0000_i40800" type="#_x0000_t75" style="width:9.4pt;height:19.25pt" o:ole="">
            <v:imagedata r:id="rId65" o:title=""/>
          </v:shape>
          <o:OLEObject Type="Embed" ProgID="Equation.AxMath" ShapeID="_x0000_i40800" DrawAspect="Content" ObjectID="_1751029378" r:id="rId66"/>
        </w:object>
      </w:r>
      <w:r w:rsidRPr="00D30217">
        <w:t>个出口被第</w:t>
      </w:r>
      <w:r w:rsidRPr="00D30217">
        <w:object w:dxaOrig="171" w:dyaOrig="378" w14:anchorId="33BEA41E">
          <v:shape id="_x0000_i40801" type="#_x0000_t75" style="width:9.4pt;height:19.25pt" o:ole="">
            <v:imagedata r:id="rId38" o:title=""/>
          </v:shape>
          <o:OLEObject Type="Embed" ProgID="Equation.AxMath" ShapeID="_x0000_i40801" DrawAspect="Content" ObjectID="_1751029379" r:id="rId67"/>
        </w:object>
      </w:r>
      <w:r w:rsidRPr="00D30217">
        <w:t>个平台的警力封锁的情况，则有：</w:t>
      </w:r>
      <w:r w:rsidRPr="00D30217">
        <w:object w:dxaOrig="4601" w:dyaOrig="1189" w14:anchorId="33AAE04D">
          <v:shape id="_x0000_i40802" type="#_x0000_t75" style="width:230.3pt;height:59.5pt" o:ole="">
            <v:imagedata r:id="rId68" o:title=""/>
          </v:shape>
          <o:OLEObject Type="Embed" ProgID="Equation.AxMath" ShapeID="_x0000_i40802" DrawAspect="Content" ObjectID="_1751029380" r:id="rId69"/>
        </w:object>
      </w:r>
    </w:p>
    <w:p w14:paraId="79D774A5" w14:textId="77777777" w:rsidR="00D57564" w:rsidRPr="00D30217" w:rsidRDefault="00D57564" w:rsidP="00D57564"/>
    <w:p w14:paraId="59A2DCF2" w14:textId="77777777" w:rsidR="00D57564" w:rsidRPr="00D30217" w:rsidRDefault="00D57564" w:rsidP="00D57564">
      <w:r w:rsidRPr="00D30217">
        <w:t>（1）最快实现完全封锁的调度方案</w:t>
      </w:r>
    </w:p>
    <w:p w14:paraId="58030542" w14:textId="77777777" w:rsidR="00D57564" w:rsidRPr="00D30217" w:rsidRDefault="00D57564" w:rsidP="00D57564">
      <w:r w:rsidRPr="00D30217">
        <w:t>题目要求在最短时间内实现全封锁，而全封锁的时间是由封锁最后一个路口所用的时间决定的。因此，以最快实现全封锁为目标函数，可转化为求最远调度距离的最小值，表述为：</w:t>
      </w:r>
      <w:r w:rsidRPr="00D30217">
        <w:rPr>
          <w:position w:val="-34"/>
        </w:rPr>
        <w:object w:dxaOrig="2945" w:dyaOrig="820" w14:anchorId="3D6BB5CD">
          <v:shape id="_x0000_i40803" type="#_x0000_t75" style="width:147.55pt;height:41.15pt" o:ole="">
            <v:imagedata r:id="rId70" o:title=""/>
          </v:shape>
          <o:OLEObject Type="Embed" ProgID="Equation.AxMath" ShapeID="_x0000_i40803" DrawAspect="Content" ObjectID="_1751029381" r:id="rId71"/>
        </w:object>
      </w:r>
    </w:p>
    <w:p w14:paraId="06ED8A8C" w14:textId="77777777" w:rsidR="00D57564" w:rsidRPr="00D30217" w:rsidRDefault="00D57564" w:rsidP="00D57564">
      <w:r w:rsidRPr="00D30217">
        <w:t>其中，</w:t>
      </w:r>
      <w:r w:rsidRPr="00D30217">
        <w:rPr>
          <w:position w:val="-12"/>
        </w:rPr>
        <w:object w:dxaOrig="227" w:dyaOrig="378" w14:anchorId="682A4C6B">
          <v:shape id="_x0000_i40804" type="#_x0000_t75" style="width:11.65pt;height:19.25pt" o:ole="">
            <v:imagedata r:id="rId72" o:title=""/>
          </v:shape>
          <o:OLEObject Type="Embed" ProgID="Equation.AxMath" ShapeID="_x0000_i40804" DrawAspect="Content" ObjectID="_1751029382" r:id="rId73"/>
        </w:object>
      </w:r>
      <w:r w:rsidRPr="00D30217">
        <w:t>表示所有调度中的最远距离，</w:t>
      </w:r>
      <w:r w:rsidRPr="00D30217">
        <w:rPr>
          <w:position w:val="-12"/>
        </w:rPr>
        <w:object w:dxaOrig="336" w:dyaOrig="380" w14:anchorId="39C281A2">
          <v:shape id="_x0000_i40805" type="#_x0000_t75" style="width:17pt;height:19.25pt" o:ole="">
            <v:imagedata r:id="rId74" o:title=""/>
          </v:shape>
          <o:OLEObject Type="Embed" ProgID="Equation.AxMath" ShapeID="_x0000_i40805" DrawAspect="Content" ObjectID="_1751029383" r:id="rId75"/>
        </w:object>
      </w:r>
      <w:r w:rsidRPr="00D30217">
        <w:t>表示第</w:t>
      </w:r>
      <w:r w:rsidRPr="00D30217">
        <w:rPr>
          <w:position w:val="-12"/>
        </w:rPr>
        <w:object w:dxaOrig="171" w:dyaOrig="378" w14:anchorId="75F3F8BE">
          <v:shape id="_x0000_i40806" type="#_x0000_t75" style="width:9.4pt;height:19.25pt" o:ole="">
            <v:imagedata r:id="rId38" o:title=""/>
          </v:shape>
          <o:OLEObject Type="Embed" ProgID="Equation.AxMath" ShapeID="_x0000_i40806" DrawAspect="Content" ObjectID="_1751029384" r:id="rId76"/>
        </w:object>
      </w:r>
      <w:r w:rsidRPr="00D30217">
        <w:t>个平台到第</w:t>
      </w:r>
      <w:r w:rsidRPr="00D30217">
        <w:rPr>
          <w:position w:val="-12"/>
        </w:rPr>
        <w:object w:dxaOrig="179" w:dyaOrig="378" w14:anchorId="2B9A8982">
          <v:shape id="_x0000_i40807" type="#_x0000_t75" style="width:9.4pt;height:19.25pt" o:ole="">
            <v:imagedata r:id="rId65" o:title=""/>
          </v:shape>
          <o:OLEObject Type="Embed" ProgID="Equation.AxMath" ShapeID="_x0000_i40807" DrawAspect="Content" ObjectID="_1751029385" r:id="rId77"/>
        </w:object>
      </w:r>
      <w:r w:rsidRPr="00D30217">
        <w:t>个出口的距离。</w:t>
      </w:r>
    </w:p>
    <w:p w14:paraId="61E8E0F8" w14:textId="77777777" w:rsidR="00D57564" w:rsidRPr="00D30217" w:rsidRDefault="00D57564" w:rsidP="00D57564">
      <w:r w:rsidRPr="00D30217">
        <w:t>约束条件为：</w:t>
      </w:r>
    </w:p>
    <w:p w14:paraId="3E0B6834" w14:textId="77777777" w:rsidR="00D57564" w:rsidRPr="00D30217" w:rsidRDefault="00D57564" w:rsidP="00D57564">
      <w:r w:rsidRPr="00D30217">
        <w:t>(1)平台安排的约束。由于有20个平台，13个出口，每个平台最多封锁一个出口，因此第</w:t>
      </w:r>
      <w:r w:rsidRPr="00D30217">
        <w:rPr>
          <w:position w:val="-12"/>
        </w:rPr>
        <w:object w:dxaOrig="171" w:dyaOrig="378" w14:anchorId="629A1D10">
          <v:shape id="_x0000_i40808" type="#_x0000_t75" style="width:9.4pt;height:19.25pt" o:ole="">
            <v:imagedata r:id="rId38" o:title=""/>
          </v:shape>
          <o:OLEObject Type="Embed" ProgID="Equation.AxMath" ShapeID="_x0000_i40808" DrawAspect="Content" ObjectID="_1751029386" r:id="rId78"/>
        </w:object>
      </w:r>
      <w:r w:rsidRPr="00D30217">
        <w:t>个平台不一定被调去封锁出口，即</w:t>
      </w:r>
      <w:r w:rsidRPr="00D30217">
        <w:rPr>
          <w:position w:val="-33"/>
        </w:rPr>
        <w:object w:dxaOrig="2704" w:dyaOrig="806" w14:anchorId="4D59CAAD">
          <v:shape id="_x0000_i40809" type="#_x0000_t75" style="width:134.65pt;height:40.25pt" o:ole="">
            <v:imagedata r:id="rId79" o:title=""/>
          </v:shape>
          <o:OLEObject Type="Embed" ProgID="Equation.AxMath" ShapeID="_x0000_i40809" DrawAspect="Content" ObjectID="_1751029387" r:id="rId80"/>
        </w:object>
      </w:r>
    </w:p>
    <w:p w14:paraId="56A97220" w14:textId="77777777" w:rsidR="00D57564" w:rsidRPr="00D30217" w:rsidRDefault="00D57564" w:rsidP="00D57564">
      <w:r w:rsidRPr="00D30217">
        <w:t>(2)出口被唯一一个平台封锁的约束，则有</w:t>
      </w:r>
      <w:r w:rsidRPr="00D30217">
        <w:rPr>
          <w:position w:val="-33"/>
        </w:rPr>
        <w:object w:dxaOrig="2671" w:dyaOrig="806" w14:anchorId="08C11CDA">
          <v:shape id="_x0000_i40810" type="#_x0000_t75" style="width:133.7pt;height:40.25pt" o:ole="">
            <v:imagedata r:id="rId81" o:title=""/>
          </v:shape>
          <o:OLEObject Type="Embed" ProgID="Equation.AxMath" ShapeID="_x0000_i40810" DrawAspect="Content" ObjectID="_1751029388" r:id="rId82"/>
        </w:object>
      </w:r>
    </w:p>
    <w:p w14:paraId="3D8C0A4B" w14:textId="77777777" w:rsidR="00D57564" w:rsidRPr="00D30217" w:rsidRDefault="00D57564" w:rsidP="00D57564">
      <w:r w:rsidRPr="00D30217">
        <w:t>综上，最快实现全封锁的模型为</w:t>
      </w:r>
      <w:r w:rsidRPr="00D30217">
        <w:rPr>
          <w:vertAlign w:val="superscript"/>
        </w:rPr>
        <w:fldChar w:fldCharType="begin"/>
      </w:r>
      <w:r w:rsidRPr="00D30217">
        <w:rPr>
          <w:vertAlign w:val="superscript"/>
        </w:rPr>
        <w:instrText xml:space="preserve"> REF _Ref58169277 \r \h  \* MERGEFORMAT </w:instrText>
      </w:r>
      <w:r w:rsidRPr="00D30217">
        <w:rPr>
          <w:vertAlign w:val="superscript"/>
        </w:rPr>
      </w:r>
      <w:r w:rsidRPr="00D30217">
        <w:rPr>
          <w:vertAlign w:val="superscript"/>
        </w:rPr>
        <w:fldChar w:fldCharType="separate"/>
      </w:r>
      <w:r w:rsidRPr="00D30217">
        <w:rPr>
          <w:vertAlign w:val="superscript"/>
        </w:rPr>
        <w:t>[5]</w:t>
      </w:r>
      <w:r w:rsidRPr="00D30217">
        <w:rPr>
          <w:vertAlign w:val="superscript"/>
        </w:rPr>
        <w:fldChar w:fldCharType="end"/>
      </w:r>
      <w:r w:rsidRPr="00D30217">
        <w:t>：</w:t>
      </w:r>
      <w:r w:rsidRPr="00D30217">
        <w:rPr>
          <w:position w:val="-134"/>
        </w:rPr>
        <w:object w:dxaOrig="3294" w:dyaOrig="2840" w14:anchorId="737C8E0A">
          <v:shape id="_x0000_i40811" type="#_x0000_t75" style="width:163.7pt;height:142.7pt" o:ole="">
            <v:imagedata r:id="rId83" o:title=""/>
          </v:shape>
          <o:OLEObject Type="Embed" ProgID="Equation.AxMath" ShapeID="_x0000_i40811" DrawAspect="Content" ObjectID="_1751029389" r:id="rId84"/>
        </w:object>
      </w:r>
    </w:p>
    <w:p w14:paraId="4073C2D3" w14:textId="77777777" w:rsidR="00D57564" w:rsidRPr="00D30217" w:rsidRDefault="00D57564" w:rsidP="00D57564">
      <w:r w:rsidRPr="00D30217">
        <w:t>根据模型（6），利用MATLAB编程，最后可以得到数个最优解（程序见附录6），再结合表3，可得到其中四个结果，见表4~7。</w:t>
      </w:r>
    </w:p>
    <w:p w14:paraId="340601DA" w14:textId="77777777" w:rsidR="00D57564" w:rsidRPr="00D30217" w:rsidRDefault="00D57564" w:rsidP="00D57564">
      <w:r w:rsidRPr="00D30217">
        <w:t>表4  调度方案1                              表5  调度方案2</w:t>
      </w:r>
    </w:p>
    <w:tbl>
      <w:tblPr>
        <w:tblStyle w:val="a8"/>
        <w:tblW w:w="9312" w:type="dxa"/>
        <w:tblLayout w:type="fixed"/>
        <w:tblLook w:val="01E0" w:firstRow="1" w:lastRow="1" w:firstColumn="1" w:lastColumn="1" w:noHBand="0" w:noVBand="0"/>
      </w:tblPr>
      <w:tblGrid>
        <w:gridCol w:w="1331"/>
        <w:gridCol w:w="1331"/>
        <w:gridCol w:w="1330"/>
        <w:gridCol w:w="1330"/>
        <w:gridCol w:w="1330"/>
        <w:gridCol w:w="1330"/>
        <w:gridCol w:w="1330"/>
      </w:tblGrid>
      <w:tr w:rsidR="00D57564" w:rsidRPr="00D30217" w14:paraId="3C949A39" w14:textId="77777777" w:rsidTr="000E4312">
        <w:trPr>
          <w:trHeight w:val="454"/>
        </w:trPr>
        <w:tc>
          <w:tcPr>
            <w:tcW w:w="8834" w:type="dxa"/>
            <w:hideMark/>
          </w:tcPr>
          <w:p w14:paraId="6581E2EE" w14:textId="77777777" w:rsidR="00D57564" w:rsidRPr="00D30217" w:rsidRDefault="00D57564" w:rsidP="00D57564">
            <w:r w:rsidRPr="00D30217">
              <w:t>出口</w:t>
            </w:r>
          </w:p>
        </w:tc>
        <w:tc>
          <w:tcPr>
            <w:tcW w:w="8834" w:type="dxa"/>
            <w:hideMark/>
          </w:tcPr>
          <w:p w14:paraId="42EBC364" w14:textId="77777777" w:rsidR="00D57564" w:rsidRPr="00D30217" w:rsidRDefault="00D57564" w:rsidP="00D57564">
            <w:r w:rsidRPr="00D30217">
              <w:t>平台</w:t>
            </w:r>
          </w:p>
        </w:tc>
        <w:tc>
          <w:tcPr>
            <w:tcW w:w="8834" w:type="dxa"/>
            <w:hideMark/>
          </w:tcPr>
          <w:p w14:paraId="69B3A1A0" w14:textId="77777777" w:rsidR="00D57564" w:rsidRPr="00D30217" w:rsidRDefault="00D57564" w:rsidP="00D57564">
            <w:r w:rsidRPr="00D30217">
              <w:t>距离（百米）</w:t>
            </w:r>
          </w:p>
        </w:tc>
        <w:tc>
          <w:tcPr>
            <w:tcW w:w="8834" w:type="dxa"/>
          </w:tcPr>
          <w:p w14:paraId="2B4C7036" w14:textId="77777777" w:rsidR="00D57564" w:rsidRPr="00D30217" w:rsidRDefault="00D57564" w:rsidP="00D57564"/>
        </w:tc>
        <w:tc>
          <w:tcPr>
            <w:tcW w:w="8834" w:type="dxa"/>
            <w:hideMark/>
          </w:tcPr>
          <w:p w14:paraId="2E798F7A" w14:textId="77777777" w:rsidR="00D57564" w:rsidRPr="00D30217" w:rsidRDefault="00D57564" w:rsidP="00D57564">
            <w:r w:rsidRPr="00D30217">
              <w:t>出口</w:t>
            </w:r>
          </w:p>
        </w:tc>
        <w:tc>
          <w:tcPr>
            <w:tcW w:w="8834" w:type="dxa"/>
            <w:hideMark/>
          </w:tcPr>
          <w:p w14:paraId="0881F638" w14:textId="77777777" w:rsidR="00D57564" w:rsidRPr="00D30217" w:rsidRDefault="00D57564" w:rsidP="00D57564">
            <w:r w:rsidRPr="00D30217">
              <w:t>平台</w:t>
            </w:r>
          </w:p>
        </w:tc>
        <w:tc>
          <w:tcPr>
            <w:tcW w:w="8834" w:type="dxa"/>
            <w:hideMark/>
          </w:tcPr>
          <w:p w14:paraId="7CCF6CF9" w14:textId="77777777" w:rsidR="00D57564" w:rsidRPr="00D30217" w:rsidRDefault="00D57564" w:rsidP="00D57564">
            <w:r w:rsidRPr="00D30217">
              <w:t>距离（百米）</w:t>
            </w:r>
          </w:p>
        </w:tc>
      </w:tr>
      <w:tr w:rsidR="00D57564" w:rsidRPr="00D30217" w14:paraId="75954C1D" w14:textId="77777777" w:rsidTr="000E4312">
        <w:trPr>
          <w:trHeight w:val="454"/>
        </w:trPr>
        <w:tc>
          <w:tcPr>
            <w:tcW w:w="8834" w:type="dxa"/>
            <w:hideMark/>
          </w:tcPr>
          <w:p w14:paraId="2BED49A9" w14:textId="77777777" w:rsidR="00D57564" w:rsidRPr="00D30217" w:rsidRDefault="00D57564" w:rsidP="00D57564">
            <w:r w:rsidRPr="00D30217">
              <w:lastRenderedPageBreak/>
              <w:t>1</w:t>
            </w:r>
          </w:p>
        </w:tc>
        <w:tc>
          <w:tcPr>
            <w:tcW w:w="8834" w:type="dxa"/>
            <w:hideMark/>
          </w:tcPr>
          <w:p w14:paraId="492FA0C6" w14:textId="77777777" w:rsidR="00D57564" w:rsidRPr="00D30217" w:rsidRDefault="00D57564" w:rsidP="00D57564">
            <w:r w:rsidRPr="00D30217">
              <w:t>A12</w:t>
            </w:r>
          </w:p>
        </w:tc>
        <w:tc>
          <w:tcPr>
            <w:tcW w:w="8834" w:type="dxa"/>
            <w:hideMark/>
          </w:tcPr>
          <w:p w14:paraId="4337B79A" w14:textId="77777777" w:rsidR="00D57564" w:rsidRPr="00D30217" w:rsidRDefault="00D57564" w:rsidP="00D57564">
            <w:r w:rsidRPr="00D30217">
              <w:t>0.00</w:t>
            </w:r>
          </w:p>
        </w:tc>
        <w:tc>
          <w:tcPr>
            <w:tcW w:w="8834" w:type="dxa"/>
          </w:tcPr>
          <w:p w14:paraId="4B8B6975" w14:textId="77777777" w:rsidR="00D57564" w:rsidRPr="00D30217" w:rsidRDefault="00D57564" w:rsidP="00D57564"/>
        </w:tc>
        <w:tc>
          <w:tcPr>
            <w:tcW w:w="8834" w:type="dxa"/>
            <w:hideMark/>
          </w:tcPr>
          <w:p w14:paraId="3E599787" w14:textId="77777777" w:rsidR="00D57564" w:rsidRPr="00D30217" w:rsidRDefault="00D57564" w:rsidP="00D57564">
            <w:r w:rsidRPr="00D30217">
              <w:t>1</w:t>
            </w:r>
          </w:p>
        </w:tc>
        <w:tc>
          <w:tcPr>
            <w:tcW w:w="8834" w:type="dxa"/>
            <w:hideMark/>
          </w:tcPr>
          <w:p w14:paraId="0E16F0B6" w14:textId="77777777" w:rsidR="00D57564" w:rsidRPr="00D30217" w:rsidRDefault="00D57564" w:rsidP="00D57564">
            <w:r w:rsidRPr="00D30217">
              <w:t>A12</w:t>
            </w:r>
          </w:p>
        </w:tc>
        <w:tc>
          <w:tcPr>
            <w:tcW w:w="8834" w:type="dxa"/>
            <w:hideMark/>
          </w:tcPr>
          <w:p w14:paraId="211D215A" w14:textId="77777777" w:rsidR="00D57564" w:rsidRPr="00D30217" w:rsidRDefault="00D57564" w:rsidP="00D57564">
            <w:r w:rsidRPr="00D30217">
              <w:t>0</w:t>
            </w:r>
          </w:p>
        </w:tc>
      </w:tr>
      <w:tr w:rsidR="00D57564" w:rsidRPr="00D30217" w14:paraId="589F0ABC" w14:textId="77777777" w:rsidTr="000E4312">
        <w:trPr>
          <w:trHeight w:val="454"/>
        </w:trPr>
        <w:tc>
          <w:tcPr>
            <w:tcW w:w="8834" w:type="dxa"/>
            <w:hideMark/>
          </w:tcPr>
          <w:p w14:paraId="7B95ED3E" w14:textId="77777777" w:rsidR="00D57564" w:rsidRPr="00D30217" w:rsidRDefault="00D57564" w:rsidP="00D57564">
            <w:r w:rsidRPr="00D30217">
              <w:t>2</w:t>
            </w:r>
          </w:p>
        </w:tc>
        <w:tc>
          <w:tcPr>
            <w:tcW w:w="8834" w:type="dxa"/>
            <w:hideMark/>
          </w:tcPr>
          <w:p w14:paraId="41BB5557" w14:textId="77777777" w:rsidR="00D57564" w:rsidRPr="00D30217" w:rsidRDefault="00D57564" w:rsidP="00D57564">
            <w:r w:rsidRPr="00D30217">
              <w:t>A16</w:t>
            </w:r>
          </w:p>
        </w:tc>
        <w:tc>
          <w:tcPr>
            <w:tcW w:w="8834" w:type="dxa"/>
            <w:hideMark/>
          </w:tcPr>
          <w:p w14:paraId="4AC5C126" w14:textId="77777777" w:rsidR="00D57564" w:rsidRPr="00D30217" w:rsidRDefault="00D57564" w:rsidP="00D57564">
            <w:r w:rsidRPr="00D30217">
              <w:t>67.42</w:t>
            </w:r>
          </w:p>
        </w:tc>
        <w:tc>
          <w:tcPr>
            <w:tcW w:w="8834" w:type="dxa"/>
          </w:tcPr>
          <w:p w14:paraId="1F8FA0C7" w14:textId="77777777" w:rsidR="00D57564" w:rsidRPr="00D30217" w:rsidRDefault="00D57564" w:rsidP="00D57564"/>
        </w:tc>
        <w:tc>
          <w:tcPr>
            <w:tcW w:w="8834" w:type="dxa"/>
            <w:hideMark/>
          </w:tcPr>
          <w:p w14:paraId="6417C131" w14:textId="77777777" w:rsidR="00D57564" w:rsidRPr="00D30217" w:rsidRDefault="00D57564" w:rsidP="00D57564">
            <w:r w:rsidRPr="00D30217">
              <w:t>2</w:t>
            </w:r>
          </w:p>
        </w:tc>
        <w:tc>
          <w:tcPr>
            <w:tcW w:w="8834" w:type="dxa"/>
            <w:hideMark/>
          </w:tcPr>
          <w:p w14:paraId="7E5B58E7" w14:textId="77777777" w:rsidR="00D57564" w:rsidRPr="00D30217" w:rsidRDefault="00D57564" w:rsidP="00D57564">
            <w:r w:rsidRPr="00D30217">
              <w:t>A16</w:t>
            </w:r>
          </w:p>
        </w:tc>
        <w:tc>
          <w:tcPr>
            <w:tcW w:w="8834" w:type="dxa"/>
            <w:hideMark/>
          </w:tcPr>
          <w:p w14:paraId="116E8989" w14:textId="77777777" w:rsidR="00D57564" w:rsidRPr="00D30217" w:rsidRDefault="00D57564" w:rsidP="00D57564">
            <w:r w:rsidRPr="00D30217">
              <w:t>67.42</w:t>
            </w:r>
          </w:p>
        </w:tc>
      </w:tr>
      <w:tr w:rsidR="00D57564" w:rsidRPr="00D30217" w14:paraId="5BF69F9C" w14:textId="77777777" w:rsidTr="000E4312">
        <w:trPr>
          <w:trHeight w:val="454"/>
        </w:trPr>
        <w:tc>
          <w:tcPr>
            <w:tcW w:w="8834" w:type="dxa"/>
            <w:hideMark/>
          </w:tcPr>
          <w:p w14:paraId="686BB073" w14:textId="77777777" w:rsidR="00D57564" w:rsidRPr="00D30217" w:rsidRDefault="00D57564" w:rsidP="00D57564">
            <w:r w:rsidRPr="00D30217">
              <w:t>3</w:t>
            </w:r>
          </w:p>
        </w:tc>
        <w:tc>
          <w:tcPr>
            <w:tcW w:w="8834" w:type="dxa"/>
            <w:hideMark/>
          </w:tcPr>
          <w:p w14:paraId="065D2A09" w14:textId="77777777" w:rsidR="00D57564" w:rsidRPr="00D30217" w:rsidRDefault="00D57564" w:rsidP="00D57564">
            <w:r w:rsidRPr="00D30217">
              <w:t>A5</w:t>
            </w:r>
          </w:p>
        </w:tc>
        <w:tc>
          <w:tcPr>
            <w:tcW w:w="8834" w:type="dxa"/>
            <w:hideMark/>
          </w:tcPr>
          <w:p w14:paraId="3F225138" w14:textId="77777777" w:rsidR="00D57564" w:rsidRPr="00D30217" w:rsidRDefault="00D57564" w:rsidP="00D57564">
            <w:r w:rsidRPr="00D30217">
              <w:t>62.28</w:t>
            </w:r>
          </w:p>
        </w:tc>
        <w:tc>
          <w:tcPr>
            <w:tcW w:w="8834" w:type="dxa"/>
          </w:tcPr>
          <w:p w14:paraId="2292A2CB" w14:textId="77777777" w:rsidR="00D57564" w:rsidRPr="00D30217" w:rsidRDefault="00D57564" w:rsidP="00D57564"/>
        </w:tc>
        <w:tc>
          <w:tcPr>
            <w:tcW w:w="8834" w:type="dxa"/>
            <w:hideMark/>
          </w:tcPr>
          <w:p w14:paraId="6E7C0A3A" w14:textId="77777777" w:rsidR="00D57564" w:rsidRPr="00D30217" w:rsidRDefault="00D57564" w:rsidP="00D57564">
            <w:r w:rsidRPr="00D30217">
              <w:t>3</w:t>
            </w:r>
          </w:p>
        </w:tc>
        <w:tc>
          <w:tcPr>
            <w:tcW w:w="8834" w:type="dxa"/>
            <w:hideMark/>
          </w:tcPr>
          <w:p w14:paraId="27A15406" w14:textId="77777777" w:rsidR="00D57564" w:rsidRPr="00D30217" w:rsidRDefault="00D57564" w:rsidP="00D57564">
            <w:r w:rsidRPr="00D30217">
              <w:t>A2</w:t>
            </w:r>
          </w:p>
        </w:tc>
        <w:tc>
          <w:tcPr>
            <w:tcW w:w="8834" w:type="dxa"/>
            <w:hideMark/>
          </w:tcPr>
          <w:p w14:paraId="732134E1" w14:textId="77777777" w:rsidR="00D57564" w:rsidRPr="00D30217" w:rsidRDefault="00D57564" w:rsidP="00D57564">
            <w:r w:rsidRPr="00D30217">
              <w:t>73.88</w:t>
            </w:r>
          </w:p>
        </w:tc>
      </w:tr>
      <w:tr w:rsidR="00D57564" w:rsidRPr="00D30217" w14:paraId="67472B15" w14:textId="77777777" w:rsidTr="000E4312">
        <w:trPr>
          <w:trHeight w:val="454"/>
        </w:trPr>
        <w:tc>
          <w:tcPr>
            <w:tcW w:w="8834" w:type="dxa"/>
            <w:hideMark/>
          </w:tcPr>
          <w:p w14:paraId="1F5617E3" w14:textId="77777777" w:rsidR="00D57564" w:rsidRPr="00D30217" w:rsidRDefault="00D57564" w:rsidP="00D57564">
            <w:r w:rsidRPr="00D30217">
              <w:t>4</w:t>
            </w:r>
          </w:p>
        </w:tc>
        <w:tc>
          <w:tcPr>
            <w:tcW w:w="8834" w:type="dxa"/>
            <w:hideMark/>
          </w:tcPr>
          <w:p w14:paraId="44DF2EBD" w14:textId="77777777" w:rsidR="00D57564" w:rsidRPr="00D30217" w:rsidRDefault="00D57564" w:rsidP="00D57564">
            <w:r w:rsidRPr="00D30217">
              <w:t>A13</w:t>
            </w:r>
          </w:p>
        </w:tc>
        <w:tc>
          <w:tcPr>
            <w:tcW w:w="8834" w:type="dxa"/>
            <w:hideMark/>
          </w:tcPr>
          <w:p w14:paraId="4110E93E" w14:textId="77777777" w:rsidR="00D57564" w:rsidRPr="00D30217" w:rsidRDefault="00D57564" w:rsidP="00D57564">
            <w:r w:rsidRPr="00D30217">
              <w:t>27.08</w:t>
            </w:r>
          </w:p>
        </w:tc>
        <w:tc>
          <w:tcPr>
            <w:tcW w:w="8834" w:type="dxa"/>
          </w:tcPr>
          <w:p w14:paraId="40D0CE88" w14:textId="77777777" w:rsidR="00D57564" w:rsidRPr="00D30217" w:rsidRDefault="00D57564" w:rsidP="00D57564"/>
        </w:tc>
        <w:tc>
          <w:tcPr>
            <w:tcW w:w="8834" w:type="dxa"/>
            <w:hideMark/>
          </w:tcPr>
          <w:p w14:paraId="25901D89" w14:textId="77777777" w:rsidR="00D57564" w:rsidRPr="00D30217" w:rsidRDefault="00D57564" w:rsidP="00D57564">
            <w:r w:rsidRPr="00D30217">
              <w:t>4</w:t>
            </w:r>
          </w:p>
        </w:tc>
        <w:tc>
          <w:tcPr>
            <w:tcW w:w="8834" w:type="dxa"/>
            <w:hideMark/>
          </w:tcPr>
          <w:p w14:paraId="24C9DA5A" w14:textId="77777777" w:rsidR="00D57564" w:rsidRPr="00D30217" w:rsidRDefault="00D57564" w:rsidP="00D57564">
            <w:r w:rsidRPr="00D30217">
              <w:t>A14</w:t>
            </w:r>
          </w:p>
        </w:tc>
        <w:tc>
          <w:tcPr>
            <w:tcW w:w="8834" w:type="dxa"/>
            <w:hideMark/>
          </w:tcPr>
          <w:p w14:paraId="6ECA7068" w14:textId="77777777" w:rsidR="00D57564" w:rsidRPr="00D30217" w:rsidRDefault="00D57564" w:rsidP="00D57564">
            <w:r w:rsidRPr="00D30217">
              <w:t>32.65</w:t>
            </w:r>
          </w:p>
        </w:tc>
      </w:tr>
      <w:tr w:rsidR="00D57564" w:rsidRPr="00D30217" w14:paraId="3340267D" w14:textId="77777777" w:rsidTr="000E4312">
        <w:trPr>
          <w:trHeight w:val="454"/>
        </w:trPr>
        <w:tc>
          <w:tcPr>
            <w:tcW w:w="8834" w:type="dxa"/>
            <w:hideMark/>
          </w:tcPr>
          <w:p w14:paraId="304CB4A6" w14:textId="77777777" w:rsidR="00D57564" w:rsidRPr="00D30217" w:rsidRDefault="00D57564" w:rsidP="00D57564">
            <w:r w:rsidRPr="00D30217">
              <w:t>5</w:t>
            </w:r>
          </w:p>
        </w:tc>
        <w:tc>
          <w:tcPr>
            <w:tcW w:w="8834" w:type="dxa"/>
            <w:hideMark/>
          </w:tcPr>
          <w:p w14:paraId="09BB0CFD" w14:textId="77777777" w:rsidR="00D57564" w:rsidRPr="00D30217" w:rsidRDefault="00D57564" w:rsidP="00D57564">
            <w:r w:rsidRPr="00D30217">
              <w:t>A10</w:t>
            </w:r>
          </w:p>
        </w:tc>
        <w:tc>
          <w:tcPr>
            <w:tcW w:w="8834" w:type="dxa"/>
            <w:hideMark/>
          </w:tcPr>
          <w:p w14:paraId="67EE00BA" w14:textId="77777777" w:rsidR="00D57564" w:rsidRPr="00D30217" w:rsidRDefault="00D57564" w:rsidP="00D57564">
            <w:r w:rsidRPr="00D30217">
              <w:t>77.08</w:t>
            </w:r>
          </w:p>
        </w:tc>
        <w:tc>
          <w:tcPr>
            <w:tcW w:w="8834" w:type="dxa"/>
          </w:tcPr>
          <w:p w14:paraId="309ECFF7" w14:textId="77777777" w:rsidR="00D57564" w:rsidRPr="00D30217" w:rsidRDefault="00D57564" w:rsidP="00D57564"/>
        </w:tc>
        <w:tc>
          <w:tcPr>
            <w:tcW w:w="8834" w:type="dxa"/>
            <w:hideMark/>
          </w:tcPr>
          <w:p w14:paraId="579CFBE3" w14:textId="77777777" w:rsidR="00D57564" w:rsidRPr="00D30217" w:rsidRDefault="00D57564" w:rsidP="00D57564">
            <w:r w:rsidRPr="00D30217">
              <w:t>5</w:t>
            </w:r>
          </w:p>
        </w:tc>
        <w:tc>
          <w:tcPr>
            <w:tcW w:w="8834" w:type="dxa"/>
            <w:hideMark/>
          </w:tcPr>
          <w:p w14:paraId="3C782668" w14:textId="77777777" w:rsidR="00D57564" w:rsidRPr="00D30217" w:rsidRDefault="00D57564" w:rsidP="00D57564">
            <w:r w:rsidRPr="00D30217">
              <w:t>A10</w:t>
            </w:r>
          </w:p>
        </w:tc>
        <w:tc>
          <w:tcPr>
            <w:tcW w:w="8834" w:type="dxa"/>
            <w:hideMark/>
          </w:tcPr>
          <w:p w14:paraId="68662FAE" w14:textId="77777777" w:rsidR="00D57564" w:rsidRPr="00D30217" w:rsidRDefault="00D57564" w:rsidP="00D57564">
            <w:r w:rsidRPr="00D30217">
              <w:t>77.08</w:t>
            </w:r>
          </w:p>
        </w:tc>
      </w:tr>
      <w:tr w:rsidR="00D57564" w:rsidRPr="00D30217" w14:paraId="130342E4" w14:textId="77777777" w:rsidTr="000E4312">
        <w:trPr>
          <w:trHeight w:val="454"/>
        </w:trPr>
        <w:tc>
          <w:tcPr>
            <w:tcW w:w="8834" w:type="dxa"/>
            <w:hideMark/>
          </w:tcPr>
          <w:p w14:paraId="3F11620D" w14:textId="77777777" w:rsidR="00D57564" w:rsidRPr="00D30217" w:rsidRDefault="00D57564" w:rsidP="00D57564">
            <w:r w:rsidRPr="00D30217">
              <w:t>6</w:t>
            </w:r>
          </w:p>
        </w:tc>
        <w:tc>
          <w:tcPr>
            <w:tcW w:w="8834" w:type="dxa"/>
            <w:hideMark/>
          </w:tcPr>
          <w:p w14:paraId="18EB61FE" w14:textId="77777777" w:rsidR="00D57564" w:rsidRPr="00D30217" w:rsidRDefault="00D57564" w:rsidP="00D57564">
            <w:r w:rsidRPr="00D30217">
              <w:t>A14</w:t>
            </w:r>
          </w:p>
        </w:tc>
        <w:tc>
          <w:tcPr>
            <w:tcW w:w="8834" w:type="dxa"/>
            <w:hideMark/>
          </w:tcPr>
          <w:p w14:paraId="191B1BE0" w14:textId="77777777" w:rsidR="00D57564" w:rsidRPr="00D30217" w:rsidRDefault="00D57564" w:rsidP="00D57564">
            <w:r w:rsidRPr="00D30217">
              <w:t>64.73</w:t>
            </w:r>
          </w:p>
        </w:tc>
        <w:tc>
          <w:tcPr>
            <w:tcW w:w="8834" w:type="dxa"/>
          </w:tcPr>
          <w:p w14:paraId="4009289B" w14:textId="77777777" w:rsidR="00D57564" w:rsidRPr="00D30217" w:rsidRDefault="00D57564" w:rsidP="00D57564"/>
        </w:tc>
        <w:tc>
          <w:tcPr>
            <w:tcW w:w="8834" w:type="dxa"/>
            <w:hideMark/>
          </w:tcPr>
          <w:p w14:paraId="3A67A00B" w14:textId="77777777" w:rsidR="00D57564" w:rsidRPr="00D30217" w:rsidRDefault="00D57564" w:rsidP="00D57564">
            <w:r w:rsidRPr="00D30217">
              <w:t>6</w:t>
            </w:r>
          </w:p>
        </w:tc>
        <w:tc>
          <w:tcPr>
            <w:tcW w:w="8834" w:type="dxa"/>
            <w:hideMark/>
          </w:tcPr>
          <w:p w14:paraId="3473A8C1" w14:textId="77777777" w:rsidR="00D57564" w:rsidRPr="00D30217" w:rsidRDefault="00D57564" w:rsidP="00D57564">
            <w:r w:rsidRPr="00D30217">
              <w:t>A13</w:t>
            </w:r>
          </w:p>
        </w:tc>
        <w:tc>
          <w:tcPr>
            <w:tcW w:w="8834" w:type="dxa"/>
            <w:hideMark/>
          </w:tcPr>
          <w:p w14:paraId="541DB706" w14:textId="77777777" w:rsidR="00D57564" w:rsidRPr="00D30217" w:rsidRDefault="00D57564" w:rsidP="00D57564">
            <w:r w:rsidRPr="00D30217">
              <w:t>5.00</w:t>
            </w:r>
          </w:p>
        </w:tc>
      </w:tr>
      <w:tr w:rsidR="00D57564" w:rsidRPr="00D30217" w14:paraId="43535F9B" w14:textId="77777777" w:rsidTr="000E4312">
        <w:trPr>
          <w:trHeight w:val="454"/>
        </w:trPr>
        <w:tc>
          <w:tcPr>
            <w:tcW w:w="8834" w:type="dxa"/>
            <w:hideMark/>
          </w:tcPr>
          <w:p w14:paraId="7F29D2E8" w14:textId="77777777" w:rsidR="00D57564" w:rsidRPr="00D30217" w:rsidRDefault="00D57564" w:rsidP="00D57564">
            <w:r w:rsidRPr="00D30217">
              <w:t>7</w:t>
            </w:r>
          </w:p>
        </w:tc>
        <w:tc>
          <w:tcPr>
            <w:tcW w:w="8834" w:type="dxa"/>
            <w:hideMark/>
          </w:tcPr>
          <w:p w14:paraId="028D0353" w14:textId="77777777" w:rsidR="00D57564" w:rsidRPr="00D30217" w:rsidRDefault="00D57564" w:rsidP="00D57564">
            <w:r w:rsidRPr="00D30217">
              <w:t>A11</w:t>
            </w:r>
          </w:p>
        </w:tc>
        <w:tc>
          <w:tcPr>
            <w:tcW w:w="8834" w:type="dxa"/>
            <w:hideMark/>
          </w:tcPr>
          <w:p w14:paraId="76C53023" w14:textId="77777777" w:rsidR="00D57564" w:rsidRPr="00D30217" w:rsidRDefault="00D57564" w:rsidP="00D57564">
            <w:r w:rsidRPr="00D30217">
              <w:t>38.05</w:t>
            </w:r>
          </w:p>
        </w:tc>
        <w:tc>
          <w:tcPr>
            <w:tcW w:w="8834" w:type="dxa"/>
          </w:tcPr>
          <w:p w14:paraId="05D49646" w14:textId="77777777" w:rsidR="00D57564" w:rsidRPr="00D30217" w:rsidRDefault="00D57564" w:rsidP="00D57564"/>
        </w:tc>
        <w:tc>
          <w:tcPr>
            <w:tcW w:w="8834" w:type="dxa"/>
            <w:hideMark/>
          </w:tcPr>
          <w:p w14:paraId="4795A0AB" w14:textId="77777777" w:rsidR="00D57564" w:rsidRPr="00D30217" w:rsidRDefault="00D57564" w:rsidP="00D57564">
            <w:r w:rsidRPr="00D30217">
              <w:t>7</w:t>
            </w:r>
          </w:p>
        </w:tc>
        <w:tc>
          <w:tcPr>
            <w:tcW w:w="8834" w:type="dxa"/>
            <w:hideMark/>
          </w:tcPr>
          <w:p w14:paraId="5241A486" w14:textId="77777777" w:rsidR="00D57564" w:rsidRPr="00D30217" w:rsidRDefault="00D57564" w:rsidP="00D57564">
            <w:r w:rsidRPr="00D30217">
              <w:t>A11</w:t>
            </w:r>
          </w:p>
        </w:tc>
        <w:tc>
          <w:tcPr>
            <w:tcW w:w="8834" w:type="dxa"/>
            <w:hideMark/>
          </w:tcPr>
          <w:p w14:paraId="3B5191CE" w14:textId="77777777" w:rsidR="00D57564" w:rsidRPr="00D30217" w:rsidRDefault="00D57564" w:rsidP="00D57564">
            <w:r w:rsidRPr="00D30217">
              <w:t>38.05</w:t>
            </w:r>
          </w:p>
        </w:tc>
      </w:tr>
      <w:tr w:rsidR="00D57564" w:rsidRPr="00D30217" w14:paraId="3A07F89A" w14:textId="77777777" w:rsidTr="000E4312">
        <w:trPr>
          <w:trHeight w:val="454"/>
        </w:trPr>
        <w:tc>
          <w:tcPr>
            <w:tcW w:w="8834" w:type="dxa"/>
            <w:hideMark/>
          </w:tcPr>
          <w:p w14:paraId="708799FE" w14:textId="77777777" w:rsidR="00D57564" w:rsidRPr="00D30217" w:rsidRDefault="00D57564" w:rsidP="00D57564">
            <w:r w:rsidRPr="00D30217">
              <w:t>8</w:t>
            </w:r>
          </w:p>
        </w:tc>
        <w:tc>
          <w:tcPr>
            <w:tcW w:w="8834" w:type="dxa"/>
            <w:hideMark/>
          </w:tcPr>
          <w:p w14:paraId="1D2B9991" w14:textId="77777777" w:rsidR="00D57564" w:rsidRPr="00D30217" w:rsidRDefault="00D57564" w:rsidP="00D57564">
            <w:r w:rsidRPr="00D30217">
              <w:t>A15</w:t>
            </w:r>
          </w:p>
        </w:tc>
        <w:tc>
          <w:tcPr>
            <w:tcW w:w="8834" w:type="dxa"/>
            <w:hideMark/>
          </w:tcPr>
          <w:p w14:paraId="2CAEFF8E" w14:textId="77777777" w:rsidR="00D57564" w:rsidRPr="00D30217" w:rsidRDefault="00D57564" w:rsidP="00D57564">
            <w:r w:rsidRPr="00D30217">
              <w:t>47.52</w:t>
            </w:r>
          </w:p>
        </w:tc>
        <w:tc>
          <w:tcPr>
            <w:tcW w:w="8834" w:type="dxa"/>
          </w:tcPr>
          <w:p w14:paraId="508EC70C" w14:textId="77777777" w:rsidR="00D57564" w:rsidRPr="00D30217" w:rsidRDefault="00D57564" w:rsidP="00D57564"/>
        </w:tc>
        <w:tc>
          <w:tcPr>
            <w:tcW w:w="8834" w:type="dxa"/>
            <w:hideMark/>
          </w:tcPr>
          <w:p w14:paraId="1076F6BF" w14:textId="77777777" w:rsidR="00D57564" w:rsidRPr="00D30217" w:rsidRDefault="00D57564" w:rsidP="00D57564">
            <w:r w:rsidRPr="00D30217">
              <w:t>8</w:t>
            </w:r>
          </w:p>
        </w:tc>
        <w:tc>
          <w:tcPr>
            <w:tcW w:w="8834" w:type="dxa"/>
            <w:hideMark/>
          </w:tcPr>
          <w:p w14:paraId="3EE4B9A1" w14:textId="77777777" w:rsidR="00D57564" w:rsidRPr="00D30217" w:rsidRDefault="00D57564" w:rsidP="00D57564">
            <w:r w:rsidRPr="00D30217">
              <w:t>A15</w:t>
            </w:r>
          </w:p>
        </w:tc>
        <w:tc>
          <w:tcPr>
            <w:tcW w:w="8834" w:type="dxa"/>
            <w:hideMark/>
          </w:tcPr>
          <w:p w14:paraId="67B230D3" w14:textId="77777777" w:rsidR="00D57564" w:rsidRPr="00D30217" w:rsidRDefault="00D57564" w:rsidP="00D57564">
            <w:r w:rsidRPr="00D30217">
              <w:t>47.52</w:t>
            </w:r>
          </w:p>
        </w:tc>
      </w:tr>
      <w:tr w:rsidR="00D57564" w:rsidRPr="00D30217" w14:paraId="2B99EA9B" w14:textId="77777777" w:rsidTr="000E4312">
        <w:trPr>
          <w:trHeight w:val="454"/>
        </w:trPr>
        <w:tc>
          <w:tcPr>
            <w:tcW w:w="8834" w:type="dxa"/>
            <w:hideMark/>
          </w:tcPr>
          <w:p w14:paraId="5ED8FFA3" w14:textId="77777777" w:rsidR="00D57564" w:rsidRPr="00D30217" w:rsidRDefault="00D57564" w:rsidP="00D57564">
            <w:r w:rsidRPr="00D30217">
              <w:t>9</w:t>
            </w:r>
          </w:p>
        </w:tc>
        <w:tc>
          <w:tcPr>
            <w:tcW w:w="8834" w:type="dxa"/>
            <w:hideMark/>
          </w:tcPr>
          <w:p w14:paraId="45D40C4C" w14:textId="77777777" w:rsidR="00D57564" w:rsidRPr="00D30217" w:rsidRDefault="00D57564" w:rsidP="00D57564">
            <w:r w:rsidRPr="00D30217">
              <w:t>A7</w:t>
            </w:r>
          </w:p>
        </w:tc>
        <w:tc>
          <w:tcPr>
            <w:tcW w:w="8834" w:type="dxa"/>
            <w:hideMark/>
          </w:tcPr>
          <w:p w14:paraId="72E891A7" w14:textId="77777777" w:rsidR="00D57564" w:rsidRPr="00D30217" w:rsidRDefault="00D57564" w:rsidP="00D57564">
            <w:r w:rsidRPr="00D30217">
              <w:t>80.15</w:t>
            </w:r>
          </w:p>
        </w:tc>
        <w:tc>
          <w:tcPr>
            <w:tcW w:w="8834" w:type="dxa"/>
          </w:tcPr>
          <w:p w14:paraId="5F28AFE6" w14:textId="77777777" w:rsidR="00D57564" w:rsidRPr="00D30217" w:rsidRDefault="00D57564" w:rsidP="00D57564"/>
        </w:tc>
        <w:tc>
          <w:tcPr>
            <w:tcW w:w="8834" w:type="dxa"/>
            <w:hideMark/>
          </w:tcPr>
          <w:p w14:paraId="36F0EAB0" w14:textId="77777777" w:rsidR="00D57564" w:rsidRPr="00D30217" w:rsidRDefault="00D57564" w:rsidP="00D57564">
            <w:r w:rsidRPr="00D30217">
              <w:t>9</w:t>
            </w:r>
          </w:p>
        </w:tc>
        <w:tc>
          <w:tcPr>
            <w:tcW w:w="8834" w:type="dxa"/>
            <w:hideMark/>
          </w:tcPr>
          <w:p w14:paraId="53683D80" w14:textId="77777777" w:rsidR="00D57564" w:rsidRPr="00D30217" w:rsidRDefault="00D57564" w:rsidP="00D57564">
            <w:r w:rsidRPr="00D30217">
              <w:t>A7</w:t>
            </w:r>
          </w:p>
        </w:tc>
        <w:tc>
          <w:tcPr>
            <w:tcW w:w="8834" w:type="dxa"/>
            <w:hideMark/>
          </w:tcPr>
          <w:p w14:paraId="610C2FFD" w14:textId="77777777" w:rsidR="00D57564" w:rsidRPr="00D30217" w:rsidRDefault="00D57564" w:rsidP="00D57564">
            <w:r w:rsidRPr="00D30217">
              <w:t>80.15</w:t>
            </w:r>
          </w:p>
        </w:tc>
      </w:tr>
      <w:tr w:rsidR="00D57564" w:rsidRPr="00D30217" w14:paraId="47E6B399" w14:textId="77777777" w:rsidTr="000E4312">
        <w:trPr>
          <w:trHeight w:val="454"/>
        </w:trPr>
        <w:tc>
          <w:tcPr>
            <w:tcW w:w="8834" w:type="dxa"/>
            <w:hideMark/>
          </w:tcPr>
          <w:p w14:paraId="4ACA1326" w14:textId="77777777" w:rsidR="00D57564" w:rsidRPr="00D30217" w:rsidRDefault="00D57564" w:rsidP="00D57564">
            <w:r w:rsidRPr="00D30217">
              <w:t>10</w:t>
            </w:r>
          </w:p>
        </w:tc>
        <w:tc>
          <w:tcPr>
            <w:tcW w:w="8834" w:type="dxa"/>
            <w:hideMark/>
          </w:tcPr>
          <w:p w14:paraId="454D86A6" w14:textId="77777777" w:rsidR="00D57564" w:rsidRPr="00D30217" w:rsidRDefault="00D57564" w:rsidP="00D57564">
            <w:r w:rsidRPr="00D30217">
              <w:t>A8</w:t>
            </w:r>
          </w:p>
        </w:tc>
        <w:tc>
          <w:tcPr>
            <w:tcW w:w="8834" w:type="dxa"/>
            <w:hideMark/>
          </w:tcPr>
          <w:p w14:paraId="4A337315" w14:textId="77777777" w:rsidR="00D57564" w:rsidRPr="00D30217" w:rsidRDefault="00D57564" w:rsidP="00D57564">
            <w:r w:rsidRPr="00D30217">
              <w:t>30.61</w:t>
            </w:r>
          </w:p>
        </w:tc>
        <w:tc>
          <w:tcPr>
            <w:tcW w:w="8834" w:type="dxa"/>
          </w:tcPr>
          <w:p w14:paraId="32D2D23C" w14:textId="77777777" w:rsidR="00D57564" w:rsidRPr="00D30217" w:rsidRDefault="00D57564" w:rsidP="00D57564"/>
        </w:tc>
        <w:tc>
          <w:tcPr>
            <w:tcW w:w="8834" w:type="dxa"/>
            <w:hideMark/>
          </w:tcPr>
          <w:p w14:paraId="5CD806F6" w14:textId="77777777" w:rsidR="00D57564" w:rsidRPr="00D30217" w:rsidRDefault="00D57564" w:rsidP="00D57564">
            <w:r w:rsidRPr="00D30217">
              <w:t>10</w:t>
            </w:r>
          </w:p>
        </w:tc>
        <w:tc>
          <w:tcPr>
            <w:tcW w:w="8834" w:type="dxa"/>
            <w:hideMark/>
          </w:tcPr>
          <w:p w14:paraId="668FE9ED" w14:textId="77777777" w:rsidR="00D57564" w:rsidRPr="00D30217" w:rsidRDefault="00D57564" w:rsidP="00D57564">
            <w:r w:rsidRPr="00D30217">
              <w:t>A9</w:t>
            </w:r>
          </w:p>
        </w:tc>
        <w:tc>
          <w:tcPr>
            <w:tcW w:w="8834" w:type="dxa"/>
            <w:hideMark/>
          </w:tcPr>
          <w:p w14:paraId="3A0E0BC7" w14:textId="77777777" w:rsidR="00D57564" w:rsidRPr="00D30217" w:rsidRDefault="00D57564" w:rsidP="00D57564">
            <w:r w:rsidRPr="00D30217">
              <w:t>34.92</w:t>
            </w:r>
          </w:p>
        </w:tc>
      </w:tr>
      <w:tr w:rsidR="00D57564" w:rsidRPr="00D30217" w14:paraId="352109DA" w14:textId="77777777" w:rsidTr="000E4312">
        <w:trPr>
          <w:trHeight w:val="454"/>
        </w:trPr>
        <w:tc>
          <w:tcPr>
            <w:tcW w:w="8834" w:type="dxa"/>
            <w:hideMark/>
          </w:tcPr>
          <w:p w14:paraId="7884DA68" w14:textId="77777777" w:rsidR="00D57564" w:rsidRPr="00D30217" w:rsidRDefault="00D57564" w:rsidP="00D57564">
            <w:r w:rsidRPr="00D30217">
              <w:t>11</w:t>
            </w:r>
          </w:p>
        </w:tc>
        <w:tc>
          <w:tcPr>
            <w:tcW w:w="8834" w:type="dxa"/>
            <w:hideMark/>
          </w:tcPr>
          <w:p w14:paraId="1BBBC237" w14:textId="77777777" w:rsidR="00D57564" w:rsidRPr="00D30217" w:rsidRDefault="00D57564" w:rsidP="00D57564">
            <w:r w:rsidRPr="00D30217">
              <w:t>A9</w:t>
            </w:r>
          </w:p>
        </w:tc>
        <w:tc>
          <w:tcPr>
            <w:tcW w:w="8834" w:type="dxa"/>
            <w:hideMark/>
          </w:tcPr>
          <w:p w14:paraId="0D168A55" w14:textId="77777777" w:rsidR="00D57564" w:rsidRPr="00D30217" w:rsidRDefault="00D57564" w:rsidP="00D57564">
            <w:r w:rsidRPr="00D30217">
              <w:t>47.26</w:t>
            </w:r>
          </w:p>
        </w:tc>
        <w:tc>
          <w:tcPr>
            <w:tcW w:w="8834" w:type="dxa"/>
          </w:tcPr>
          <w:p w14:paraId="34C583E5" w14:textId="77777777" w:rsidR="00D57564" w:rsidRPr="00D30217" w:rsidRDefault="00D57564" w:rsidP="00D57564"/>
        </w:tc>
        <w:tc>
          <w:tcPr>
            <w:tcW w:w="8834" w:type="dxa"/>
            <w:hideMark/>
          </w:tcPr>
          <w:p w14:paraId="1861B7B1" w14:textId="77777777" w:rsidR="00D57564" w:rsidRPr="00D30217" w:rsidRDefault="00D57564" w:rsidP="00D57564">
            <w:r w:rsidRPr="00D30217">
              <w:t>11</w:t>
            </w:r>
          </w:p>
        </w:tc>
        <w:tc>
          <w:tcPr>
            <w:tcW w:w="8834" w:type="dxa"/>
            <w:hideMark/>
          </w:tcPr>
          <w:p w14:paraId="77D0D06C" w14:textId="77777777" w:rsidR="00D57564" w:rsidRPr="00D30217" w:rsidRDefault="00D57564" w:rsidP="00D57564">
            <w:r w:rsidRPr="00D30217">
              <w:t>A8</w:t>
            </w:r>
          </w:p>
        </w:tc>
        <w:tc>
          <w:tcPr>
            <w:tcW w:w="8834" w:type="dxa"/>
            <w:hideMark/>
          </w:tcPr>
          <w:p w14:paraId="20D8B83F" w14:textId="77777777" w:rsidR="00D57564" w:rsidRPr="00D30217" w:rsidRDefault="00D57564" w:rsidP="00D57564">
            <w:r w:rsidRPr="00D30217">
              <w:t>58.85</w:t>
            </w:r>
          </w:p>
        </w:tc>
      </w:tr>
      <w:tr w:rsidR="00D57564" w:rsidRPr="00D30217" w14:paraId="4D5E8685" w14:textId="77777777" w:rsidTr="000E4312">
        <w:trPr>
          <w:trHeight w:val="454"/>
        </w:trPr>
        <w:tc>
          <w:tcPr>
            <w:tcW w:w="8834" w:type="dxa"/>
            <w:hideMark/>
          </w:tcPr>
          <w:p w14:paraId="4F83B62D" w14:textId="77777777" w:rsidR="00D57564" w:rsidRPr="00D30217" w:rsidRDefault="00D57564" w:rsidP="00D57564">
            <w:r w:rsidRPr="00D30217">
              <w:t>12</w:t>
            </w:r>
          </w:p>
        </w:tc>
        <w:tc>
          <w:tcPr>
            <w:tcW w:w="8834" w:type="dxa"/>
            <w:hideMark/>
          </w:tcPr>
          <w:p w14:paraId="0AF0CF37" w14:textId="77777777" w:rsidR="00D57564" w:rsidRPr="00D30217" w:rsidRDefault="00D57564" w:rsidP="00D57564">
            <w:r w:rsidRPr="00D30217">
              <w:t>A4</w:t>
            </w:r>
          </w:p>
        </w:tc>
        <w:tc>
          <w:tcPr>
            <w:tcW w:w="8834" w:type="dxa"/>
            <w:hideMark/>
          </w:tcPr>
          <w:p w14:paraId="534A35EA" w14:textId="77777777" w:rsidR="00D57564" w:rsidRPr="00D30217" w:rsidRDefault="00D57564" w:rsidP="00D57564">
            <w:r w:rsidRPr="00D30217">
              <w:t>73.96</w:t>
            </w:r>
          </w:p>
        </w:tc>
        <w:tc>
          <w:tcPr>
            <w:tcW w:w="8834" w:type="dxa"/>
          </w:tcPr>
          <w:p w14:paraId="6103300B" w14:textId="77777777" w:rsidR="00D57564" w:rsidRPr="00D30217" w:rsidRDefault="00D57564" w:rsidP="00D57564"/>
        </w:tc>
        <w:tc>
          <w:tcPr>
            <w:tcW w:w="8834" w:type="dxa"/>
            <w:hideMark/>
          </w:tcPr>
          <w:p w14:paraId="5256EE43" w14:textId="77777777" w:rsidR="00D57564" w:rsidRPr="00D30217" w:rsidRDefault="00D57564" w:rsidP="00D57564">
            <w:r w:rsidRPr="00D30217">
              <w:t>12</w:t>
            </w:r>
          </w:p>
        </w:tc>
        <w:tc>
          <w:tcPr>
            <w:tcW w:w="8834" w:type="dxa"/>
            <w:hideMark/>
          </w:tcPr>
          <w:p w14:paraId="6BFF5921" w14:textId="77777777" w:rsidR="00D57564" w:rsidRPr="00D30217" w:rsidRDefault="00D57564" w:rsidP="00D57564">
            <w:r w:rsidRPr="00D30217">
              <w:t>A5</w:t>
            </w:r>
          </w:p>
        </w:tc>
        <w:tc>
          <w:tcPr>
            <w:tcW w:w="8834" w:type="dxa"/>
            <w:hideMark/>
          </w:tcPr>
          <w:p w14:paraId="3E0B2A32" w14:textId="77777777" w:rsidR="00D57564" w:rsidRPr="00D30217" w:rsidRDefault="00D57564" w:rsidP="00D57564">
            <w:r w:rsidRPr="00D30217">
              <w:t>24.76</w:t>
            </w:r>
          </w:p>
        </w:tc>
      </w:tr>
      <w:tr w:rsidR="00D57564" w:rsidRPr="00D30217" w14:paraId="3006E766" w14:textId="77777777" w:rsidTr="000E4312">
        <w:trPr>
          <w:trHeight w:val="454"/>
        </w:trPr>
        <w:tc>
          <w:tcPr>
            <w:tcW w:w="8834" w:type="dxa"/>
            <w:hideMark/>
          </w:tcPr>
          <w:p w14:paraId="3E5B8BA9" w14:textId="77777777" w:rsidR="00D57564" w:rsidRPr="00D30217" w:rsidRDefault="00D57564" w:rsidP="00D57564">
            <w:r w:rsidRPr="00D30217">
              <w:t>13</w:t>
            </w:r>
          </w:p>
        </w:tc>
        <w:tc>
          <w:tcPr>
            <w:tcW w:w="8834" w:type="dxa"/>
            <w:hideMark/>
          </w:tcPr>
          <w:p w14:paraId="5909A916" w14:textId="77777777" w:rsidR="00D57564" w:rsidRPr="00D30217" w:rsidRDefault="00D57564" w:rsidP="00D57564">
            <w:r w:rsidRPr="00D30217">
              <w:t>A2</w:t>
            </w:r>
          </w:p>
        </w:tc>
        <w:tc>
          <w:tcPr>
            <w:tcW w:w="8834" w:type="dxa"/>
            <w:hideMark/>
          </w:tcPr>
          <w:p w14:paraId="62A890E6" w14:textId="77777777" w:rsidR="00D57564" w:rsidRPr="00D30217" w:rsidRDefault="00D57564" w:rsidP="00D57564">
            <w:r w:rsidRPr="00D30217">
              <w:t>60.35</w:t>
            </w:r>
          </w:p>
        </w:tc>
        <w:tc>
          <w:tcPr>
            <w:tcW w:w="8834" w:type="dxa"/>
          </w:tcPr>
          <w:p w14:paraId="77CBB493" w14:textId="77777777" w:rsidR="00D57564" w:rsidRPr="00D30217" w:rsidRDefault="00D57564" w:rsidP="00D57564"/>
        </w:tc>
        <w:tc>
          <w:tcPr>
            <w:tcW w:w="8834" w:type="dxa"/>
            <w:hideMark/>
          </w:tcPr>
          <w:p w14:paraId="5CDB5041" w14:textId="77777777" w:rsidR="00D57564" w:rsidRPr="00D30217" w:rsidRDefault="00D57564" w:rsidP="00D57564">
            <w:r w:rsidRPr="00D30217">
              <w:t>13</w:t>
            </w:r>
          </w:p>
        </w:tc>
        <w:tc>
          <w:tcPr>
            <w:tcW w:w="8834" w:type="dxa"/>
            <w:hideMark/>
          </w:tcPr>
          <w:p w14:paraId="64A2BA55" w14:textId="77777777" w:rsidR="00D57564" w:rsidRPr="00D30217" w:rsidRDefault="00D57564" w:rsidP="00D57564">
            <w:r w:rsidRPr="00D30217">
              <w:t>A4</w:t>
            </w:r>
          </w:p>
        </w:tc>
        <w:tc>
          <w:tcPr>
            <w:tcW w:w="8834" w:type="dxa"/>
            <w:hideMark/>
          </w:tcPr>
          <w:p w14:paraId="51D33E39" w14:textId="77777777" w:rsidR="00D57564" w:rsidRPr="00D30217" w:rsidRDefault="00D57564" w:rsidP="00D57564">
            <w:r w:rsidRPr="00D30217">
              <w:t>3.50</w:t>
            </w:r>
          </w:p>
        </w:tc>
      </w:tr>
    </w:tbl>
    <w:p w14:paraId="13E813F7" w14:textId="77777777" w:rsidR="00D57564" w:rsidRPr="00D30217" w:rsidRDefault="00D57564" w:rsidP="00D57564">
      <w:r w:rsidRPr="00D30217">
        <w:t>表6  调度方案3                              表7  调度方案4</w:t>
      </w:r>
    </w:p>
    <w:tbl>
      <w:tblPr>
        <w:tblStyle w:val="a8"/>
        <w:tblW w:w="5129" w:type="pct"/>
        <w:tblLook w:val="01E0" w:firstRow="1" w:lastRow="1" w:firstColumn="1" w:lastColumn="1" w:noHBand="0" w:noVBand="0"/>
      </w:tblPr>
      <w:tblGrid>
        <w:gridCol w:w="1218"/>
        <w:gridCol w:w="1340"/>
        <w:gridCol w:w="1461"/>
        <w:gridCol w:w="1023"/>
        <w:gridCol w:w="1219"/>
        <w:gridCol w:w="1340"/>
        <w:gridCol w:w="1461"/>
      </w:tblGrid>
      <w:tr w:rsidR="00D57564" w:rsidRPr="00D30217" w14:paraId="71FCD8F5" w14:textId="77777777" w:rsidTr="000E4312">
        <w:trPr>
          <w:trHeight w:val="454"/>
        </w:trPr>
        <w:tc>
          <w:tcPr>
            <w:tcW w:w="8834" w:type="dxa"/>
            <w:hideMark/>
          </w:tcPr>
          <w:p w14:paraId="4952B163" w14:textId="77777777" w:rsidR="00D57564" w:rsidRPr="00D30217" w:rsidRDefault="00D57564" w:rsidP="00D57564">
            <w:r w:rsidRPr="00D30217">
              <w:t>出口</w:t>
            </w:r>
          </w:p>
        </w:tc>
        <w:tc>
          <w:tcPr>
            <w:tcW w:w="8834" w:type="dxa"/>
            <w:hideMark/>
          </w:tcPr>
          <w:p w14:paraId="046C07D3" w14:textId="77777777" w:rsidR="00D57564" w:rsidRPr="00D30217" w:rsidRDefault="00D57564" w:rsidP="00D57564">
            <w:r w:rsidRPr="00D30217">
              <w:t>平台</w:t>
            </w:r>
          </w:p>
        </w:tc>
        <w:tc>
          <w:tcPr>
            <w:tcW w:w="8834" w:type="dxa"/>
            <w:hideMark/>
          </w:tcPr>
          <w:p w14:paraId="3F74C97F" w14:textId="77777777" w:rsidR="00D57564" w:rsidRPr="00D30217" w:rsidRDefault="00D57564" w:rsidP="00D57564">
            <w:r w:rsidRPr="00D30217">
              <w:t>距离（百米）</w:t>
            </w:r>
          </w:p>
        </w:tc>
        <w:tc>
          <w:tcPr>
            <w:tcW w:w="8834" w:type="dxa"/>
          </w:tcPr>
          <w:p w14:paraId="7E62EE8A" w14:textId="77777777" w:rsidR="00D57564" w:rsidRPr="00D30217" w:rsidRDefault="00D57564" w:rsidP="00D57564"/>
        </w:tc>
        <w:tc>
          <w:tcPr>
            <w:tcW w:w="8834" w:type="dxa"/>
            <w:hideMark/>
          </w:tcPr>
          <w:p w14:paraId="3466296E" w14:textId="77777777" w:rsidR="00D57564" w:rsidRPr="00D30217" w:rsidRDefault="00D57564" w:rsidP="00D57564">
            <w:r w:rsidRPr="00D30217">
              <w:t>出口</w:t>
            </w:r>
          </w:p>
        </w:tc>
        <w:tc>
          <w:tcPr>
            <w:tcW w:w="8834" w:type="dxa"/>
            <w:hideMark/>
          </w:tcPr>
          <w:p w14:paraId="4E504032" w14:textId="77777777" w:rsidR="00D57564" w:rsidRPr="00D30217" w:rsidRDefault="00D57564" w:rsidP="00D57564">
            <w:r w:rsidRPr="00D30217">
              <w:t>平台</w:t>
            </w:r>
          </w:p>
        </w:tc>
        <w:tc>
          <w:tcPr>
            <w:tcW w:w="8834" w:type="dxa"/>
            <w:hideMark/>
          </w:tcPr>
          <w:p w14:paraId="77BB92D4" w14:textId="77777777" w:rsidR="00D57564" w:rsidRPr="00D30217" w:rsidRDefault="00D57564" w:rsidP="00D57564">
            <w:r w:rsidRPr="00D30217">
              <w:t>距离（百米）</w:t>
            </w:r>
          </w:p>
        </w:tc>
      </w:tr>
      <w:tr w:rsidR="00D57564" w:rsidRPr="00D30217" w14:paraId="41364938" w14:textId="77777777" w:rsidTr="000E4312">
        <w:trPr>
          <w:trHeight w:val="454"/>
        </w:trPr>
        <w:tc>
          <w:tcPr>
            <w:tcW w:w="8834" w:type="dxa"/>
            <w:hideMark/>
          </w:tcPr>
          <w:p w14:paraId="0C1C1848" w14:textId="77777777" w:rsidR="00D57564" w:rsidRPr="00D30217" w:rsidRDefault="00D57564" w:rsidP="00D57564">
            <w:r w:rsidRPr="00D30217">
              <w:t>1</w:t>
            </w:r>
          </w:p>
        </w:tc>
        <w:tc>
          <w:tcPr>
            <w:tcW w:w="8834" w:type="dxa"/>
            <w:hideMark/>
          </w:tcPr>
          <w:p w14:paraId="2CDC3D93" w14:textId="77777777" w:rsidR="00D57564" w:rsidRPr="00D30217" w:rsidRDefault="00D57564" w:rsidP="00D57564">
            <w:r w:rsidRPr="00D30217">
              <w:t>A12</w:t>
            </w:r>
          </w:p>
        </w:tc>
        <w:tc>
          <w:tcPr>
            <w:tcW w:w="8834" w:type="dxa"/>
            <w:hideMark/>
          </w:tcPr>
          <w:p w14:paraId="18330BD1" w14:textId="77777777" w:rsidR="00D57564" w:rsidRPr="00D30217" w:rsidRDefault="00D57564" w:rsidP="00D57564">
            <w:r w:rsidRPr="00D30217">
              <w:t>0.00</w:t>
            </w:r>
          </w:p>
        </w:tc>
        <w:tc>
          <w:tcPr>
            <w:tcW w:w="8834" w:type="dxa"/>
          </w:tcPr>
          <w:p w14:paraId="79591B7A" w14:textId="77777777" w:rsidR="00D57564" w:rsidRPr="00D30217" w:rsidRDefault="00D57564" w:rsidP="00D57564"/>
        </w:tc>
        <w:tc>
          <w:tcPr>
            <w:tcW w:w="8834" w:type="dxa"/>
            <w:hideMark/>
          </w:tcPr>
          <w:p w14:paraId="6A800D41" w14:textId="77777777" w:rsidR="00D57564" w:rsidRPr="00D30217" w:rsidRDefault="00D57564" w:rsidP="00D57564">
            <w:r w:rsidRPr="00D30217">
              <w:t>1</w:t>
            </w:r>
          </w:p>
        </w:tc>
        <w:tc>
          <w:tcPr>
            <w:tcW w:w="8834" w:type="dxa"/>
            <w:hideMark/>
          </w:tcPr>
          <w:p w14:paraId="4D897338" w14:textId="77777777" w:rsidR="00D57564" w:rsidRPr="00D30217" w:rsidRDefault="00D57564" w:rsidP="00D57564">
            <w:r w:rsidRPr="00D30217">
              <w:t>A12</w:t>
            </w:r>
          </w:p>
        </w:tc>
        <w:tc>
          <w:tcPr>
            <w:tcW w:w="8834" w:type="dxa"/>
            <w:hideMark/>
          </w:tcPr>
          <w:p w14:paraId="2D1607CF" w14:textId="77777777" w:rsidR="00D57564" w:rsidRPr="00D30217" w:rsidRDefault="00D57564" w:rsidP="00D57564">
            <w:r w:rsidRPr="00D30217">
              <w:t>0.00</w:t>
            </w:r>
          </w:p>
        </w:tc>
      </w:tr>
      <w:tr w:rsidR="00D57564" w:rsidRPr="00D30217" w14:paraId="3F479923" w14:textId="77777777" w:rsidTr="000E4312">
        <w:trPr>
          <w:trHeight w:val="454"/>
        </w:trPr>
        <w:tc>
          <w:tcPr>
            <w:tcW w:w="8834" w:type="dxa"/>
            <w:hideMark/>
          </w:tcPr>
          <w:p w14:paraId="5AA3CBF3" w14:textId="77777777" w:rsidR="00D57564" w:rsidRPr="00D30217" w:rsidRDefault="00D57564" w:rsidP="00D57564">
            <w:r w:rsidRPr="00D30217">
              <w:t>2</w:t>
            </w:r>
          </w:p>
        </w:tc>
        <w:tc>
          <w:tcPr>
            <w:tcW w:w="8834" w:type="dxa"/>
            <w:hideMark/>
          </w:tcPr>
          <w:p w14:paraId="58D4049D" w14:textId="77777777" w:rsidR="00D57564" w:rsidRPr="00D30217" w:rsidRDefault="00D57564" w:rsidP="00D57564">
            <w:r w:rsidRPr="00D30217">
              <w:t>A16</w:t>
            </w:r>
          </w:p>
        </w:tc>
        <w:tc>
          <w:tcPr>
            <w:tcW w:w="8834" w:type="dxa"/>
            <w:hideMark/>
          </w:tcPr>
          <w:p w14:paraId="58C1E4FC" w14:textId="77777777" w:rsidR="00D57564" w:rsidRPr="00D30217" w:rsidRDefault="00D57564" w:rsidP="00D57564">
            <w:r w:rsidRPr="00D30217">
              <w:t>67.42</w:t>
            </w:r>
          </w:p>
        </w:tc>
        <w:tc>
          <w:tcPr>
            <w:tcW w:w="8834" w:type="dxa"/>
          </w:tcPr>
          <w:p w14:paraId="217A6B3E" w14:textId="77777777" w:rsidR="00D57564" w:rsidRPr="00D30217" w:rsidRDefault="00D57564" w:rsidP="00D57564"/>
        </w:tc>
        <w:tc>
          <w:tcPr>
            <w:tcW w:w="8834" w:type="dxa"/>
            <w:hideMark/>
          </w:tcPr>
          <w:p w14:paraId="7070FF3D" w14:textId="77777777" w:rsidR="00D57564" w:rsidRPr="00D30217" w:rsidRDefault="00D57564" w:rsidP="00D57564">
            <w:r w:rsidRPr="00D30217">
              <w:t>2</w:t>
            </w:r>
          </w:p>
        </w:tc>
        <w:tc>
          <w:tcPr>
            <w:tcW w:w="8834" w:type="dxa"/>
            <w:hideMark/>
          </w:tcPr>
          <w:p w14:paraId="39FCBF92" w14:textId="77777777" w:rsidR="00D57564" w:rsidRPr="00D30217" w:rsidRDefault="00D57564" w:rsidP="00D57564">
            <w:r w:rsidRPr="00D30217">
              <w:t>A16</w:t>
            </w:r>
          </w:p>
        </w:tc>
        <w:tc>
          <w:tcPr>
            <w:tcW w:w="8834" w:type="dxa"/>
            <w:hideMark/>
          </w:tcPr>
          <w:p w14:paraId="304E19FC" w14:textId="77777777" w:rsidR="00D57564" w:rsidRPr="00D30217" w:rsidRDefault="00D57564" w:rsidP="00D57564">
            <w:r w:rsidRPr="00D30217">
              <w:t>67.42</w:t>
            </w:r>
          </w:p>
        </w:tc>
      </w:tr>
      <w:tr w:rsidR="00D57564" w:rsidRPr="00D30217" w14:paraId="27C5FAD2" w14:textId="77777777" w:rsidTr="000E4312">
        <w:trPr>
          <w:trHeight w:val="454"/>
        </w:trPr>
        <w:tc>
          <w:tcPr>
            <w:tcW w:w="8834" w:type="dxa"/>
            <w:hideMark/>
          </w:tcPr>
          <w:p w14:paraId="38CA9D38" w14:textId="77777777" w:rsidR="00D57564" w:rsidRPr="00D30217" w:rsidRDefault="00D57564" w:rsidP="00D57564">
            <w:r w:rsidRPr="00D30217">
              <w:t>3</w:t>
            </w:r>
          </w:p>
        </w:tc>
        <w:tc>
          <w:tcPr>
            <w:tcW w:w="8834" w:type="dxa"/>
            <w:hideMark/>
          </w:tcPr>
          <w:p w14:paraId="4FFE4E73" w14:textId="77777777" w:rsidR="00D57564" w:rsidRPr="00D30217" w:rsidRDefault="00D57564" w:rsidP="00D57564">
            <w:r w:rsidRPr="00D30217">
              <w:t>A9</w:t>
            </w:r>
          </w:p>
        </w:tc>
        <w:tc>
          <w:tcPr>
            <w:tcW w:w="8834" w:type="dxa"/>
            <w:hideMark/>
          </w:tcPr>
          <w:p w14:paraId="6A147B33" w14:textId="77777777" w:rsidR="00D57564" w:rsidRPr="00D30217" w:rsidRDefault="00D57564" w:rsidP="00D57564">
            <w:r w:rsidRPr="00D30217">
              <w:t>15.33</w:t>
            </w:r>
          </w:p>
        </w:tc>
        <w:tc>
          <w:tcPr>
            <w:tcW w:w="8834" w:type="dxa"/>
          </w:tcPr>
          <w:p w14:paraId="2EC7432C" w14:textId="77777777" w:rsidR="00D57564" w:rsidRPr="00D30217" w:rsidRDefault="00D57564" w:rsidP="00D57564"/>
        </w:tc>
        <w:tc>
          <w:tcPr>
            <w:tcW w:w="8834" w:type="dxa"/>
            <w:hideMark/>
          </w:tcPr>
          <w:p w14:paraId="2D68BB30" w14:textId="77777777" w:rsidR="00D57564" w:rsidRPr="00D30217" w:rsidRDefault="00D57564" w:rsidP="00D57564">
            <w:r w:rsidRPr="00D30217">
              <w:t>3</w:t>
            </w:r>
          </w:p>
        </w:tc>
        <w:tc>
          <w:tcPr>
            <w:tcW w:w="8834" w:type="dxa"/>
            <w:hideMark/>
          </w:tcPr>
          <w:p w14:paraId="25E1EFDD" w14:textId="77777777" w:rsidR="00D57564" w:rsidRPr="00D30217" w:rsidRDefault="00D57564" w:rsidP="00D57564">
            <w:r w:rsidRPr="00D30217">
              <w:t>A8</w:t>
            </w:r>
          </w:p>
        </w:tc>
        <w:tc>
          <w:tcPr>
            <w:tcW w:w="8834" w:type="dxa"/>
            <w:hideMark/>
          </w:tcPr>
          <w:p w14:paraId="67BBB970" w14:textId="77777777" w:rsidR="00D57564" w:rsidRPr="00D30217" w:rsidRDefault="00D57564" w:rsidP="00D57564">
            <w:r w:rsidRPr="00D30217">
              <w:t>26.92</w:t>
            </w:r>
          </w:p>
        </w:tc>
      </w:tr>
      <w:tr w:rsidR="00D57564" w:rsidRPr="00D30217" w14:paraId="7FCEBA57" w14:textId="77777777" w:rsidTr="000E4312">
        <w:trPr>
          <w:trHeight w:val="454"/>
        </w:trPr>
        <w:tc>
          <w:tcPr>
            <w:tcW w:w="8834" w:type="dxa"/>
            <w:hideMark/>
          </w:tcPr>
          <w:p w14:paraId="71340ACD" w14:textId="77777777" w:rsidR="00D57564" w:rsidRPr="00D30217" w:rsidRDefault="00D57564" w:rsidP="00D57564">
            <w:r w:rsidRPr="00D30217">
              <w:t>4</w:t>
            </w:r>
          </w:p>
        </w:tc>
        <w:tc>
          <w:tcPr>
            <w:tcW w:w="8834" w:type="dxa"/>
            <w:hideMark/>
          </w:tcPr>
          <w:p w14:paraId="748F435F" w14:textId="77777777" w:rsidR="00D57564" w:rsidRPr="00D30217" w:rsidRDefault="00D57564" w:rsidP="00D57564">
            <w:r w:rsidRPr="00D30217">
              <w:t>A14</w:t>
            </w:r>
          </w:p>
        </w:tc>
        <w:tc>
          <w:tcPr>
            <w:tcW w:w="8834" w:type="dxa"/>
            <w:hideMark/>
          </w:tcPr>
          <w:p w14:paraId="371878BE" w14:textId="77777777" w:rsidR="00D57564" w:rsidRPr="00D30217" w:rsidRDefault="00D57564" w:rsidP="00D57564">
            <w:r w:rsidRPr="00D30217">
              <w:t>32.65</w:t>
            </w:r>
          </w:p>
        </w:tc>
        <w:tc>
          <w:tcPr>
            <w:tcW w:w="8834" w:type="dxa"/>
          </w:tcPr>
          <w:p w14:paraId="40DCD3C9" w14:textId="77777777" w:rsidR="00D57564" w:rsidRPr="00D30217" w:rsidRDefault="00D57564" w:rsidP="00D57564"/>
        </w:tc>
        <w:tc>
          <w:tcPr>
            <w:tcW w:w="8834" w:type="dxa"/>
            <w:hideMark/>
          </w:tcPr>
          <w:p w14:paraId="72B599C9" w14:textId="77777777" w:rsidR="00D57564" w:rsidRPr="00D30217" w:rsidRDefault="00D57564" w:rsidP="00D57564">
            <w:r w:rsidRPr="00D30217">
              <w:t>4</w:t>
            </w:r>
          </w:p>
        </w:tc>
        <w:tc>
          <w:tcPr>
            <w:tcW w:w="8834" w:type="dxa"/>
            <w:hideMark/>
          </w:tcPr>
          <w:p w14:paraId="3BD9B712" w14:textId="77777777" w:rsidR="00D57564" w:rsidRPr="00D30217" w:rsidRDefault="00D57564" w:rsidP="00D57564">
            <w:r w:rsidRPr="00D30217">
              <w:t>A13</w:t>
            </w:r>
          </w:p>
        </w:tc>
        <w:tc>
          <w:tcPr>
            <w:tcW w:w="8834" w:type="dxa"/>
            <w:hideMark/>
          </w:tcPr>
          <w:p w14:paraId="2A50FB8B" w14:textId="77777777" w:rsidR="00D57564" w:rsidRPr="00D30217" w:rsidRDefault="00D57564" w:rsidP="00D57564">
            <w:r w:rsidRPr="00D30217">
              <w:t>27.08</w:t>
            </w:r>
          </w:p>
        </w:tc>
      </w:tr>
      <w:tr w:rsidR="00D57564" w:rsidRPr="00D30217" w14:paraId="40681414" w14:textId="77777777" w:rsidTr="000E4312">
        <w:trPr>
          <w:trHeight w:val="454"/>
        </w:trPr>
        <w:tc>
          <w:tcPr>
            <w:tcW w:w="8834" w:type="dxa"/>
            <w:hideMark/>
          </w:tcPr>
          <w:p w14:paraId="38CF9A4F" w14:textId="77777777" w:rsidR="00D57564" w:rsidRPr="00D30217" w:rsidRDefault="00D57564" w:rsidP="00D57564">
            <w:r w:rsidRPr="00D30217">
              <w:t>5</w:t>
            </w:r>
          </w:p>
        </w:tc>
        <w:tc>
          <w:tcPr>
            <w:tcW w:w="8834" w:type="dxa"/>
            <w:hideMark/>
          </w:tcPr>
          <w:p w14:paraId="0F5FA889" w14:textId="77777777" w:rsidR="00D57564" w:rsidRPr="00D30217" w:rsidRDefault="00D57564" w:rsidP="00D57564">
            <w:r w:rsidRPr="00D30217">
              <w:t>A10</w:t>
            </w:r>
          </w:p>
        </w:tc>
        <w:tc>
          <w:tcPr>
            <w:tcW w:w="8834" w:type="dxa"/>
            <w:hideMark/>
          </w:tcPr>
          <w:p w14:paraId="63D14F75" w14:textId="77777777" w:rsidR="00D57564" w:rsidRPr="00D30217" w:rsidRDefault="00D57564" w:rsidP="00D57564">
            <w:r w:rsidRPr="00D30217">
              <w:t>77.08</w:t>
            </w:r>
          </w:p>
        </w:tc>
        <w:tc>
          <w:tcPr>
            <w:tcW w:w="8834" w:type="dxa"/>
          </w:tcPr>
          <w:p w14:paraId="6FE2247A" w14:textId="77777777" w:rsidR="00D57564" w:rsidRPr="00D30217" w:rsidRDefault="00D57564" w:rsidP="00D57564"/>
        </w:tc>
        <w:tc>
          <w:tcPr>
            <w:tcW w:w="8834" w:type="dxa"/>
            <w:hideMark/>
          </w:tcPr>
          <w:p w14:paraId="519E4884" w14:textId="77777777" w:rsidR="00D57564" w:rsidRPr="00D30217" w:rsidRDefault="00D57564" w:rsidP="00D57564">
            <w:r w:rsidRPr="00D30217">
              <w:t>5</w:t>
            </w:r>
          </w:p>
        </w:tc>
        <w:tc>
          <w:tcPr>
            <w:tcW w:w="8834" w:type="dxa"/>
            <w:hideMark/>
          </w:tcPr>
          <w:p w14:paraId="4050D4E2" w14:textId="77777777" w:rsidR="00D57564" w:rsidRPr="00D30217" w:rsidRDefault="00D57564" w:rsidP="00D57564">
            <w:r w:rsidRPr="00D30217">
              <w:t>A10</w:t>
            </w:r>
          </w:p>
        </w:tc>
        <w:tc>
          <w:tcPr>
            <w:tcW w:w="8834" w:type="dxa"/>
            <w:hideMark/>
          </w:tcPr>
          <w:p w14:paraId="7803AF46" w14:textId="77777777" w:rsidR="00D57564" w:rsidRPr="00D30217" w:rsidRDefault="00D57564" w:rsidP="00D57564">
            <w:r w:rsidRPr="00D30217">
              <w:t>77.08</w:t>
            </w:r>
          </w:p>
        </w:tc>
      </w:tr>
      <w:tr w:rsidR="00D57564" w:rsidRPr="00D30217" w14:paraId="4F98E1EE" w14:textId="77777777" w:rsidTr="000E4312">
        <w:trPr>
          <w:trHeight w:val="454"/>
        </w:trPr>
        <w:tc>
          <w:tcPr>
            <w:tcW w:w="8834" w:type="dxa"/>
            <w:hideMark/>
          </w:tcPr>
          <w:p w14:paraId="73D722A6" w14:textId="77777777" w:rsidR="00D57564" w:rsidRPr="00D30217" w:rsidRDefault="00D57564" w:rsidP="00D57564">
            <w:r w:rsidRPr="00D30217">
              <w:t>6</w:t>
            </w:r>
          </w:p>
        </w:tc>
        <w:tc>
          <w:tcPr>
            <w:tcW w:w="8834" w:type="dxa"/>
            <w:hideMark/>
          </w:tcPr>
          <w:p w14:paraId="1F591CEA" w14:textId="77777777" w:rsidR="00D57564" w:rsidRPr="00D30217" w:rsidRDefault="00D57564" w:rsidP="00D57564">
            <w:r w:rsidRPr="00D30217">
              <w:t>A11</w:t>
            </w:r>
          </w:p>
        </w:tc>
        <w:tc>
          <w:tcPr>
            <w:tcW w:w="8834" w:type="dxa"/>
            <w:hideMark/>
          </w:tcPr>
          <w:p w14:paraId="38B6F1FC" w14:textId="77777777" w:rsidR="00D57564" w:rsidRPr="00D30217" w:rsidRDefault="00D57564" w:rsidP="00D57564">
            <w:r w:rsidRPr="00D30217">
              <w:t>46.75</w:t>
            </w:r>
          </w:p>
        </w:tc>
        <w:tc>
          <w:tcPr>
            <w:tcW w:w="8834" w:type="dxa"/>
          </w:tcPr>
          <w:p w14:paraId="5D6E1421" w14:textId="77777777" w:rsidR="00D57564" w:rsidRPr="00D30217" w:rsidRDefault="00D57564" w:rsidP="00D57564"/>
        </w:tc>
        <w:tc>
          <w:tcPr>
            <w:tcW w:w="8834" w:type="dxa"/>
            <w:hideMark/>
          </w:tcPr>
          <w:p w14:paraId="6307300B" w14:textId="77777777" w:rsidR="00D57564" w:rsidRPr="00D30217" w:rsidRDefault="00D57564" w:rsidP="00D57564">
            <w:r w:rsidRPr="00D30217">
              <w:t>6</w:t>
            </w:r>
          </w:p>
        </w:tc>
        <w:tc>
          <w:tcPr>
            <w:tcW w:w="8834" w:type="dxa"/>
            <w:hideMark/>
          </w:tcPr>
          <w:p w14:paraId="25CB1214" w14:textId="77777777" w:rsidR="00D57564" w:rsidRPr="00D30217" w:rsidRDefault="00D57564" w:rsidP="00D57564">
            <w:r w:rsidRPr="00D30217">
              <w:t>A14</w:t>
            </w:r>
          </w:p>
        </w:tc>
        <w:tc>
          <w:tcPr>
            <w:tcW w:w="8834" w:type="dxa"/>
            <w:hideMark/>
          </w:tcPr>
          <w:p w14:paraId="7A815B4F" w14:textId="77777777" w:rsidR="00D57564" w:rsidRPr="00D30217" w:rsidRDefault="00D57564" w:rsidP="00D57564">
            <w:r w:rsidRPr="00D30217">
              <w:t>64.73</w:t>
            </w:r>
          </w:p>
        </w:tc>
      </w:tr>
      <w:tr w:rsidR="00D57564" w:rsidRPr="00D30217" w14:paraId="7701E0A1" w14:textId="77777777" w:rsidTr="000E4312">
        <w:trPr>
          <w:trHeight w:val="454"/>
        </w:trPr>
        <w:tc>
          <w:tcPr>
            <w:tcW w:w="8834" w:type="dxa"/>
            <w:hideMark/>
          </w:tcPr>
          <w:p w14:paraId="37204798" w14:textId="77777777" w:rsidR="00D57564" w:rsidRPr="00D30217" w:rsidRDefault="00D57564" w:rsidP="00D57564">
            <w:r w:rsidRPr="00D30217">
              <w:t>7</w:t>
            </w:r>
          </w:p>
        </w:tc>
        <w:tc>
          <w:tcPr>
            <w:tcW w:w="8834" w:type="dxa"/>
            <w:hideMark/>
          </w:tcPr>
          <w:p w14:paraId="6C676DC7" w14:textId="77777777" w:rsidR="00D57564" w:rsidRPr="00D30217" w:rsidRDefault="00D57564" w:rsidP="00D57564">
            <w:r w:rsidRPr="00D30217">
              <w:t>A13</w:t>
            </w:r>
          </w:p>
        </w:tc>
        <w:tc>
          <w:tcPr>
            <w:tcW w:w="8834" w:type="dxa"/>
            <w:hideMark/>
          </w:tcPr>
          <w:p w14:paraId="56EB6A25" w14:textId="77777777" w:rsidR="00D57564" w:rsidRPr="00D30217" w:rsidRDefault="00D57564" w:rsidP="00D57564">
            <w:r w:rsidRPr="00D30217">
              <w:t>23.85</w:t>
            </w:r>
          </w:p>
        </w:tc>
        <w:tc>
          <w:tcPr>
            <w:tcW w:w="8834" w:type="dxa"/>
          </w:tcPr>
          <w:p w14:paraId="2053FB37" w14:textId="77777777" w:rsidR="00D57564" w:rsidRPr="00D30217" w:rsidRDefault="00D57564" w:rsidP="00D57564"/>
        </w:tc>
        <w:tc>
          <w:tcPr>
            <w:tcW w:w="8834" w:type="dxa"/>
            <w:hideMark/>
          </w:tcPr>
          <w:p w14:paraId="50D9246D" w14:textId="77777777" w:rsidR="00D57564" w:rsidRPr="00D30217" w:rsidRDefault="00D57564" w:rsidP="00D57564">
            <w:r w:rsidRPr="00D30217">
              <w:t>7</w:t>
            </w:r>
          </w:p>
        </w:tc>
        <w:tc>
          <w:tcPr>
            <w:tcW w:w="8834" w:type="dxa"/>
            <w:hideMark/>
          </w:tcPr>
          <w:p w14:paraId="35575353" w14:textId="77777777" w:rsidR="00D57564" w:rsidRPr="00D30217" w:rsidRDefault="00D57564" w:rsidP="00D57564">
            <w:r w:rsidRPr="00D30217">
              <w:t>A11</w:t>
            </w:r>
          </w:p>
        </w:tc>
        <w:tc>
          <w:tcPr>
            <w:tcW w:w="8834" w:type="dxa"/>
            <w:hideMark/>
          </w:tcPr>
          <w:p w14:paraId="722455F1" w14:textId="77777777" w:rsidR="00D57564" w:rsidRPr="00D30217" w:rsidRDefault="00D57564" w:rsidP="00D57564">
            <w:r w:rsidRPr="00D30217">
              <w:t>38.05</w:t>
            </w:r>
          </w:p>
        </w:tc>
      </w:tr>
      <w:tr w:rsidR="00D57564" w:rsidRPr="00D30217" w14:paraId="5B2E3740" w14:textId="77777777" w:rsidTr="000E4312">
        <w:trPr>
          <w:trHeight w:val="454"/>
        </w:trPr>
        <w:tc>
          <w:tcPr>
            <w:tcW w:w="8834" w:type="dxa"/>
            <w:hideMark/>
          </w:tcPr>
          <w:p w14:paraId="1E1377DA" w14:textId="77777777" w:rsidR="00D57564" w:rsidRPr="00D30217" w:rsidRDefault="00D57564" w:rsidP="00D57564">
            <w:r w:rsidRPr="00D30217">
              <w:t>8</w:t>
            </w:r>
          </w:p>
        </w:tc>
        <w:tc>
          <w:tcPr>
            <w:tcW w:w="8834" w:type="dxa"/>
            <w:hideMark/>
          </w:tcPr>
          <w:p w14:paraId="6BE9A74E" w14:textId="77777777" w:rsidR="00D57564" w:rsidRPr="00D30217" w:rsidRDefault="00D57564" w:rsidP="00D57564">
            <w:r w:rsidRPr="00D30217">
              <w:t>A15</w:t>
            </w:r>
          </w:p>
        </w:tc>
        <w:tc>
          <w:tcPr>
            <w:tcW w:w="8834" w:type="dxa"/>
            <w:hideMark/>
          </w:tcPr>
          <w:p w14:paraId="7DC4559E" w14:textId="77777777" w:rsidR="00D57564" w:rsidRPr="00D30217" w:rsidRDefault="00D57564" w:rsidP="00D57564">
            <w:r w:rsidRPr="00D30217">
              <w:t>47.52</w:t>
            </w:r>
          </w:p>
        </w:tc>
        <w:tc>
          <w:tcPr>
            <w:tcW w:w="8834" w:type="dxa"/>
          </w:tcPr>
          <w:p w14:paraId="70157905" w14:textId="77777777" w:rsidR="00D57564" w:rsidRPr="00D30217" w:rsidRDefault="00D57564" w:rsidP="00D57564"/>
        </w:tc>
        <w:tc>
          <w:tcPr>
            <w:tcW w:w="8834" w:type="dxa"/>
            <w:hideMark/>
          </w:tcPr>
          <w:p w14:paraId="02D0A0F1" w14:textId="77777777" w:rsidR="00D57564" w:rsidRPr="00D30217" w:rsidRDefault="00D57564" w:rsidP="00D57564">
            <w:r w:rsidRPr="00D30217">
              <w:t>8</w:t>
            </w:r>
          </w:p>
        </w:tc>
        <w:tc>
          <w:tcPr>
            <w:tcW w:w="8834" w:type="dxa"/>
            <w:hideMark/>
          </w:tcPr>
          <w:p w14:paraId="18BAF53A" w14:textId="77777777" w:rsidR="00D57564" w:rsidRPr="00D30217" w:rsidRDefault="00D57564" w:rsidP="00D57564">
            <w:r w:rsidRPr="00D30217">
              <w:t>A15</w:t>
            </w:r>
          </w:p>
        </w:tc>
        <w:tc>
          <w:tcPr>
            <w:tcW w:w="8834" w:type="dxa"/>
            <w:hideMark/>
          </w:tcPr>
          <w:p w14:paraId="575E63F9" w14:textId="77777777" w:rsidR="00D57564" w:rsidRPr="00D30217" w:rsidRDefault="00D57564" w:rsidP="00D57564">
            <w:r w:rsidRPr="00D30217">
              <w:t>47.52</w:t>
            </w:r>
          </w:p>
        </w:tc>
      </w:tr>
      <w:tr w:rsidR="00D57564" w:rsidRPr="00D30217" w14:paraId="5BEA97BA" w14:textId="77777777" w:rsidTr="000E4312">
        <w:trPr>
          <w:trHeight w:val="454"/>
        </w:trPr>
        <w:tc>
          <w:tcPr>
            <w:tcW w:w="8834" w:type="dxa"/>
            <w:hideMark/>
          </w:tcPr>
          <w:p w14:paraId="170A6C64" w14:textId="77777777" w:rsidR="00D57564" w:rsidRPr="00D30217" w:rsidRDefault="00D57564" w:rsidP="00D57564">
            <w:r w:rsidRPr="00D30217">
              <w:t>9</w:t>
            </w:r>
          </w:p>
        </w:tc>
        <w:tc>
          <w:tcPr>
            <w:tcW w:w="8834" w:type="dxa"/>
            <w:hideMark/>
          </w:tcPr>
          <w:p w14:paraId="05ECFF84" w14:textId="77777777" w:rsidR="00D57564" w:rsidRPr="00D30217" w:rsidRDefault="00D57564" w:rsidP="00D57564">
            <w:r w:rsidRPr="00D30217">
              <w:t>A7</w:t>
            </w:r>
          </w:p>
        </w:tc>
        <w:tc>
          <w:tcPr>
            <w:tcW w:w="8834" w:type="dxa"/>
            <w:hideMark/>
          </w:tcPr>
          <w:p w14:paraId="70130D7E" w14:textId="77777777" w:rsidR="00D57564" w:rsidRPr="00D30217" w:rsidRDefault="00D57564" w:rsidP="00D57564">
            <w:r w:rsidRPr="00D30217">
              <w:t>80.15</w:t>
            </w:r>
          </w:p>
        </w:tc>
        <w:tc>
          <w:tcPr>
            <w:tcW w:w="8834" w:type="dxa"/>
          </w:tcPr>
          <w:p w14:paraId="25F990DD" w14:textId="77777777" w:rsidR="00D57564" w:rsidRPr="00D30217" w:rsidRDefault="00D57564" w:rsidP="00D57564"/>
        </w:tc>
        <w:tc>
          <w:tcPr>
            <w:tcW w:w="8834" w:type="dxa"/>
            <w:hideMark/>
          </w:tcPr>
          <w:p w14:paraId="72372BF3" w14:textId="77777777" w:rsidR="00D57564" w:rsidRPr="00D30217" w:rsidRDefault="00D57564" w:rsidP="00D57564">
            <w:r w:rsidRPr="00D30217">
              <w:t>9</w:t>
            </w:r>
          </w:p>
        </w:tc>
        <w:tc>
          <w:tcPr>
            <w:tcW w:w="8834" w:type="dxa"/>
            <w:hideMark/>
          </w:tcPr>
          <w:p w14:paraId="499DF5EC" w14:textId="77777777" w:rsidR="00D57564" w:rsidRPr="00D30217" w:rsidRDefault="00D57564" w:rsidP="00D57564">
            <w:r w:rsidRPr="00D30217">
              <w:t>A7</w:t>
            </w:r>
          </w:p>
        </w:tc>
        <w:tc>
          <w:tcPr>
            <w:tcW w:w="8834" w:type="dxa"/>
            <w:hideMark/>
          </w:tcPr>
          <w:p w14:paraId="4BF04742" w14:textId="77777777" w:rsidR="00D57564" w:rsidRPr="00D30217" w:rsidRDefault="00D57564" w:rsidP="00D57564">
            <w:r w:rsidRPr="00D30217">
              <w:t>80.15</w:t>
            </w:r>
          </w:p>
        </w:tc>
      </w:tr>
      <w:tr w:rsidR="00D57564" w:rsidRPr="00D30217" w14:paraId="76736A0A" w14:textId="77777777" w:rsidTr="000E4312">
        <w:trPr>
          <w:trHeight w:val="454"/>
        </w:trPr>
        <w:tc>
          <w:tcPr>
            <w:tcW w:w="8834" w:type="dxa"/>
            <w:hideMark/>
          </w:tcPr>
          <w:p w14:paraId="51CB91DC" w14:textId="77777777" w:rsidR="00D57564" w:rsidRPr="00D30217" w:rsidRDefault="00D57564" w:rsidP="00D57564">
            <w:r w:rsidRPr="00D30217">
              <w:t>10</w:t>
            </w:r>
          </w:p>
        </w:tc>
        <w:tc>
          <w:tcPr>
            <w:tcW w:w="8834" w:type="dxa"/>
            <w:hideMark/>
          </w:tcPr>
          <w:p w14:paraId="09A79638" w14:textId="77777777" w:rsidR="00D57564" w:rsidRPr="00D30217" w:rsidRDefault="00D57564" w:rsidP="00D57564">
            <w:r w:rsidRPr="00D30217">
              <w:t>A8</w:t>
            </w:r>
          </w:p>
        </w:tc>
        <w:tc>
          <w:tcPr>
            <w:tcW w:w="8834" w:type="dxa"/>
            <w:hideMark/>
          </w:tcPr>
          <w:p w14:paraId="7D3A8807" w14:textId="77777777" w:rsidR="00D57564" w:rsidRPr="00D30217" w:rsidRDefault="00D57564" w:rsidP="00D57564">
            <w:r w:rsidRPr="00D30217">
              <w:t>30.61</w:t>
            </w:r>
          </w:p>
        </w:tc>
        <w:tc>
          <w:tcPr>
            <w:tcW w:w="8834" w:type="dxa"/>
          </w:tcPr>
          <w:p w14:paraId="498182C2" w14:textId="77777777" w:rsidR="00D57564" w:rsidRPr="00D30217" w:rsidRDefault="00D57564" w:rsidP="00D57564"/>
        </w:tc>
        <w:tc>
          <w:tcPr>
            <w:tcW w:w="8834" w:type="dxa"/>
            <w:hideMark/>
          </w:tcPr>
          <w:p w14:paraId="08821D07" w14:textId="77777777" w:rsidR="00D57564" w:rsidRPr="00D30217" w:rsidRDefault="00D57564" w:rsidP="00D57564">
            <w:r w:rsidRPr="00D30217">
              <w:t>10</w:t>
            </w:r>
          </w:p>
        </w:tc>
        <w:tc>
          <w:tcPr>
            <w:tcW w:w="8834" w:type="dxa"/>
            <w:hideMark/>
          </w:tcPr>
          <w:p w14:paraId="02A05323" w14:textId="77777777" w:rsidR="00D57564" w:rsidRPr="00D30217" w:rsidRDefault="00D57564" w:rsidP="00D57564">
            <w:r w:rsidRPr="00D30217">
              <w:t>A9</w:t>
            </w:r>
          </w:p>
        </w:tc>
        <w:tc>
          <w:tcPr>
            <w:tcW w:w="8834" w:type="dxa"/>
            <w:hideMark/>
          </w:tcPr>
          <w:p w14:paraId="5BA22507" w14:textId="77777777" w:rsidR="00D57564" w:rsidRPr="00D30217" w:rsidRDefault="00D57564" w:rsidP="00D57564">
            <w:r w:rsidRPr="00D30217">
              <w:t>34.92</w:t>
            </w:r>
          </w:p>
        </w:tc>
      </w:tr>
      <w:tr w:rsidR="00D57564" w:rsidRPr="00D30217" w14:paraId="29B2CC6B" w14:textId="77777777" w:rsidTr="000E4312">
        <w:trPr>
          <w:trHeight w:val="454"/>
        </w:trPr>
        <w:tc>
          <w:tcPr>
            <w:tcW w:w="8834" w:type="dxa"/>
            <w:hideMark/>
          </w:tcPr>
          <w:p w14:paraId="44B7F313" w14:textId="77777777" w:rsidR="00D57564" w:rsidRPr="00D30217" w:rsidRDefault="00D57564" w:rsidP="00D57564">
            <w:r w:rsidRPr="00D30217">
              <w:t>11</w:t>
            </w:r>
          </w:p>
        </w:tc>
        <w:tc>
          <w:tcPr>
            <w:tcW w:w="8834" w:type="dxa"/>
            <w:hideMark/>
          </w:tcPr>
          <w:p w14:paraId="5FF4FA0A" w14:textId="77777777" w:rsidR="00D57564" w:rsidRPr="00D30217" w:rsidRDefault="00D57564" w:rsidP="00D57564">
            <w:r w:rsidRPr="00D30217">
              <w:t>A4</w:t>
            </w:r>
          </w:p>
        </w:tc>
        <w:tc>
          <w:tcPr>
            <w:tcW w:w="8834" w:type="dxa"/>
            <w:hideMark/>
          </w:tcPr>
          <w:p w14:paraId="54293F2D" w14:textId="77777777" w:rsidR="00D57564" w:rsidRPr="00D30217" w:rsidRDefault="00D57564" w:rsidP="00D57564">
            <w:r w:rsidRPr="00D30217">
              <w:t>48.61</w:t>
            </w:r>
          </w:p>
        </w:tc>
        <w:tc>
          <w:tcPr>
            <w:tcW w:w="8834" w:type="dxa"/>
          </w:tcPr>
          <w:p w14:paraId="4D69909E" w14:textId="77777777" w:rsidR="00D57564" w:rsidRPr="00D30217" w:rsidRDefault="00D57564" w:rsidP="00D57564"/>
        </w:tc>
        <w:tc>
          <w:tcPr>
            <w:tcW w:w="8834" w:type="dxa"/>
            <w:hideMark/>
          </w:tcPr>
          <w:p w14:paraId="65DDCD1F" w14:textId="77777777" w:rsidR="00D57564" w:rsidRPr="00D30217" w:rsidRDefault="00D57564" w:rsidP="00D57564">
            <w:r w:rsidRPr="00D30217">
              <w:t>11</w:t>
            </w:r>
          </w:p>
        </w:tc>
        <w:tc>
          <w:tcPr>
            <w:tcW w:w="8834" w:type="dxa"/>
            <w:hideMark/>
          </w:tcPr>
          <w:p w14:paraId="0913024B" w14:textId="77777777" w:rsidR="00D57564" w:rsidRPr="00D30217" w:rsidRDefault="00D57564" w:rsidP="00D57564">
            <w:r w:rsidRPr="00D30217">
              <w:t>A2</w:t>
            </w:r>
          </w:p>
        </w:tc>
        <w:tc>
          <w:tcPr>
            <w:tcW w:w="8834" w:type="dxa"/>
            <w:hideMark/>
          </w:tcPr>
          <w:p w14:paraId="394BBD88" w14:textId="77777777" w:rsidR="00D57564" w:rsidRPr="00D30217" w:rsidRDefault="00D57564" w:rsidP="00D57564">
            <w:r w:rsidRPr="00D30217">
              <w:t>39.82</w:t>
            </w:r>
          </w:p>
        </w:tc>
      </w:tr>
      <w:tr w:rsidR="00D57564" w:rsidRPr="00D30217" w14:paraId="4FA3047C" w14:textId="77777777" w:rsidTr="000E4312">
        <w:trPr>
          <w:trHeight w:val="454"/>
        </w:trPr>
        <w:tc>
          <w:tcPr>
            <w:tcW w:w="8834" w:type="dxa"/>
            <w:hideMark/>
          </w:tcPr>
          <w:p w14:paraId="4B58FFAF" w14:textId="77777777" w:rsidR="00D57564" w:rsidRPr="00D30217" w:rsidRDefault="00D57564" w:rsidP="00D57564">
            <w:r w:rsidRPr="00D30217">
              <w:t>12</w:t>
            </w:r>
          </w:p>
        </w:tc>
        <w:tc>
          <w:tcPr>
            <w:tcW w:w="8834" w:type="dxa"/>
            <w:hideMark/>
          </w:tcPr>
          <w:p w14:paraId="3055BC1C" w14:textId="77777777" w:rsidR="00D57564" w:rsidRPr="00D30217" w:rsidRDefault="00D57564" w:rsidP="00D57564">
            <w:r w:rsidRPr="00D30217">
              <w:t>A5</w:t>
            </w:r>
          </w:p>
        </w:tc>
        <w:tc>
          <w:tcPr>
            <w:tcW w:w="8834" w:type="dxa"/>
            <w:hideMark/>
          </w:tcPr>
          <w:p w14:paraId="641E4859" w14:textId="77777777" w:rsidR="00D57564" w:rsidRPr="00D30217" w:rsidRDefault="00D57564" w:rsidP="00D57564">
            <w:r w:rsidRPr="00D30217">
              <w:t>24.76</w:t>
            </w:r>
          </w:p>
        </w:tc>
        <w:tc>
          <w:tcPr>
            <w:tcW w:w="8834" w:type="dxa"/>
          </w:tcPr>
          <w:p w14:paraId="78CA77CA" w14:textId="77777777" w:rsidR="00D57564" w:rsidRPr="00D30217" w:rsidRDefault="00D57564" w:rsidP="00D57564"/>
        </w:tc>
        <w:tc>
          <w:tcPr>
            <w:tcW w:w="8834" w:type="dxa"/>
            <w:hideMark/>
          </w:tcPr>
          <w:p w14:paraId="0A626B16" w14:textId="77777777" w:rsidR="00D57564" w:rsidRPr="00D30217" w:rsidRDefault="00D57564" w:rsidP="00D57564">
            <w:r w:rsidRPr="00D30217">
              <w:t>12</w:t>
            </w:r>
          </w:p>
        </w:tc>
        <w:tc>
          <w:tcPr>
            <w:tcW w:w="8834" w:type="dxa"/>
            <w:hideMark/>
          </w:tcPr>
          <w:p w14:paraId="7CB2D147" w14:textId="77777777" w:rsidR="00D57564" w:rsidRPr="00D30217" w:rsidRDefault="00D57564" w:rsidP="00D57564">
            <w:r w:rsidRPr="00D30217">
              <w:t>A4</w:t>
            </w:r>
          </w:p>
        </w:tc>
        <w:tc>
          <w:tcPr>
            <w:tcW w:w="8834" w:type="dxa"/>
            <w:hideMark/>
          </w:tcPr>
          <w:p w14:paraId="73138A06" w14:textId="77777777" w:rsidR="00D57564" w:rsidRPr="00D30217" w:rsidRDefault="00D57564" w:rsidP="00D57564">
            <w:r w:rsidRPr="00D30217">
              <w:t>73.96</w:t>
            </w:r>
          </w:p>
        </w:tc>
      </w:tr>
      <w:tr w:rsidR="00D57564" w:rsidRPr="00D30217" w14:paraId="398990DD" w14:textId="77777777" w:rsidTr="000E4312">
        <w:trPr>
          <w:trHeight w:val="454"/>
        </w:trPr>
        <w:tc>
          <w:tcPr>
            <w:tcW w:w="8834" w:type="dxa"/>
            <w:hideMark/>
          </w:tcPr>
          <w:p w14:paraId="3BEFF013" w14:textId="77777777" w:rsidR="00D57564" w:rsidRPr="00D30217" w:rsidRDefault="00D57564" w:rsidP="00D57564">
            <w:r w:rsidRPr="00D30217">
              <w:t>13</w:t>
            </w:r>
          </w:p>
        </w:tc>
        <w:tc>
          <w:tcPr>
            <w:tcW w:w="8834" w:type="dxa"/>
            <w:hideMark/>
          </w:tcPr>
          <w:p w14:paraId="7ED9D95F" w14:textId="77777777" w:rsidR="00D57564" w:rsidRPr="00D30217" w:rsidRDefault="00D57564" w:rsidP="00D57564">
            <w:r w:rsidRPr="00D30217">
              <w:t>A2</w:t>
            </w:r>
          </w:p>
        </w:tc>
        <w:tc>
          <w:tcPr>
            <w:tcW w:w="8834" w:type="dxa"/>
            <w:hideMark/>
          </w:tcPr>
          <w:p w14:paraId="067514DD" w14:textId="77777777" w:rsidR="00D57564" w:rsidRPr="00D30217" w:rsidRDefault="00D57564" w:rsidP="00D57564">
            <w:r w:rsidRPr="00D30217">
              <w:t>60.35</w:t>
            </w:r>
          </w:p>
        </w:tc>
        <w:tc>
          <w:tcPr>
            <w:tcW w:w="8834" w:type="dxa"/>
          </w:tcPr>
          <w:p w14:paraId="54AE25CB" w14:textId="77777777" w:rsidR="00D57564" w:rsidRPr="00D30217" w:rsidRDefault="00D57564" w:rsidP="00D57564"/>
        </w:tc>
        <w:tc>
          <w:tcPr>
            <w:tcW w:w="8834" w:type="dxa"/>
            <w:hideMark/>
          </w:tcPr>
          <w:p w14:paraId="37ECCFD6" w14:textId="77777777" w:rsidR="00D57564" w:rsidRPr="00D30217" w:rsidRDefault="00D57564" w:rsidP="00D57564">
            <w:r w:rsidRPr="00D30217">
              <w:t>13</w:t>
            </w:r>
          </w:p>
        </w:tc>
        <w:tc>
          <w:tcPr>
            <w:tcW w:w="8834" w:type="dxa"/>
            <w:hideMark/>
          </w:tcPr>
          <w:p w14:paraId="12EE1E96" w14:textId="77777777" w:rsidR="00D57564" w:rsidRPr="00D30217" w:rsidRDefault="00D57564" w:rsidP="00D57564">
            <w:r w:rsidRPr="00D30217">
              <w:t>A5</w:t>
            </w:r>
          </w:p>
        </w:tc>
        <w:tc>
          <w:tcPr>
            <w:tcW w:w="8834" w:type="dxa"/>
            <w:hideMark/>
          </w:tcPr>
          <w:p w14:paraId="54180BCD" w14:textId="77777777" w:rsidR="00D57564" w:rsidRPr="00D30217" w:rsidRDefault="00D57564" w:rsidP="00D57564">
            <w:r w:rsidRPr="00D30217">
              <w:t>52.55</w:t>
            </w:r>
          </w:p>
        </w:tc>
      </w:tr>
    </w:tbl>
    <w:p w14:paraId="6D873C82" w14:textId="77777777" w:rsidR="00D57564" w:rsidRPr="00D30217" w:rsidRDefault="00D57564" w:rsidP="00D57564"/>
    <w:p w14:paraId="78293957" w14:textId="77777777" w:rsidR="00D57564" w:rsidRPr="00D30217" w:rsidRDefault="00D57564" w:rsidP="00D57564">
      <w:r w:rsidRPr="00D30217">
        <w:t>观察上述四个调度方案可以发现，这些调度方案中，距离最远的都是平台7至出口9，为80.15百米，所以完成A区完全封锁的时间即由此决定，需要8分钟。</w:t>
      </w:r>
    </w:p>
    <w:p w14:paraId="6089B105" w14:textId="77777777" w:rsidR="00D57564" w:rsidRPr="00D30217" w:rsidRDefault="00D57564" w:rsidP="00D57564">
      <w:r w:rsidRPr="00D30217">
        <w:lastRenderedPageBreak/>
        <w:t>在此基础上，以总调度距离最短为目标函数，对除平台7和出口9以外的出口和交巡警平台进一步作0-1规划的模型为：</w:t>
      </w:r>
      <w:r w:rsidRPr="00D30217">
        <w:rPr>
          <w:position w:val="-133"/>
        </w:rPr>
        <w:object w:dxaOrig="3695" w:dyaOrig="2825" w14:anchorId="0C621457">
          <v:shape id="_x0000_i40812" type="#_x0000_t75" style="width:185.1pt;height:141.25pt" o:ole="">
            <v:imagedata r:id="rId85" o:title=""/>
          </v:shape>
          <o:OLEObject Type="Embed" ProgID="Equation.AxMath" ShapeID="_x0000_i40812" DrawAspect="Content" ObjectID="_1751029390" r:id="rId86"/>
        </w:object>
      </w:r>
    </w:p>
    <w:p w14:paraId="1D58F4BF" w14:textId="77777777" w:rsidR="00D57564" w:rsidRPr="00D30217" w:rsidRDefault="00D57564" w:rsidP="00D57564">
      <w:r w:rsidRPr="00D30217">
        <w:t>其中，</w:t>
      </w:r>
      <w:r w:rsidRPr="00D30217">
        <w:rPr>
          <w:position w:val="-12"/>
        </w:rPr>
        <w:object w:dxaOrig="240" w:dyaOrig="378" w14:anchorId="29B30714">
          <v:shape id="_x0000_i40813" type="#_x0000_t75" style="width:12.5pt;height:19.25pt" o:ole="">
            <v:imagedata r:id="rId87" o:title=""/>
          </v:shape>
          <o:OLEObject Type="Embed" ProgID="Equation.AxMath" ShapeID="_x0000_i40813" DrawAspect="Content" ObjectID="_1751029391" r:id="rId88"/>
        </w:object>
      </w:r>
      <w:r w:rsidRPr="00D30217">
        <w:t>表示总调度距离。</w:t>
      </w:r>
      <w:r w:rsidRPr="00D30217">
        <w:rPr>
          <w:position w:val="-12"/>
        </w:rPr>
        <w:object w:dxaOrig="594" w:dyaOrig="378" w14:anchorId="542349F4">
          <v:shape id="_x0000_i40814" type="#_x0000_t75" style="width:29.5pt;height:19.25pt" o:ole="">
            <v:imagedata r:id="rId89" o:title=""/>
          </v:shape>
          <o:OLEObject Type="Embed" ProgID="Equation.AxMath" ShapeID="_x0000_i40814" DrawAspect="Content" ObjectID="_1751029392" r:id="rId90"/>
        </w:object>
      </w:r>
      <w:r w:rsidRPr="00D30217">
        <w:t>表示除平台7以外的平台总数，</w:t>
      </w:r>
      <w:r w:rsidRPr="00D30217">
        <w:rPr>
          <w:position w:val="-12"/>
        </w:rPr>
        <w:object w:dxaOrig="522" w:dyaOrig="378" w14:anchorId="68D8FE9D">
          <v:shape id="_x0000_i40815" type="#_x0000_t75" style="width:26.4pt;height:19.25pt" o:ole="">
            <v:imagedata r:id="rId91" o:title=""/>
          </v:shape>
          <o:OLEObject Type="Embed" ProgID="Equation.AxMath" ShapeID="_x0000_i40815" DrawAspect="Content" ObjectID="_1751029393" r:id="rId92"/>
        </w:object>
      </w:r>
      <w:r w:rsidRPr="00D30217">
        <w:t>表示除了出口9以外的出口总数。</w:t>
      </w:r>
    </w:p>
    <w:p w14:paraId="78B1F463" w14:textId="77777777" w:rsidR="00D57564" w:rsidRPr="00D30217" w:rsidRDefault="00D57564" w:rsidP="00D57564">
      <w:r w:rsidRPr="00D30217">
        <w:t>利用lingo软件对其求解</w:t>
      </w:r>
      <w:r w:rsidRPr="00D30217">
        <w:rPr>
          <w:vertAlign w:val="superscript"/>
        </w:rPr>
        <w:fldChar w:fldCharType="begin"/>
      </w:r>
      <w:r w:rsidRPr="00D30217">
        <w:rPr>
          <w:vertAlign w:val="superscript"/>
        </w:rPr>
        <w:instrText xml:space="preserve"> REF _Ref58169302 \r \h  \* MERGEFORMAT </w:instrText>
      </w:r>
      <w:r w:rsidRPr="00D30217">
        <w:rPr>
          <w:vertAlign w:val="superscript"/>
        </w:rPr>
      </w:r>
      <w:r w:rsidRPr="00D30217">
        <w:rPr>
          <w:vertAlign w:val="superscript"/>
        </w:rPr>
        <w:fldChar w:fldCharType="separate"/>
      </w:r>
      <w:r w:rsidRPr="00D30217">
        <w:rPr>
          <w:vertAlign w:val="superscript"/>
        </w:rPr>
        <w:t>[6]</w:t>
      </w:r>
      <w:r w:rsidRPr="00D30217">
        <w:rPr>
          <w:vertAlign w:val="superscript"/>
        </w:rPr>
        <w:fldChar w:fldCharType="end"/>
      </w:r>
      <w:r w:rsidRPr="00D30217">
        <w:t>（程序见附录7），最终结果见表8。</w:t>
      </w:r>
    </w:p>
    <w:p w14:paraId="5DF97239" w14:textId="77777777" w:rsidR="00D57564" w:rsidRPr="00D30217" w:rsidRDefault="00D57564" w:rsidP="00D57564">
      <w:r w:rsidRPr="00D30217">
        <w:t>表8  最快实现完全封锁且总距离相对最短的调度方案</w:t>
      </w:r>
    </w:p>
    <w:tbl>
      <w:tblPr>
        <w:tblStyle w:val="a8"/>
        <w:tblW w:w="0" w:type="auto"/>
        <w:tblLayout w:type="fixed"/>
        <w:tblLook w:val="01E0" w:firstRow="1" w:lastRow="1" w:firstColumn="1" w:lastColumn="1" w:noHBand="0" w:noVBand="0"/>
      </w:tblPr>
      <w:tblGrid>
        <w:gridCol w:w="8834"/>
        <w:gridCol w:w="8834"/>
        <w:gridCol w:w="8834"/>
      </w:tblGrid>
      <w:tr w:rsidR="00D57564" w:rsidRPr="00D30217" w14:paraId="60BB7BE4" w14:textId="77777777" w:rsidTr="000E4312">
        <w:trPr>
          <w:trHeight w:val="454"/>
        </w:trPr>
        <w:tc>
          <w:tcPr>
            <w:tcW w:w="8834" w:type="dxa"/>
            <w:hideMark/>
          </w:tcPr>
          <w:p w14:paraId="459FE314" w14:textId="77777777" w:rsidR="00D57564" w:rsidRPr="00D30217" w:rsidRDefault="00D57564" w:rsidP="00D57564">
            <w:r w:rsidRPr="00D30217">
              <w:t>出口</w:t>
            </w:r>
          </w:p>
        </w:tc>
        <w:tc>
          <w:tcPr>
            <w:tcW w:w="8834" w:type="dxa"/>
            <w:hideMark/>
          </w:tcPr>
          <w:p w14:paraId="21D73F19" w14:textId="77777777" w:rsidR="00D57564" w:rsidRPr="00D30217" w:rsidRDefault="00D57564" w:rsidP="00D57564">
            <w:r w:rsidRPr="00D30217">
              <w:t>平台</w:t>
            </w:r>
          </w:p>
        </w:tc>
        <w:tc>
          <w:tcPr>
            <w:tcW w:w="8834" w:type="dxa"/>
            <w:hideMark/>
          </w:tcPr>
          <w:p w14:paraId="599C6AD6" w14:textId="77777777" w:rsidR="00D57564" w:rsidRPr="00D30217" w:rsidRDefault="00D57564" w:rsidP="00D57564">
            <w:r w:rsidRPr="00D30217">
              <w:t>距离（百米）</w:t>
            </w:r>
          </w:p>
        </w:tc>
      </w:tr>
      <w:tr w:rsidR="00D57564" w:rsidRPr="00D30217" w14:paraId="699067D1" w14:textId="77777777" w:rsidTr="000E4312">
        <w:trPr>
          <w:trHeight w:val="454"/>
        </w:trPr>
        <w:tc>
          <w:tcPr>
            <w:tcW w:w="8834" w:type="dxa"/>
            <w:hideMark/>
          </w:tcPr>
          <w:p w14:paraId="138CC61A" w14:textId="77777777" w:rsidR="00D57564" w:rsidRPr="00D30217" w:rsidRDefault="00D57564" w:rsidP="00D57564">
            <w:r w:rsidRPr="00D30217">
              <w:t>1</w:t>
            </w:r>
          </w:p>
        </w:tc>
        <w:tc>
          <w:tcPr>
            <w:tcW w:w="8834" w:type="dxa"/>
            <w:hideMark/>
          </w:tcPr>
          <w:p w14:paraId="1A9898FB" w14:textId="77777777" w:rsidR="00D57564" w:rsidRPr="00D30217" w:rsidRDefault="00D57564" w:rsidP="00D57564">
            <w:r w:rsidRPr="00D30217">
              <w:t>A12</w:t>
            </w:r>
          </w:p>
        </w:tc>
        <w:tc>
          <w:tcPr>
            <w:tcW w:w="8834" w:type="dxa"/>
            <w:hideMark/>
          </w:tcPr>
          <w:p w14:paraId="6B319E3D" w14:textId="77777777" w:rsidR="00D57564" w:rsidRPr="00D30217" w:rsidRDefault="00D57564" w:rsidP="00D57564">
            <w:r w:rsidRPr="00D30217">
              <w:t>0</w:t>
            </w:r>
          </w:p>
        </w:tc>
      </w:tr>
      <w:tr w:rsidR="00D57564" w:rsidRPr="00D30217" w14:paraId="40157AEC" w14:textId="77777777" w:rsidTr="000E4312">
        <w:trPr>
          <w:trHeight w:val="454"/>
        </w:trPr>
        <w:tc>
          <w:tcPr>
            <w:tcW w:w="8834" w:type="dxa"/>
            <w:hideMark/>
          </w:tcPr>
          <w:p w14:paraId="63EBBF39" w14:textId="77777777" w:rsidR="00D57564" w:rsidRPr="00D30217" w:rsidRDefault="00D57564" w:rsidP="00D57564">
            <w:r w:rsidRPr="00D30217">
              <w:t>2</w:t>
            </w:r>
          </w:p>
        </w:tc>
        <w:tc>
          <w:tcPr>
            <w:tcW w:w="8834" w:type="dxa"/>
            <w:hideMark/>
          </w:tcPr>
          <w:p w14:paraId="6613E909" w14:textId="77777777" w:rsidR="00D57564" w:rsidRPr="00D30217" w:rsidRDefault="00D57564" w:rsidP="00D57564">
            <w:r w:rsidRPr="00D30217">
              <w:t>A16</w:t>
            </w:r>
          </w:p>
        </w:tc>
        <w:tc>
          <w:tcPr>
            <w:tcW w:w="8834" w:type="dxa"/>
            <w:hideMark/>
          </w:tcPr>
          <w:p w14:paraId="24DFFDB9" w14:textId="77777777" w:rsidR="00D57564" w:rsidRPr="00D30217" w:rsidRDefault="00D57564" w:rsidP="00D57564">
            <w:r w:rsidRPr="00D30217">
              <w:t>67.42</w:t>
            </w:r>
          </w:p>
        </w:tc>
      </w:tr>
      <w:tr w:rsidR="00D57564" w:rsidRPr="00D30217" w14:paraId="5ADAC9F5" w14:textId="77777777" w:rsidTr="000E4312">
        <w:trPr>
          <w:trHeight w:val="454"/>
        </w:trPr>
        <w:tc>
          <w:tcPr>
            <w:tcW w:w="8834" w:type="dxa"/>
            <w:hideMark/>
          </w:tcPr>
          <w:p w14:paraId="13198BF9" w14:textId="77777777" w:rsidR="00D57564" w:rsidRPr="00D30217" w:rsidRDefault="00D57564" w:rsidP="00D57564">
            <w:r w:rsidRPr="00D30217">
              <w:t>3</w:t>
            </w:r>
          </w:p>
        </w:tc>
        <w:tc>
          <w:tcPr>
            <w:tcW w:w="8834" w:type="dxa"/>
            <w:hideMark/>
          </w:tcPr>
          <w:p w14:paraId="561B99EF" w14:textId="77777777" w:rsidR="00D57564" w:rsidRPr="00D30217" w:rsidRDefault="00D57564" w:rsidP="00D57564">
            <w:r w:rsidRPr="00D30217">
              <w:t>A8</w:t>
            </w:r>
          </w:p>
        </w:tc>
        <w:tc>
          <w:tcPr>
            <w:tcW w:w="8834" w:type="dxa"/>
            <w:hideMark/>
          </w:tcPr>
          <w:p w14:paraId="7BED54CA" w14:textId="77777777" w:rsidR="00D57564" w:rsidRPr="00D30217" w:rsidRDefault="00D57564" w:rsidP="00D57564">
            <w:r w:rsidRPr="00D30217">
              <w:t>26.92</w:t>
            </w:r>
          </w:p>
        </w:tc>
      </w:tr>
      <w:tr w:rsidR="00D57564" w:rsidRPr="00D30217" w14:paraId="02F27102" w14:textId="77777777" w:rsidTr="000E4312">
        <w:trPr>
          <w:trHeight w:val="454"/>
        </w:trPr>
        <w:tc>
          <w:tcPr>
            <w:tcW w:w="8834" w:type="dxa"/>
            <w:hideMark/>
          </w:tcPr>
          <w:p w14:paraId="1682B085" w14:textId="77777777" w:rsidR="00D57564" w:rsidRPr="00D30217" w:rsidRDefault="00D57564" w:rsidP="00D57564">
            <w:r w:rsidRPr="00D30217">
              <w:t>4</w:t>
            </w:r>
          </w:p>
        </w:tc>
        <w:tc>
          <w:tcPr>
            <w:tcW w:w="8834" w:type="dxa"/>
            <w:hideMark/>
          </w:tcPr>
          <w:p w14:paraId="2EBAA31A" w14:textId="77777777" w:rsidR="00D57564" w:rsidRPr="00D30217" w:rsidRDefault="00D57564" w:rsidP="00D57564">
            <w:r w:rsidRPr="00D30217">
              <w:t>A14</w:t>
            </w:r>
          </w:p>
        </w:tc>
        <w:tc>
          <w:tcPr>
            <w:tcW w:w="8834" w:type="dxa"/>
            <w:hideMark/>
          </w:tcPr>
          <w:p w14:paraId="490FEC8B" w14:textId="77777777" w:rsidR="00D57564" w:rsidRPr="00D30217" w:rsidRDefault="00D57564" w:rsidP="00D57564">
            <w:r w:rsidRPr="00D30217">
              <w:t>32.65</w:t>
            </w:r>
          </w:p>
        </w:tc>
      </w:tr>
      <w:tr w:rsidR="00D57564" w:rsidRPr="00D30217" w14:paraId="6823110B" w14:textId="77777777" w:rsidTr="000E4312">
        <w:trPr>
          <w:trHeight w:val="454"/>
        </w:trPr>
        <w:tc>
          <w:tcPr>
            <w:tcW w:w="8834" w:type="dxa"/>
            <w:hideMark/>
          </w:tcPr>
          <w:p w14:paraId="29E60B68" w14:textId="77777777" w:rsidR="00D57564" w:rsidRPr="00D30217" w:rsidRDefault="00D57564" w:rsidP="00D57564">
            <w:r w:rsidRPr="00D30217">
              <w:t>5</w:t>
            </w:r>
          </w:p>
        </w:tc>
        <w:tc>
          <w:tcPr>
            <w:tcW w:w="8834" w:type="dxa"/>
            <w:hideMark/>
          </w:tcPr>
          <w:p w14:paraId="795058AA" w14:textId="77777777" w:rsidR="00D57564" w:rsidRPr="00D30217" w:rsidRDefault="00D57564" w:rsidP="00D57564">
            <w:r w:rsidRPr="00D30217">
              <w:t>A10</w:t>
            </w:r>
          </w:p>
        </w:tc>
        <w:tc>
          <w:tcPr>
            <w:tcW w:w="8834" w:type="dxa"/>
            <w:hideMark/>
          </w:tcPr>
          <w:p w14:paraId="1A667855" w14:textId="77777777" w:rsidR="00D57564" w:rsidRPr="00D30217" w:rsidRDefault="00D57564" w:rsidP="00D57564">
            <w:r w:rsidRPr="00D30217">
              <w:t>77.08</w:t>
            </w:r>
          </w:p>
        </w:tc>
      </w:tr>
      <w:tr w:rsidR="00D57564" w:rsidRPr="00D30217" w14:paraId="7F0C54CA" w14:textId="77777777" w:rsidTr="000E4312">
        <w:trPr>
          <w:trHeight w:val="454"/>
        </w:trPr>
        <w:tc>
          <w:tcPr>
            <w:tcW w:w="8834" w:type="dxa"/>
            <w:hideMark/>
          </w:tcPr>
          <w:p w14:paraId="2451CDBB" w14:textId="77777777" w:rsidR="00D57564" w:rsidRPr="00D30217" w:rsidRDefault="00D57564" w:rsidP="00D57564">
            <w:r w:rsidRPr="00D30217">
              <w:t>6</w:t>
            </w:r>
          </w:p>
        </w:tc>
        <w:tc>
          <w:tcPr>
            <w:tcW w:w="8834" w:type="dxa"/>
            <w:hideMark/>
          </w:tcPr>
          <w:p w14:paraId="714E46A3" w14:textId="77777777" w:rsidR="00D57564" w:rsidRPr="00D30217" w:rsidRDefault="00D57564" w:rsidP="00D57564">
            <w:r w:rsidRPr="00D30217">
              <w:t>A13</w:t>
            </w:r>
          </w:p>
        </w:tc>
        <w:tc>
          <w:tcPr>
            <w:tcW w:w="8834" w:type="dxa"/>
            <w:hideMark/>
          </w:tcPr>
          <w:p w14:paraId="62F8D4E6" w14:textId="77777777" w:rsidR="00D57564" w:rsidRPr="00D30217" w:rsidRDefault="00D57564" w:rsidP="00D57564">
            <w:r w:rsidRPr="00D30217">
              <w:t>5</w:t>
            </w:r>
          </w:p>
        </w:tc>
      </w:tr>
      <w:tr w:rsidR="00D57564" w:rsidRPr="00D30217" w14:paraId="4E67C222" w14:textId="77777777" w:rsidTr="000E4312">
        <w:trPr>
          <w:trHeight w:val="454"/>
        </w:trPr>
        <w:tc>
          <w:tcPr>
            <w:tcW w:w="8834" w:type="dxa"/>
            <w:hideMark/>
          </w:tcPr>
          <w:p w14:paraId="171DD667" w14:textId="77777777" w:rsidR="00D57564" w:rsidRPr="00D30217" w:rsidRDefault="00D57564" w:rsidP="00D57564">
            <w:r w:rsidRPr="00D30217">
              <w:t>7</w:t>
            </w:r>
          </w:p>
        </w:tc>
        <w:tc>
          <w:tcPr>
            <w:tcW w:w="8834" w:type="dxa"/>
            <w:hideMark/>
          </w:tcPr>
          <w:p w14:paraId="6EB6DB32" w14:textId="77777777" w:rsidR="00D57564" w:rsidRPr="00D30217" w:rsidRDefault="00D57564" w:rsidP="00D57564">
            <w:r w:rsidRPr="00D30217">
              <w:t>A11</w:t>
            </w:r>
          </w:p>
        </w:tc>
        <w:tc>
          <w:tcPr>
            <w:tcW w:w="8834" w:type="dxa"/>
            <w:hideMark/>
          </w:tcPr>
          <w:p w14:paraId="78040CB0" w14:textId="77777777" w:rsidR="00D57564" w:rsidRPr="00D30217" w:rsidRDefault="00D57564" w:rsidP="00D57564">
            <w:r w:rsidRPr="00D30217">
              <w:t>38.05</w:t>
            </w:r>
          </w:p>
        </w:tc>
      </w:tr>
      <w:tr w:rsidR="00D57564" w:rsidRPr="00D30217" w14:paraId="6BCCC18D" w14:textId="77777777" w:rsidTr="000E4312">
        <w:trPr>
          <w:trHeight w:val="454"/>
        </w:trPr>
        <w:tc>
          <w:tcPr>
            <w:tcW w:w="8834" w:type="dxa"/>
            <w:hideMark/>
          </w:tcPr>
          <w:p w14:paraId="7D8F787A" w14:textId="77777777" w:rsidR="00D57564" w:rsidRPr="00D30217" w:rsidRDefault="00D57564" w:rsidP="00D57564">
            <w:r w:rsidRPr="00D30217">
              <w:t>8</w:t>
            </w:r>
          </w:p>
        </w:tc>
        <w:tc>
          <w:tcPr>
            <w:tcW w:w="8834" w:type="dxa"/>
            <w:hideMark/>
          </w:tcPr>
          <w:p w14:paraId="040DD044" w14:textId="77777777" w:rsidR="00D57564" w:rsidRPr="00D30217" w:rsidRDefault="00D57564" w:rsidP="00D57564">
            <w:r w:rsidRPr="00D30217">
              <w:t>A15</w:t>
            </w:r>
          </w:p>
        </w:tc>
        <w:tc>
          <w:tcPr>
            <w:tcW w:w="8834" w:type="dxa"/>
            <w:hideMark/>
          </w:tcPr>
          <w:p w14:paraId="20FB8291" w14:textId="77777777" w:rsidR="00D57564" w:rsidRPr="00D30217" w:rsidRDefault="00D57564" w:rsidP="00D57564">
            <w:r w:rsidRPr="00D30217">
              <w:t>47.52</w:t>
            </w:r>
          </w:p>
        </w:tc>
      </w:tr>
      <w:tr w:rsidR="00D57564" w:rsidRPr="00D30217" w14:paraId="6FB4E384" w14:textId="77777777" w:rsidTr="000E4312">
        <w:trPr>
          <w:trHeight w:val="454"/>
        </w:trPr>
        <w:tc>
          <w:tcPr>
            <w:tcW w:w="8834" w:type="dxa"/>
            <w:hideMark/>
          </w:tcPr>
          <w:p w14:paraId="292A2600" w14:textId="77777777" w:rsidR="00D57564" w:rsidRPr="00D30217" w:rsidRDefault="00D57564" w:rsidP="00D57564">
            <w:r w:rsidRPr="00D30217">
              <w:t>9</w:t>
            </w:r>
          </w:p>
        </w:tc>
        <w:tc>
          <w:tcPr>
            <w:tcW w:w="8834" w:type="dxa"/>
            <w:hideMark/>
          </w:tcPr>
          <w:p w14:paraId="51009781" w14:textId="77777777" w:rsidR="00D57564" w:rsidRPr="00D30217" w:rsidRDefault="00D57564" w:rsidP="00D57564">
            <w:r w:rsidRPr="00D30217">
              <w:t>A7</w:t>
            </w:r>
          </w:p>
        </w:tc>
        <w:tc>
          <w:tcPr>
            <w:tcW w:w="8834" w:type="dxa"/>
            <w:hideMark/>
          </w:tcPr>
          <w:p w14:paraId="1EC110F9" w14:textId="77777777" w:rsidR="00D57564" w:rsidRPr="00D30217" w:rsidRDefault="00D57564" w:rsidP="00D57564">
            <w:r w:rsidRPr="00D30217">
              <w:t>80.15</w:t>
            </w:r>
          </w:p>
        </w:tc>
      </w:tr>
      <w:tr w:rsidR="00D57564" w:rsidRPr="00D30217" w14:paraId="30D64E81" w14:textId="77777777" w:rsidTr="000E4312">
        <w:trPr>
          <w:trHeight w:val="454"/>
        </w:trPr>
        <w:tc>
          <w:tcPr>
            <w:tcW w:w="8834" w:type="dxa"/>
            <w:hideMark/>
          </w:tcPr>
          <w:p w14:paraId="09892E9A" w14:textId="77777777" w:rsidR="00D57564" w:rsidRPr="00D30217" w:rsidRDefault="00D57564" w:rsidP="00D57564">
            <w:r w:rsidRPr="00D30217">
              <w:t>10</w:t>
            </w:r>
          </w:p>
        </w:tc>
        <w:tc>
          <w:tcPr>
            <w:tcW w:w="8834" w:type="dxa"/>
            <w:hideMark/>
          </w:tcPr>
          <w:p w14:paraId="6ECD6FEE" w14:textId="77777777" w:rsidR="00D57564" w:rsidRPr="00D30217" w:rsidRDefault="00D57564" w:rsidP="00D57564">
            <w:r w:rsidRPr="00D30217">
              <w:t>A9</w:t>
            </w:r>
          </w:p>
        </w:tc>
        <w:tc>
          <w:tcPr>
            <w:tcW w:w="8834" w:type="dxa"/>
            <w:hideMark/>
          </w:tcPr>
          <w:p w14:paraId="5A4C012F" w14:textId="77777777" w:rsidR="00D57564" w:rsidRPr="00D30217" w:rsidRDefault="00D57564" w:rsidP="00D57564">
            <w:r w:rsidRPr="00D30217">
              <w:t>34.92</w:t>
            </w:r>
          </w:p>
        </w:tc>
      </w:tr>
      <w:tr w:rsidR="00D57564" w:rsidRPr="00D30217" w14:paraId="2F929ABB" w14:textId="77777777" w:rsidTr="000E4312">
        <w:trPr>
          <w:trHeight w:val="454"/>
        </w:trPr>
        <w:tc>
          <w:tcPr>
            <w:tcW w:w="8834" w:type="dxa"/>
            <w:hideMark/>
          </w:tcPr>
          <w:p w14:paraId="288E69F4" w14:textId="77777777" w:rsidR="00D57564" w:rsidRPr="00D30217" w:rsidRDefault="00D57564" w:rsidP="00D57564">
            <w:r w:rsidRPr="00D30217">
              <w:t>11</w:t>
            </w:r>
          </w:p>
        </w:tc>
        <w:tc>
          <w:tcPr>
            <w:tcW w:w="8834" w:type="dxa"/>
            <w:hideMark/>
          </w:tcPr>
          <w:p w14:paraId="7A838D3B" w14:textId="77777777" w:rsidR="00D57564" w:rsidRPr="00D30217" w:rsidRDefault="00D57564" w:rsidP="00D57564">
            <w:r w:rsidRPr="00D30217">
              <w:t>A2</w:t>
            </w:r>
          </w:p>
        </w:tc>
        <w:tc>
          <w:tcPr>
            <w:tcW w:w="8834" w:type="dxa"/>
            <w:hideMark/>
          </w:tcPr>
          <w:p w14:paraId="23CDF73D" w14:textId="77777777" w:rsidR="00D57564" w:rsidRPr="00D30217" w:rsidRDefault="00D57564" w:rsidP="00D57564">
            <w:r w:rsidRPr="00D30217">
              <w:t>39.82</w:t>
            </w:r>
          </w:p>
        </w:tc>
      </w:tr>
      <w:tr w:rsidR="00D57564" w:rsidRPr="00D30217" w14:paraId="29B876A1" w14:textId="77777777" w:rsidTr="000E4312">
        <w:trPr>
          <w:trHeight w:val="454"/>
        </w:trPr>
        <w:tc>
          <w:tcPr>
            <w:tcW w:w="8834" w:type="dxa"/>
            <w:hideMark/>
          </w:tcPr>
          <w:p w14:paraId="2646BAEC" w14:textId="77777777" w:rsidR="00D57564" w:rsidRPr="00D30217" w:rsidRDefault="00D57564" w:rsidP="00D57564">
            <w:r w:rsidRPr="00D30217">
              <w:t>12</w:t>
            </w:r>
          </w:p>
        </w:tc>
        <w:tc>
          <w:tcPr>
            <w:tcW w:w="8834" w:type="dxa"/>
            <w:hideMark/>
          </w:tcPr>
          <w:p w14:paraId="027DB20D" w14:textId="77777777" w:rsidR="00D57564" w:rsidRPr="00D30217" w:rsidRDefault="00D57564" w:rsidP="00D57564">
            <w:r w:rsidRPr="00D30217">
              <w:t>A5</w:t>
            </w:r>
          </w:p>
        </w:tc>
        <w:tc>
          <w:tcPr>
            <w:tcW w:w="8834" w:type="dxa"/>
            <w:hideMark/>
          </w:tcPr>
          <w:p w14:paraId="2B2446AF" w14:textId="77777777" w:rsidR="00D57564" w:rsidRPr="00D30217" w:rsidRDefault="00D57564" w:rsidP="00D57564">
            <w:r w:rsidRPr="00D30217">
              <w:t>24.76</w:t>
            </w:r>
          </w:p>
        </w:tc>
      </w:tr>
      <w:tr w:rsidR="00D57564" w:rsidRPr="00D30217" w14:paraId="7852A56C" w14:textId="77777777" w:rsidTr="000E4312">
        <w:trPr>
          <w:trHeight w:val="454"/>
        </w:trPr>
        <w:tc>
          <w:tcPr>
            <w:tcW w:w="8834" w:type="dxa"/>
            <w:hideMark/>
          </w:tcPr>
          <w:p w14:paraId="24ABBACF" w14:textId="77777777" w:rsidR="00D57564" w:rsidRPr="00D30217" w:rsidRDefault="00D57564" w:rsidP="00D57564">
            <w:r w:rsidRPr="00D30217">
              <w:t>13</w:t>
            </w:r>
          </w:p>
        </w:tc>
        <w:tc>
          <w:tcPr>
            <w:tcW w:w="8834" w:type="dxa"/>
            <w:hideMark/>
          </w:tcPr>
          <w:p w14:paraId="6B2A5324" w14:textId="77777777" w:rsidR="00D57564" w:rsidRPr="00D30217" w:rsidRDefault="00D57564" w:rsidP="00D57564">
            <w:r w:rsidRPr="00D30217">
              <w:t>A4</w:t>
            </w:r>
          </w:p>
        </w:tc>
        <w:tc>
          <w:tcPr>
            <w:tcW w:w="8834" w:type="dxa"/>
            <w:hideMark/>
          </w:tcPr>
          <w:p w14:paraId="51C471E8" w14:textId="77777777" w:rsidR="00D57564" w:rsidRPr="00D30217" w:rsidRDefault="00D57564" w:rsidP="00D57564">
            <w:r w:rsidRPr="00D30217">
              <w:t>3.5</w:t>
            </w:r>
          </w:p>
        </w:tc>
      </w:tr>
    </w:tbl>
    <w:p w14:paraId="15A11FC4" w14:textId="77777777" w:rsidR="00D57564" w:rsidRPr="00D30217" w:rsidRDefault="00D57564" w:rsidP="00D57564">
      <w:r w:rsidRPr="00D30217">
        <w:t>综上，最快实现完全封锁的时间为8分钟，调度的总距离为477.79百米。</w:t>
      </w:r>
    </w:p>
    <w:p w14:paraId="614C5BAC" w14:textId="77777777" w:rsidR="00D57564" w:rsidRPr="00D30217" w:rsidRDefault="00D57564" w:rsidP="00D57564"/>
    <w:p w14:paraId="4965BB89" w14:textId="77777777" w:rsidR="00D57564" w:rsidRPr="00D30217" w:rsidRDefault="00D57564" w:rsidP="00D57564">
      <w:r w:rsidRPr="00D30217">
        <w:t>（2）总距离最短的调度方案</w:t>
      </w:r>
    </w:p>
    <w:p w14:paraId="5ED85FBE" w14:textId="77777777" w:rsidR="00D57564" w:rsidRPr="00D30217" w:rsidRDefault="00D57564" w:rsidP="00D57564">
      <w:r w:rsidRPr="00D30217">
        <w:t>若以总距离最小为目标函数（不考虑是否能最快完成全封锁），可表述为：</w:t>
      </w:r>
      <w:r w:rsidRPr="00D30217">
        <w:rPr>
          <w:position w:val="-33"/>
        </w:rPr>
        <w:object w:dxaOrig="2580" w:dyaOrig="806" w14:anchorId="67ACB93B">
          <v:shape id="_x0000_i40816" type="#_x0000_t75" style="width:128.75pt;height:40.25pt" o:ole="">
            <v:imagedata r:id="rId93" o:title=""/>
          </v:shape>
          <o:OLEObject Type="Embed" ProgID="Equation.AxMath" ShapeID="_x0000_i40816" DrawAspect="Content" ObjectID="_1751029394" r:id="rId94"/>
        </w:object>
      </w:r>
    </w:p>
    <w:p w14:paraId="2DDDE839" w14:textId="77777777" w:rsidR="00D57564" w:rsidRPr="00D30217" w:rsidRDefault="00D57564" w:rsidP="00D57564">
      <w:r w:rsidRPr="00D30217">
        <w:lastRenderedPageBreak/>
        <w:t>约束条件为：</w:t>
      </w:r>
    </w:p>
    <w:tbl>
      <w:tblPr>
        <w:tblStyle w:val="a8"/>
        <w:tblW w:w="8883" w:type="dxa"/>
        <w:tblLook w:val="04A0" w:firstRow="1" w:lastRow="0" w:firstColumn="1" w:lastColumn="0" w:noHBand="0" w:noVBand="1"/>
      </w:tblPr>
      <w:tblGrid>
        <w:gridCol w:w="5415"/>
        <w:gridCol w:w="3468"/>
      </w:tblGrid>
      <w:tr w:rsidR="00D57564" w:rsidRPr="00D30217" w14:paraId="53C6D298" w14:textId="77777777" w:rsidTr="000E4312">
        <w:trPr>
          <w:trHeight w:val="454"/>
        </w:trPr>
        <w:tc>
          <w:tcPr>
            <w:tcW w:w="8834" w:type="dxa"/>
          </w:tcPr>
          <w:p w14:paraId="35229146" w14:textId="77777777" w:rsidR="00D57564" w:rsidRPr="00D30217" w:rsidRDefault="00D57564" w:rsidP="00D57564">
            <w:r w:rsidRPr="00D30217">
              <w:rPr>
                <w:position w:val="-91"/>
              </w:rPr>
              <w:object w:dxaOrig="3294" w:dyaOrig="1968" w14:anchorId="684AF15C">
                <v:shape id="_x0000_i40817" type="#_x0000_t75" style="width:163.7pt;height:98.9pt" o:ole="">
                  <v:imagedata r:id="rId95" o:title=""/>
                </v:shape>
                <o:OLEObject Type="Embed" ProgID="Equation.AxMath" ShapeID="_x0000_i40817" DrawAspect="Content" ObjectID="_1751029395" r:id="rId96"/>
              </w:object>
            </w:r>
          </w:p>
        </w:tc>
        <w:tc>
          <w:tcPr>
            <w:tcW w:w="8834" w:type="dxa"/>
          </w:tcPr>
          <w:p w14:paraId="0A2BF79C"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0D89F088" w14:textId="77777777" w:rsidR="00D57564" w:rsidRPr="00D30217" w:rsidRDefault="00D57564" w:rsidP="00D57564"/>
    <w:p w14:paraId="7FDD46AD" w14:textId="77777777" w:rsidR="00D57564" w:rsidRPr="00D30217" w:rsidRDefault="00D57564" w:rsidP="00D57564">
      <w:r w:rsidRPr="00D30217">
        <w:t>利用LINGO软件对其求解（程序见附录8），最终结果见表9。</w:t>
      </w:r>
    </w:p>
    <w:p w14:paraId="66ED60AB" w14:textId="77777777" w:rsidR="00D57564" w:rsidRPr="00D30217" w:rsidRDefault="00D57564" w:rsidP="00D57564">
      <w:r w:rsidRPr="00D30217">
        <w:t>表9  总距离最短的调度方案</w:t>
      </w:r>
    </w:p>
    <w:tbl>
      <w:tblPr>
        <w:tblStyle w:val="a8"/>
        <w:tblW w:w="0" w:type="auto"/>
        <w:tblLayout w:type="fixed"/>
        <w:tblLook w:val="01E0" w:firstRow="1" w:lastRow="1" w:firstColumn="1" w:lastColumn="1" w:noHBand="0" w:noVBand="0"/>
      </w:tblPr>
      <w:tblGrid>
        <w:gridCol w:w="8834"/>
        <w:gridCol w:w="8834"/>
        <w:gridCol w:w="8834"/>
      </w:tblGrid>
      <w:tr w:rsidR="00D57564" w:rsidRPr="00D30217" w14:paraId="3F959864" w14:textId="77777777" w:rsidTr="000E4312">
        <w:trPr>
          <w:trHeight w:val="454"/>
        </w:trPr>
        <w:tc>
          <w:tcPr>
            <w:tcW w:w="8834" w:type="dxa"/>
            <w:hideMark/>
          </w:tcPr>
          <w:p w14:paraId="3BA269D8" w14:textId="77777777" w:rsidR="00D57564" w:rsidRPr="00D30217" w:rsidRDefault="00D57564" w:rsidP="00D57564">
            <w:r w:rsidRPr="00D30217">
              <w:t>出口</w:t>
            </w:r>
          </w:p>
        </w:tc>
        <w:tc>
          <w:tcPr>
            <w:tcW w:w="8834" w:type="dxa"/>
            <w:hideMark/>
          </w:tcPr>
          <w:p w14:paraId="60C3689F" w14:textId="77777777" w:rsidR="00D57564" w:rsidRPr="00D30217" w:rsidRDefault="00D57564" w:rsidP="00D57564">
            <w:r w:rsidRPr="00D30217">
              <w:t>平台</w:t>
            </w:r>
          </w:p>
        </w:tc>
        <w:tc>
          <w:tcPr>
            <w:tcW w:w="8834" w:type="dxa"/>
            <w:hideMark/>
          </w:tcPr>
          <w:p w14:paraId="43917DD8" w14:textId="77777777" w:rsidR="00D57564" w:rsidRPr="00D30217" w:rsidRDefault="00D57564" w:rsidP="00D57564">
            <w:r w:rsidRPr="00D30217">
              <w:t>距离（百米）</w:t>
            </w:r>
          </w:p>
        </w:tc>
      </w:tr>
      <w:tr w:rsidR="00D57564" w:rsidRPr="00D30217" w14:paraId="61FFAC48" w14:textId="77777777" w:rsidTr="000E4312">
        <w:trPr>
          <w:trHeight w:val="454"/>
        </w:trPr>
        <w:tc>
          <w:tcPr>
            <w:tcW w:w="8834" w:type="dxa"/>
            <w:hideMark/>
          </w:tcPr>
          <w:p w14:paraId="690414C2" w14:textId="77777777" w:rsidR="00D57564" w:rsidRPr="00D30217" w:rsidRDefault="00D57564" w:rsidP="00D57564">
            <w:r w:rsidRPr="00D30217">
              <w:t>1</w:t>
            </w:r>
          </w:p>
        </w:tc>
        <w:tc>
          <w:tcPr>
            <w:tcW w:w="8834" w:type="dxa"/>
            <w:hideMark/>
          </w:tcPr>
          <w:p w14:paraId="5C9D4DE9" w14:textId="77777777" w:rsidR="00D57564" w:rsidRPr="00D30217" w:rsidRDefault="00D57564" w:rsidP="00D57564">
            <w:r w:rsidRPr="00D30217">
              <w:t>A12</w:t>
            </w:r>
          </w:p>
        </w:tc>
        <w:tc>
          <w:tcPr>
            <w:tcW w:w="8834" w:type="dxa"/>
            <w:hideMark/>
          </w:tcPr>
          <w:p w14:paraId="19C2D204" w14:textId="77777777" w:rsidR="00D57564" w:rsidRPr="00D30217" w:rsidRDefault="00D57564" w:rsidP="00D57564">
            <w:r w:rsidRPr="00D30217">
              <w:t>0</w:t>
            </w:r>
          </w:p>
        </w:tc>
      </w:tr>
      <w:tr w:rsidR="00D57564" w:rsidRPr="00D30217" w14:paraId="7D880D3D" w14:textId="77777777" w:rsidTr="000E4312">
        <w:trPr>
          <w:trHeight w:val="454"/>
        </w:trPr>
        <w:tc>
          <w:tcPr>
            <w:tcW w:w="8834" w:type="dxa"/>
            <w:hideMark/>
          </w:tcPr>
          <w:p w14:paraId="28813547" w14:textId="77777777" w:rsidR="00D57564" w:rsidRPr="00D30217" w:rsidRDefault="00D57564" w:rsidP="00D57564">
            <w:r w:rsidRPr="00D30217">
              <w:t>2</w:t>
            </w:r>
          </w:p>
        </w:tc>
        <w:tc>
          <w:tcPr>
            <w:tcW w:w="8834" w:type="dxa"/>
            <w:hideMark/>
          </w:tcPr>
          <w:p w14:paraId="7FE5A694" w14:textId="77777777" w:rsidR="00D57564" w:rsidRPr="00D30217" w:rsidRDefault="00D57564" w:rsidP="00D57564">
            <w:r w:rsidRPr="00D30217">
              <w:t>A14</w:t>
            </w:r>
          </w:p>
        </w:tc>
        <w:tc>
          <w:tcPr>
            <w:tcW w:w="8834" w:type="dxa"/>
            <w:hideMark/>
          </w:tcPr>
          <w:p w14:paraId="2834680A" w14:textId="77777777" w:rsidR="00D57564" w:rsidRPr="00D30217" w:rsidRDefault="00D57564" w:rsidP="00D57564">
            <w:r w:rsidRPr="00D30217">
              <w:t>0</w:t>
            </w:r>
          </w:p>
        </w:tc>
      </w:tr>
      <w:tr w:rsidR="00D57564" w:rsidRPr="00D30217" w14:paraId="27EC2C01" w14:textId="77777777" w:rsidTr="000E4312">
        <w:trPr>
          <w:trHeight w:val="454"/>
        </w:trPr>
        <w:tc>
          <w:tcPr>
            <w:tcW w:w="8834" w:type="dxa"/>
            <w:hideMark/>
          </w:tcPr>
          <w:p w14:paraId="6770D38B" w14:textId="77777777" w:rsidR="00D57564" w:rsidRPr="00D30217" w:rsidRDefault="00D57564" w:rsidP="00D57564">
            <w:r w:rsidRPr="00D30217">
              <w:t>3</w:t>
            </w:r>
          </w:p>
        </w:tc>
        <w:tc>
          <w:tcPr>
            <w:tcW w:w="8834" w:type="dxa"/>
            <w:hideMark/>
          </w:tcPr>
          <w:p w14:paraId="6E707B65" w14:textId="77777777" w:rsidR="00D57564" w:rsidRPr="00D30217" w:rsidRDefault="00D57564" w:rsidP="00D57564">
            <w:r w:rsidRPr="00D30217">
              <w:t>A16</w:t>
            </w:r>
          </w:p>
        </w:tc>
        <w:tc>
          <w:tcPr>
            <w:tcW w:w="8834" w:type="dxa"/>
            <w:hideMark/>
          </w:tcPr>
          <w:p w14:paraId="6C3AD437" w14:textId="77777777" w:rsidR="00D57564" w:rsidRPr="00D30217" w:rsidRDefault="00D57564" w:rsidP="00D57564">
            <w:r w:rsidRPr="00D30217">
              <w:t>0</w:t>
            </w:r>
          </w:p>
        </w:tc>
      </w:tr>
      <w:tr w:rsidR="00D57564" w:rsidRPr="00D30217" w14:paraId="658A8B0C" w14:textId="77777777" w:rsidTr="000E4312">
        <w:trPr>
          <w:trHeight w:val="454"/>
        </w:trPr>
        <w:tc>
          <w:tcPr>
            <w:tcW w:w="8834" w:type="dxa"/>
            <w:hideMark/>
          </w:tcPr>
          <w:p w14:paraId="2A60FD1A" w14:textId="77777777" w:rsidR="00D57564" w:rsidRPr="00D30217" w:rsidRDefault="00D57564" w:rsidP="00D57564">
            <w:r w:rsidRPr="00D30217">
              <w:t>4</w:t>
            </w:r>
          </w:p>
        </w:tc>
        <w:tc>
          <w:tcPr>
            <w:tcW w:w="8834" w:type="dxa"/>
            <w:hideMark/>
          </w:tcPr>
          <w:p w14:paraId="65DAA702" w14:textId="77777777" w:rsidR="00D57564" w:rsidRPr="00D30217" w:rsidRDefault="00D57564" w:rsidP="00D57564">
            <w:r w:rsidRPr="00D30217">
              <w:t>A9</w:t>
            </w:r>
          </w:p>
        </w:tc>
        <w:tc>
          <w:tcPr>
            <w:tcW w:w="8834" w:type="dxa"/>
            <w:hideMark/>
          </w:tcPr>
          <w:p w14:paraId="1045EC65" w14:textId="77777777" w:rsidR="00D57564" w:rsidRPr="00D30217" w:rsidRDefault="00D57564" w:rsidP="00D57564">
            <w:r w:rsidRPr="00D30217">
              <w:t>115.39</w:t>
            </w:r>
          </w:p>
        </w:tc>
      </w:tr>
      <w:tr w:rsidR="00D57564" w:rsidRPr="00D30217" w14:paraId="347504C0" w14:textId="77777777" w:rsidTr="000E4312">
        <w:trPr>
          <w:trHeight w:val="454"/>
        </w:trPr>
        <w:tc>
          <w:tcPr>
            <w:tcW w:w="8834" w:type="dxa"/>
            <w:hideMark/>
          </w:tcPr>
          <w:p w14:paraId="0F053995" w14:textId="77777777" w:rsidR="00D57564" w:rsidRPr="00D30217" w:rsidRDefault="00D57564" w:rsidP="00D57564">
            <w:r w:rsidRPr="00D30217">
              <w:t>5</w:t>
            </w:r>
          </w:p>
        </w:tc>
        <w:tc>
          <w:tcPr>
            <w:tcW w:w="8834" w:type="dxa"/>
            <w:hideMark/>
          </w:tcPr>
          <w:p w14:paraId="567EC406" w14:textId="77777777" w:rsidR="00D57564" w:rsidRPr="00D30217" w:rsidRDefault="00D57564" w:rsidP="00D57564">
            <w:r w:rsidRPr="00D30217">
              <w:t>A10</w:t>
            </w:r>
          </w:p>
        </w:tc>
        <w:tc>
          <w:tcPr>
            <w:tcW w:w="8834" w:type="dxa"/>
            <w:hideMark/>
          </w:tcPr>
          <w:p w14:paraId="5832EB2D" w14:textId="77777777" w:rsidR="00D57564" w:rsidRPr="00D30217" w:rsidRDefault="00D57564" w:rsidP="00D57564">
            <w:r w:rsidRPr="00D30217">
              <w:t>77.08</w:t>
            </w:r>
          </w:p>
        </w:tc>
      </w:tr>
      <w:tr w:rsidR="00D57564" w:rsidRPr="00D30217" w14:paraId="30FEB2AD" w14:textId="77777777" w:rsidTr="000E4312">
        <w:trPr>
          <w:trHeight w:val="454"/>
        </w:trPr>
        <w:tc>
          <w:tcPr>
            <w:tcW w:w="8834" w:type="dxa"/>
            <w:hideMark/>
          </w:tcPr>
          <w:p w14:paraId="084406B5" w14:textId="77777777" w:rsidR="00D57564" w:rsidRPr="00D30217" w:rsidRDefault="00D57564" w:rsidP="00D57564">
            <w:r w:rsidRPr="00D30217">
              <w:t>6</w:t>
            </w:r>
          </w:p>
        </w:tc>
        <w:tc>
          <w:tcPr>
            <w:tcW w:w="8834" w:type="dxa"/>
            <w:hideMark/>
          </w:tcPr>
          <w:p w14:paraId="34C1EFC6" w14:textId="77777777" w:rsidR="00D57564" w:rsidRPr="00D30217" w:rsidRDefault="00D57564" w:rsidP="00D57564">
            <w:r w:rsidRPr="00D30217">
              <w:t>A13</w:t>
            </w:r>
          </w:p>
        </w:tc>
        <w:tc>
          <w:tcPr>
            <w:tcW w:w="8834" w:type="dxa"/>
            <w:hideMark/>
          </w:tcPr>
          <w:p w14:paraId="0F18443E" w14:textId="77777777" w:rsidR="00D57564" w:rsidRPr="00D30217" w:rsidRDefault="00D57564" w:rsidP="00D57564">
            <w:r w:rsidRPr="00D30217">
              <w:t>5</w:t>
            </w:r>
          </w:p>
        </w:tc>
      </w:tr>
      <w:tr w:rsidR="00D57564" w:rsidRPr="00D30217" w14:paraId="15893306" w14:textId="77777777" w:rsidTr="000E4312">
        <w:trPr>
          <w:trHeight w:val="454"/>
        </w:trPr>
        <w:tc>
          <w:tcPr>
            <w:tcW w:w="8834" w:type="dxa"/>
            <w:hideMark/>
          </w:tcPr>
          <w:p w14:paraId="36195A82" w14:textId="77777777" w:rsidR="00D57564" w:rsidRPr="00D30217" w:rsidRDefault="00D57564" w:rsidP="00D57564">
            <w:r w:rsidRPr="00D30217">
              <w:t>7</w:t>
            </w:r>
          </w:p>
        </w:tc>
        <w:tc>
          <w:tcPr>
            <w:tcW w:w="8834" w:type="dxa"/>
            <w:hideMark/>
          </w:tcPr>
          <w:p w14:paraId="05B207E5" w14:textId="77777777" w:rsidR="00D57564" w:rsidRPr="00D30217" w:rsidRDefault="00D57564" w:rsidP="00D57564">
            <w:r w:rsidRPr="00D30217">
              <w:t>A11</w:t>
            </w:r>
          </w:p>
        </w:tc>
        <w:tc>
          <w:tcPr>
            <w:tcW w:w="8834" w:type="dxa"/>
            <w:hideMark/>
          </w:tcPr>
          <w:p w14:paraId="19E5876D" w14:textId="77777777" w:rsidR="00D57564" w:rsidRPr="00D30217" w:rsidRDefault="00D57564" w:rsidP="00D57564">
            <w:r w:rsidRPr="00D30217">
              <w:t>38.05</w:t>
            </w:r>
          </w:p>
        </w:tc>
      </w:tr>
      <w:tr w:rsidR="00D57564" w:rsidRPr="00D30217" w14:paraId="61ACCA9A" w14:textId="77777777" w:rsidTr="000E4312">
        <w:trPr>
          <w:trHeight w:val="454"/>
        </w:trPr>
        <w:tc>
          <w:tcPr>
            <w:tcW w:w="8834" w:type="dxa"/>
            <w:hideMark/>
          </w:tcPr>
          <w:p w14:paraId="4B77192A" w14:textId="77777777" w:rsidR="00D57564" w:rsidRPr="00D30217" w:rsidRDefault="00D57564" w:rsidP="00D57564">
            <w:r w:rsidRPr="00D30217">
              <w:t>8</w:t>
            </w:r>
          </w:p>
        </w:tc>
        <w:tc>
          <w:tcPr>
            <w:tcW w:w="8834" w:type="dxa"/>
            <w:hideMark/>
          </w:tcPr>
          <w:p w14:paraId="330D2BA3" w14:textId="77777777" w:rsidR="00D57564" w:rsidRPr="00D30217" w:rsidRDefault="00D57564" w:rsidP="00D57564">
            <w:r w:rsidRPr="00D30217">
              <w:t>A15</w:t>
            </w:r>
          </w:p>
        </w:tc>
        <w:tc>
          <w:tcPr>
            <w:tcW w:w="8834" w:type="dxa"/>
            <w:hideMark/>
          </w:tcPr>
          <w:p w14:paraId="1B4FDBB7" w14:textId="77777777" w:rsidR="00D57564" w:rsidRPr="00D30217" w:rsidRDefault="00D57564" w:rsidP="00D57564">
            <w:r w:rsidRPr="00D30217">
              <w:t>47.51</w:t>
            </w:r>
          </w:p>
        </w:tc>
      </w:tr>
      <w:tr w:rsidR="00D57564" w:rsidRPr="00D30217" w14:paraId="37AA26E1" w14:textId="77777777" w:rsidTr="000E4312">
        <w:trPr>
          <w:trHeight w:val="454"/>
        </w:trPr>
        <w:tc>
          <w:tcPr>
            <w:tcW w:w="8834" w:type="dxa"/>
            <w:hideMark/>
          </w:tcPr>
          <w:p w14:paraId="3CE56EF4" w14:textId="77777777" w:rsidR="00D57564" w:rsidRPr="00D30217" w:rsidRDefault="00D57564" w:rsidP="00D57564">
            <w:r w:rsidRPr="00D30217">
              <w:t>9</w:t>
            </w:r>
          </w:p>
        </w:tc>
        <w:tc>
          <w:tcPr>
            <w:tcW w:w="8834" w:type="dxa"/>
            <w:hideMark/>
          </w:tcPr>
          <w:p w14:paraId="48DE6DE4" w14:textId="77777777" w:rsidR="00D57564" w:rsidRPr="00D30217" w:rsidRDefault="00D57564" w:rsidP="00D57564">
            <w:r w:rsidRPr="00D30217">
              <w:t>A8</w:t>
            </w:r>
          </w:p>
        </w:tc>
        <w:tc>
          <w:tcPr>
            <w:tcW w:w="8834" w:type="dxa"/>
            <w:hideMark/>
          </w:tcPr>
          <w:p w14:paraId="182AA935" w14:textId="77777777" w:rsidR="00D57564" w:rsidRPr="00D30217" w:rsidRDefault="00D57564" w:rsidP="00D57564">
            <w:r w:rsidRPr="00D30217">
              <w:t>104.93</w:t>
            </w:r>
          </w:p>
        </w:tc>
      </w:tr>
      <w:tr w:rsidR="00D57564" w:rsidRPr="00D30217" w14:paraId="2B57BFE8" w14:textId="77777777" w:rsidTr="000E4312">
        <w:trPr>
          <w:trHeight w:val="454"/>
        </w:trPr>
        <w:tc>
          <w:tcPr>
            <w:tcW w:w="8834" w:type="dxa"/>
            <w:hideMark/>
          </w:tcPr>
          <w:p w14:paraId="15A24A4D" w14:textId="77777777" w:rsidR="00D57564" w:rsidRPr="00D30217" w:rsidRDefault="00D57564" w:rsidP="00D57564">
            <w:r w:rsidRPr="00D30217">
              <w:t>10</w:t>
            </w:r>
          </w:p>
        </w:tc>
        <w:tc>
          <w:tcPr>
            <w:tcW w:w="8834" w:type="dxa"/>
            <w:hideMark/>
          </w:tcPr>
          <w:p w14:paraId="0E09272B" w14:textId="77777777" w:rsidR="00D57564" w:rsidRPr="00D30217" w:rsidRDefault="00D57564" w:rsidP="00D57564">
            <w:r w:rsidRPr="00D30217">
              <w:t>A7</w:t>
            </w:r>
          </w:p>
        </w:tc>
        <w:tc>
          <w:tcPr>
            <w:tcW w:w="8834" w:type="dxa"/>
            <w:hideMark/>
          </w:tcPr>
          <w:p w14:paraId="10306322" w14:textId="77777777" w:rsidR="00D57564" w:rsidRPr="00D30217" w:rsidRDefault="00D57564" w:rsidP="00D57564">
            <w:r w:rsidRPr="00D30217">
              <w:t>5.83</w:t>
            </w:r>
          </w:p>
        </w:tc>
      </w:tr>
      <w:tr w:rsidR="00D57564" w:rsidRPr="00D30217" w14:paraId="745CDA62" w14:textId="77777777" w:rsidTr="000E4312">
        <w:trPr>
          <w:trHeight w:val="454"/>
        </w:trPr>
        <w:tc>
          <w:tcPr>
            <w:tcW w:w="8834" w:type="dxa"/>
            <w:hideMark/>
          </w:tcPr>
          <w:p w14:paraId="6069F5BB" w14:textId="77777777" w:rsidR="00D57564" w:rsidRPr="00D30217" w:rsidRDefault="00D57564" w:rsidP="00D57564">
            <w:r w:rsidRPr="00D30217">
              <w:t>11</w:t>
            </w:r>
          </w:p>
        </w:tc>
        <w:tc>
          <w:tcPr>
            <w:tcW w:w="8834" w:type="dxa"/>
            <w:hideMark/>
          </w:tcPr>
          <w:p w14:paraId="5C04E797" w14:textId="77777777" w:rsidR="00D57564" w:rsidRPr="00D30217" w:rsidRDefault="00D57564" w:rsidP="00D57564">
            <w:r w:rsidRPr="00D30217">
              <w:t>A2</w:t>
            </w:r>
          </w:p>
        </w:tc>
        <w:tc>
          <w:tcPr>
            <w:tcW w:w="8834" w:type="dxa"/>
            <w:hideMark/>
          </w:tcPr>
          <w:p w14:paraId="433571D5" w14:textId="77777777" w:rsidR="00D57564" w:rsidRPr="00D30217" w:rsidRDefault="00D57564" w:rsidP="00D57564">
            <w:r w:rsidRPr="00D30217">
              <w:t>39.82</w:t>
            </w:r>
          </w:p>
        </w:tc>
      </w:tr>
      <w:tr w:rsidR="00D57564" w:rsidRPr="00D30217" w14:paraId="5C729387" w14:textId="77777777" w:rsidTr="000E4312">
        <w:trPr>
          <w:trHeight w:val="454"/>
        </w:trPr>
        <w:tc>
          <w:tcPr>
            <w:tcW w:w="8834" w:type="dxa"/>
            <w:hideMark/>
          </w:tcPr>
          <w:p w14:paraId="2932D1EC" w14:textId="77777777" w:rsidR="00D57564" w:rsidRPr="00D30217" w:rsidRDefault="00D57564" w:rsidP="00D57564">
            <w:r w:rsidRPr="00D30217">
              <w:t>12</w:t>
            </w:r>
          </w:p>
        </w:tc>
        <w:tc>
          <w:tcPr>
            <w:tcW w:w="8834" w:type="dxa"/>
            <w:hideMark/>
          </w:tcPr>
          <w:p w14:paraId="1DAC0901" w14:textId="77777777" w:rsidR="00D57564" w:rsidRPr="00D30217" w:rsidRDefault="00D57564" w:rsidP="00D57564">
            <w:r w:rsidRPr="00D30217">
              <w:t>A5</w:t>
            </w:r>
          </w:p>
        </w:tc>
        <w:tc>
          <w:tcPr>
            <w:tcW w:w="8834" w:type="dxa"/>
            <w:hideMark/>
          </w:tcPr>
          <w:p w14:paraId="6BE21CAA" w14:textId="77777777" w:rsidR="00D57564" w:rsidRPr="00D30217" w:rsidRDefault="00D57564" w:rsidP="00D57564">
            <w:r w:rsidRPr="00D30217">
              <w:t>24.75</w:t>
            </w:r>
          </w:p>
        </w:tc>
      </w:tr>
      <w:tr w:rsidR="00D57564" w:rsidRPr="00D30217" w14:paraId="293121F7" w14:textId="77777777" w:rsidTr="000E4312">
        <w:trPr>
          <w:trHeight w:val="454"/>
        </w:trPr>
        <w:tc>
          <w:tcPr>
            <w:tcW w:w="8834" w:type="dxa"/>
            <w:hideMark/>
          </w:tcPr>
          <w:p w14:paraId="32927FEE" w14:textId="77777777" w:rsidR="00D57564" w:rsidRPr="00D30217" w:rsidRDefault="00D57564" w:rsidP="00D57564">
            <w:r w:rsidRPr="00D30217">
              <w:t>13</w:t>
            </w:r>
          </w:p>
        </w:tc>
        <w:tc>
          <w:tcPr>
            <w:tcW w:w="8834" w:type="dxa"/>
            <w:hideMark/>
          </w:tcPr>
          <w:p w14:paraId="394297CA" w14:textId="77777777" w:rsidR="00D57564" w:rsidRPr="00D30217" w:rsidRDefault="00D57564" w:rsidP="00D57564">
            <w:r w:rsidRPr="00D30217">
              <w:t>A4</w:t>
            </w:r>
          </w:p>
        </w:tc>
        <w:tc>
          <w:tcPr>
            <w:tcW w:w="8834" w:type="dxa"/>
            <w:hideMark/>
          </w:tcPr>
          <w:p w14:paraId="4AC6016A" w14:textId="77777777" w:rsidR="00D57564" w:rsidRPr="00D30217" w:rsidRDefault="00D57564" w:rsidP="00D57564">
            <w:r w:rsidRPr="00D30217">
              <w:t>3.5</w:t>
            </w:r>
          </w:p>
        </w:tc>
      </w:tr>
    </w:tbl>
    <w:p w14:paraId="5CF0CE21" w14:textId="77777777" w:rsidR="00D57564" w:rsidRPr="00D30217" w:rsidRDefault="00D57564" w:rsidP="00D57564"/>
    <w:p w14:paraId="1D20BA2E" w14:textId="77777777" w:rsidR="00D57564" w:rsidRPr="00D30217" w:rsidRDefault="00D57564" w:rsidP="00D57564">
      <w:r w:rsidRPr="00D30217">
        <w:t>总距离为461.88百米，最远距离为115.39百米，在11分32秒时完成全部封锁。</w:t>
      </w:r>
    </w:p>
    <w:p w14:paraId="0B9349A9" w14:textId="77777777" w:rsidR="00D57564" w:rsidRPr="00D30217" w:rsidRDefault="00D57564" w:rsidP="00D57564">
      <w:r w:rsidRPr="00D30217">
        <w:t>通过对比上述两种目标不同的规划，可以发现总距离最短时，完成全封锁所需的时间更长，是由于其最远距离并非最短，不符合题目要求。因此我们采用最快实现完全封锁且总距离相对最短的调度方案（见表8）。</w:t>
      </w:r>
    </w:p>
    <w:p w14:paraId="2C7D8ECB" w14:textId="77777777" w:rsidR="00D57564" w:rsidRPr="00D30217" w:rsidRDefault="00D57564" w:rsidP="00D57564"/>
    <w:p w14:paraId="67DBD6A3" w14:textId="77777777" w:rsidR="00D57564" w:rsidRPr="00D30217" w:rsidRDefault="00D57564" w:rsidP="00D57564">
      <w:bookmarkStart w:id="10" w:name="_Toc57576287"/>
      <w:r w:rsidRPr="00D30217">
        <w:t>增加交巡警平台的分配方案</w:t>
      </w:r>
      <w:bookmarkEnd w:id="10"/>
    </w:p>
    <w:p w14:paraId="77C623B2" w14:textId="77777777" w:rsidR="00D57564" w:rsidRPr="00D30217" w:rsidRDefault="00D57564" w:rsidP="00D57564">
      <w:r w:rsidRPr="00D30217">
        <w:t>由于各平台管辖范围内的节点数差异很大，以及各节点的案发率不同，造成现有交巡警服务平台的工作量不均衡，部分地方的出警时间过长。因此，可以通过增加交巡警服务平台及重新分配管辖范围，来解决这一问题。</w:t>
      </w:r>
    </w:p>
    <w:p w14:paraId="075466DE" w14:textId="77777777" w:rsidR="00D57564" w:rsidRPr="00D30217" w:rsidRDefault="00D57564" w:rsidP="00D57564">
      <w:r w:rsidRPr="00D30217">
        <w:t>根据Floyd算法，平台与节点间的最短路程不超过</w:t>
      </w:r>
      <w:smartTag w:uri="urn:schemas-microsoft-com:office:smarttags" w:element="chmetcnv">
        <w:smartTagPr>
          <w:attr w:name="TCSC" w:val="0"/>
          <w:attr w:name="NumberType" w:val="1"/>
          <w:attr w:name="Negative" w:val="False"/>
          <w:attr w:name="HasSpace" w:val="False"/>
          <w:attr w:name="SourceValue" w:val="3"/>
          <w:attr w:name="UnitName" w:val="km"/>
        </w:smartTagPr>
        <w:r w:rsidRPr="00D30217">
          <w:t>3km</w:t>
        </w:r>
      </w:smartTag>
      <w:r w:rsidRPr="00D30217">
        <w:t>的对应关系见表10及表11（程序见附录9）。</w:t>
      </w:r>
    </w:p>
    <w:p w14:paraId="4BFB0839" w14:textId="77777777" w:rsidR="00D57564" w:rsidRPr="00D30217" w:rsidRDefault="00D57564" w:rsidP="00D57564">
      <w:r w:rsidRPr="00D30217">
        <w:lastRenderedPageBreak/>
        <w:t>表10  各交巡警平台周围</w:t>
      </w:r>
      <w:smartTag w:uri="urn:schemas-microsoft-com:office:smarttags" w:element="chmetcnv">
        <w:smartTagPr>
          <w:attr w:name="TCSC" w:val="0"/>
          <w:attr w:name="NumberType" w:val="1"/>
          <w:attr w:name="Negative" w:val="False"/>
          <w:attr w:name="HasSpace" w:val="False"/>
          <w:attr w:name="SourceValue" w:val="3"/>
          <w:attr w:name="UnitName" w:val="km"/>
        </w:smartTagPr>
        <w:r w:rsidRPr="00D30217">
          <w:t>3km</w:t>
        </w:r>
      </w:smartTag>
      <w:r w:rsidRPr="00D30217">
        <w:t>以内的所有节点</w:t>
      </w:r>
    </w:p>
    <w:tbl>
      <w:tblPr>
        <w:tblStyle w:val="a8"/>
        <w:tblW w:w="9018" w:type="dxa"/>
        <w:tblLook w:val="01E0" w:firstRow="1" w:lastRow="1" w:firstColumn="1" w:lastColumn="1" w:noHBand="0" w:noVBand="0"/>
      </w:tblPr>
      <w:tblGrid>
        <w:gridCol w:w="4461"/>
        <w:gridCol w:w="4557"/>
      </w:tblGrid>
      <w:tr w:rsidR="00D57564" w:rsidRPr="00D30217" w14:paraId="57961FFA" w14:textId="77777777" w:rsidTr="000E4312">
        <w:trPr>
          <w:trHeight w:val="454"/>
        </w:trPr>
        <w:tc>
          <w:tcPr>
            <w:tcW w:w="8834" w:type="dxa"/>
            <w:hideMark/>
          </w:tcPr>
          <w:p w14:paraId="787747AC" w14:textId="77777777" w:rsidR="00D57564" w:rsidRPr="00D30217" w:rsidRDefault="00D57564" w:rsidP="00D57564">
            <w:r w:rsidRPr="00D30217">
              <w:t>交巡警平台</w:t>
            </w:r>
          </w:p>
        </w:tc>
        <w:tc>
          <w:tcPr>
            <w:tcW w:w="8834" w:type="dxa"/>
            <w:hideMark/>
          </w:tcPr>
          <w:p w14:paraId="130590F1" w14:textId="77777777" w:rsidR="00D57564" w:rsidRPr="00D30217" w:rsidRDefault="00D57564" w:rsidP="00D57564">
            <w:r w:rsidRPr="00D30217">
              <w:t>节点</w:t>
            </w:r>
          </w:p>
        </w:tc>
      </w:tr>
      <w:tr w:rsidR="00D57564" w:rsidRPr="00D30217" w14:paraId="3481F5E6" w14:textId="77777777" w:rsidTr="000E4312">
        <w:trPr>
          <w:trHeight w:val="454"/>
        </w:trPr>
        <w:tc>
          <w:tcPr>
            <w:tcW w:w="8834" w:type="dxa"/>
            <w:hideMark/>
          </w:tcPr>
          <w:p w14:paraId="35559D07" w14:textId="77777777" w:rsidR="00D57564" w:rsidRPr="00D30217" w:rsidRDefault="00D57564" w:rsidP="00D57564">
            <w:r w:rsidRPr="00D30217">
              <w:t>A1</w:t>
            </w:r>
          </w:p>
        </w:tc>
        <w:tc>
          <w:tcPr>
            <w:tcW w:w="8834" w:type="dxa"/>
            <w:hideMark/>
          </w:tcPr>
          <w:p w14:paraId="3075DBE7" w14:textId="77777777" w:rsidR="00D57564" w:rsidRPr="00D30217" w:rsidRDefault="00D57564" w:rsidP="00D57564">
            <w:r w:rsidRPr="00D30217">
              <w:t>1、42、43、44、64、65、66、67、68、69、70、71、72、73、74、75、76、77、78、79、80</w:t>
            </w:r>
          </w:p>
        </w:tc>
      </w:tr>
      <w:tr w:rsidR="00D57564" w:rsidRPr="00D30217" w14:paraId="35D26FC5" w14:textId="77777777" w:rsidTr="000E4312">
        <w:trPr>
          <w:trHeight w:val="454"/>
        </w:trPr>
        <w:tc>
          <w:tcPr>
            <w:tcW w:w="8834" w:type="dxa"/>
            <w:hideMark/>
          </w:tcPr>
          <w:p w14:paraId="78C34F3E" w14:textId="77777777" w:rsidR="00D57564" w:rsidRPr="00D30217" w:rsidRDefault="00D57564" w:rsidP="00D57564">
            <w:r w:rsidRPr="00D30217">
              <w:t>A2</w:t>
            </w:r>
          </w:p>
        </w:tc>
        <w:tc>
          <w:tcPr>
            <w:tcW w:w="8834" w:type="dxa"/>
            <w:hideMark/>
          </w:tcPr>
          <w:p w14:paraId="77C403CB" w14:textId="77777777" w:rsidR="00D57564" w:rsidRPr="00D30217" w:rsidRDefault="00D57564" w:rsidP="00D57564">
            <w:r w:rsidRPr="00D30217">
              <w:t>2、39、40、42、43、44、66、67、68、69、70、71、72、73、74、75、76、78</w:t>
            </w:r>
          </w:p>
        </w:tc>
      </w:tr>
      <w:tr w:rsidR="00D57564" w:rsidRPr="00D30217" w14:paraId="4DD6D854" w14:textId="77777777" w:rsidTr="000E4312">
        <w:trPr>
          <w:trHeight w:val="454"/>
        </w:trPr>
        <w:tc>
          <w:tcPr>
            <w:tcW w:w="8834" w:type="dxa"/>
            <w:hideMark/>
          </w:tcPr>
          <w:p w14:paraId="65169721" w14:textId="77777777" w:rsidR="00D57564" w:rsidRPr="00D30217" w:rsidRDefault="00D57564" w:rsidP="00D57564">
            <w:r w:rsidRPr="00D30217">
              <w:t>A3</w:t>
            </w:r>
          </w:p>
        </w:tc>
        <w:tc>
          <w:tcPr>
            <w:tcW w:w="8834" w:type="dxa"/>
            <w:hideMark/>
          </w:tcPr>
          <w:p w14:paraId="2EB0C087" w14:textId="77777777" w:rsidR="00D57564" w:rsidRPr="00D30217" w:rsidRDefault="00D57564" w:rsidP="00D57564">
            <w:r w:rsidRPr="00D30217">
              <w:t>3、43、44、54、55、64、65、66、67、68、70、76</w:t>
            </w:r>
          </w:p>
        </w:tc>
      </w:tr>
      <w:tr w:rsidR="00D57564" w:rsidRPr="00D30217" w14:paraId="57AC5D57" w14:textId="77777777" w:rsidTr="000E4312">
        <w:trPr>
          <w:trHeight w:val="454"/>
        </w:trPr>
        <w:tc>
          <w:tcPr>
            <w:tcW w:w="8834" w:type="dxa"/>
            <w:hideMark/>
          </w:tcPr>
          <w:p w14:paraId="4635EDD3" w14:textId="77777777" w:rsidR="00D57564" w:rsidRPr="00D30217" w:rsidRDefault="00D57564" w:rsidP="00D57564">
            <w:r w:rsidRPr="00D30217">
              <w:t>A4</w:t>
            </w:r>
          </w:p>
        </w:tc>
        <w:tc>
          <w:tcPr>
            <w:tcW w:w="8834" w:type="dxa"/>
            <w:hideMark/>
          </w:tcPr>
          <w:p w14:paraId="1DF1934B" w14:textId="77777777" w:rsidR="00D57564" w:rsidRPr="00D30217" w:rsidRDefault="00D57564" w:rsidP="00D57564">
            <w:r w:rsidRPr="00D30217">
              <w:t>4、57、58、60、62、63、64、65、66</w:t>
            </w:r>
          </w:p>
        </w:tc>
      </w:tr>
      <w:tr w:rsidR="00D57564" w:rsidRPr="00D30217" w14:paraId="21E9F96C" w14:textId="77777777" w:rsidTr="000E4312">
        <w:trPr>
          <w:trHeight w:val="454"/>
        </w:trPr>
        <w:tc>
          <w:tcPr>
            <w:tcW w:w="8834" w:type="dxa"/>
            <w:hideMark/>
          </w:tcPr>
          <w:p w14:paraId="0A85BC2F" w14:textId="77777777" w:rsidR="00D57564" w:rsidRPr="00D30217" w:rsidRDefault="00D57564" w:rsidP="00D57564">
            <w:r w:rsidRPr="00D30217">
              <w:t>A5</w:t>
            </w:r>
          </w:p>
        </w:tc>
        <w:tc>
          <w:tcPr>
            <w:tcW w:w="8834" w:type="dxa"/>
            <w:hideMark/>
          </w:tcPr>
          <w:p w14:paraId="479107ED" w14:textId="77777777" w:rsidR="00D57564" w:rsidRPr="00D30217" w:rsidRDefault="00D57564" w:rsidP="00D57564">
            <w:r w:rsidRPr="00D30217">
              <w:t>5、47、48、49、50、51、52、53、56、58、59</w:t>
            </w:r>
          </w:p>
        </w:tc>
      </w:tr>
      <w:tr w:rsidR="00D57564" w:rsidRPr="00D30217" w14:paraId="511F34E5" w14:textId="77777777" w:rsidTr="000E4312">
        <w:trPr>
          <w:trHeight w:val="454"/>
        </w:trPr>
        <w:tc>
          <w:tcPr>
            <w:tcW w:w="8834" w:type="dxa"/>
            <w:hideMark/>
          </w:tcPr>
          <w:p w14:paraId="28127469" w14:textId="77777777" w:rsidR="00D57564" w:rsidRPr="00D30217" w:rsidRDefault="00D57564" w:rsidP="00D57564">
            <w:r w:rsidRPr="00D30217">
              <w:t>A6</w:t>
            </w:r>
          </w:p>
        </w:tc>
        <w:tc>
          <w:tcPr>
            <w:tcW w:w="8834" w:type="dxa"/>
            <w:hideMark/>
          </w:tcPr>
          <w:p w14:paraId="6708A141" w14:textId="77777777" w:rsidR="00D57564" w:rsidRPr="00D30217" w:rsidRDefault="00D57564" w:rsidP="00D57564">
            <w:r w:rsidRPr="00D30217">
              <w:t>6、47、48、50、51、52、56、58、59</w:t>
            </w:r>
          </w:p>
        </w:tc>
      </w:tr>
      <w:tr w:rsidR="00D57564" w:rsidRPr="00D30217" w14:paraId="1372E9AB" w14:textId="77777777" w:rsidTr="000E4312">
        <w:trPr>
          <w:trHeight w:val="454"/>
        </w:trPr>
        <w:tc>
          <w:tcPr>
            <w:tcW w:w="8834" w:type="dxa"/>
            <w:hideMark/>
          </w:tcPr>
          <w:p w14:paraId="353D1FD1" w14:textId="77777777" w:rsidR="00D57564" w:rsidRPr="00D30217" w:rsidRDefault="00D57564" w:rsidP="00D57564">
            <w:r w:rsidRPr="00D30217">
              <w:t>A7</w:t>
            </w:r>
          </w:p>
        </w:tc>
        <w:tc>
          <w:tcPr>
            <w:tcW w:w="8834" w:type="dxa"/>
            <w:hideMark/>
          </w:tcPr>
          <w:p w14:paraId="04FA5A9D" w14:textId="77777777" w:rsidR="00D57564" w:rsidRPr="00D30217" w:rsidRDefault="00D57564" w:rsidP="00D57564">
            <w:r w:rsidRPr="00D30217">
              <w:t>7、30、31、32、33、34、47、48、61</w:t>
            </w:r>
          </w:p>
        </w:tc>
      </w:tr>
      <w:tr w:rsidR="00D57564" w:rsidRPr="00D30217" w14:paraId="16D74A75" w14:textId="77777777" w:rsidTr="000E4312">
        <w:trPr>
          <w:trHeight w:val="454"/>
        </w:trPr>
        <w:tc>
          <w:tcPr>
            <w:tcW w:w="8834" w:type="dxa"/>
            <w:hideMark/>
          </w:tcPr>
          <w:p w14:paraId="3A7AF42D" w14:textId="77777777" w:rsidR="00D57564" w:rsidRPr="00D30217" w:rsidRDefault="00D57564" w:rsidP="00D57564">
            <w:r w:rsidRPr="00D30217">
              <w:t>A8</w:t>
            </w:r>
          </w:p>
        </w:tc>
        <w:tc>
          <w:tcPr>
            <w:tcW w:w="8834" w:type="dxa"/>
            <w:hideMark/>
          </w:tcPr>
          <w:p w14:paraId="19F63EE3" w14:textId="77777777" w:rsidR="00D57564" w:rsidRPr="00D30217" w:rsidRDefault="00D57564" w:rsidP="00D57564">
            <w:r w:rsidRPr="00D30217">
              <w:t>8、31、32、33、34、35、36、37、45、46、47</w:t>
            </w:r>
          </w:p>
        </w:tc>
      </w:tr>
      <w:tr w:rsidR="00D57564" w:rsidRPr="00D30217" w14:paraId="71310B2B" w14:textId="77777777" w:rsidTr="000E4312">
        <w:trPr>
          <w:trHeight w:val="454"/>
        </w:trPr>
        <w:tc>
          <w:tcPr>
            <w:tcW w:w="8834" w:type="dxa"/>
            <w:hideMark/>
          </w:tcPr>
          <w:p w14:paraId="5C5022A0" w14:textId="77777777" w:rsidR="00D57564" w:rsidRPr="00D30217" w:rsidRDefault="00D57564" w:rsidP="00D57564">
            <w:r w:rsidRPr="00D30217">
              <w:t>A9</w:t>
            </w:r>
          </w:p>
        </w:tc>
        <w:tc>
          <w:tcPr>
            <w:tcW w:w="8834" w:type="dxa"/>
            <w:hideMark/>
          </w:tcPr>
          <w:p w14:paraId="094D2FD7" w14:textId="77777777" w:rsidR="00D57564" w:rsidRPr="00D30217" w:rsidRDefault="00D57564" w:rsidP="00D57564">
            <w:r w:rsidRPr="00D30217">
              <w:t>9、31、32、33、34、35、36、37、45、46</w:t>
            </w:r>
          </w:p>
        </w:tc>
      </w:tr>
      <w:tr w:rsidR="00D57564" w:rsidRPr="00D30217" w14:paraId="4DEFFE51" w14:textId="77777777" w:rsidTr="000E4312">
        <w:trPr>
          <w:trHeight w:val="454"/>
        </w:trPr>
        <w:tc>
          <w:tcPr>
            <w:tcW w:w="8834" w:type="dxa"/>
            <w:hideMark/>
          </w:tcPr>
          <w:p w14:paraId="01865614" w14:textId="77777777" w:rsidR="00D57564" w:rsidRPr="00D30217" w:rsidRDefault="00D57564" w:rsidP="00D57564">
            <w:r w:rsidRPr="00D30217">
              <w:t>A10</w:t>
            </w:r>
          </w:p>
        </w:tc>
        <w:tc>
          <w:tcPr>
            <w:tcW w:w="8834" w:type="dxa"/>
            <w:hideMark/>
          </w:tcPr>
          <w:p w14:paraId="19A0EEA5" w14:textId="77777777" w:rsidR="00D57564" w:rsidRPr="00D30217" w:rsidRDefault="00D57564" w:rsidP="00D57564">
            <w:r w:rsidRPr="00D30217">
              <w:t>10</w:t>
            </w:r>
          </w:p>
        </w:tc>
      </w:tr>
      <w:tr w:rsidR="00D57564" w:rsidRPr="00D30217" w14:paraId="79F7ABA2" w14:textId="77777777" w:rsidTr="000E4312">
        <w:trPr>
          <w:trHeight w:val="454"/>
        </w:trPr>
        <w:tc>
          <w:tcPr>
            <w:tcW w:w="8834" w:type="dxa"/>
            <w:hideMark/>
          </w:tcPr>
          <w:p w14:paraId="0AFC4E9F" w14:textId="77777777" w:rsidR="00D57564" w:rsidRPr="00D30217" w:rsidRDefault="00D57564" w:rsidP="00D57564">
            <w:r w:rsidRPr="00D30217">
              <w:t>A11</w:t>
            </w:r>
          </w:p>
        </w:tc>
        <w:tc>
          <w:tcPr>
            <w:tcW w:w="8834" w:type="dxa"/>
            <w:hideMark/>
          </w:tcPr>
          <w:p w14:paraId="0C60D5D3" w14:textId="77777777" w:rsidR="00D57564" w:rsidRPr="00D30217" w:rsidRDefault="00D57564" w:rsidP="00D57564">
            <w:r w:rsidRPr="00D30217">
              <w:t>11、25、26、27</w:t>
            </w:r>
          </w:p>
        </w:tc>
      </w:tr>
      <w:tr w:rsidR="00D57564" w:rsidRPr="00D30217" w14:paraId="225EEEB6" w14:textId="77777777" w:rsidTr="000E4312">
        <w:trPr>
          <w:trHeight w:val="454"/>
        </w:trPr>
        <w:tc>
          <w:tcPr>
            <w:tcW w:w="8834" w:type="dxa"/>
            <w:hideMark/>
          </w:tcPr>
          <w:p w14:paraId="2D805798" w14:textId="77777777" w:rsidR="00D57564" w:rsidRPr="00D30217" w:rsidRDefault="00D57564" w:rsidP="00D57564">
            <w:r w:rsidRPr="00D30217">
              <w:t>A12</w:t>
            </w:r>
          </w:p>
        </w:tc>
        <w:tc>
          <w:tcPr>
            <w:tcW w:w="8834" w:type="dxa"/>
            <w:hideMark/>
          </w:tcPr>
          <w:p w14:paraId="2FAD31DE" w14:textId="77777777" w:rsidR="00D57564" w:rsidRPr="00D30217" w:rsidRDefault="00D57564" w:rsidP="00D57564">
            <w:r w:rsidRPr="00D30217">
              <w:t>12、25</w:t>
            </w:r>
          </w:p>
        </w:tc>
      </w:tr>
      <w:tr w:rsidR="00D57564" w:rsidRPr="00D30217" w14:paraId="2BD9F5C3" w14:textId="77777777" w:rsidTr="000E4312">
        <w:trPr>
          <w:trHeight w:val="454"/>
        </w:trPr>
        <w:tc>
          <w:tcPr>
            <w:tcW w:w="8834" w:type="dxa"/>
            <w:hideMark/>
          </w:tcPr>
          <w:p w14:paraId="2EF88686" w14:textId="77777777" w:rsidR="00D57564" w:rsidRPr="00D30217" w:rsidRDefault="00D57564" w:rsidP="00D57564">
            <w:r w:rsidRPr="00D30217">
              <w:t>A13</w:t>
            </w:r>
          </w:p>
        </w:tc>
        <w:tc>
          <w:tcPr>
            <w:tcW w:w="8834" w:type="dxa"/>
            <w:hideMark/>
          </w:tcPr>
          <w:p w14:paraId="0F4D8452" w14:textId="77777777" w:rsidR="00D57564" w:rsidRPr="00D30217" w:rsidRDefault="00D57564" w:rsidP="00D57564">
            <w:r w:rsidRPr="00D30217">
              <w:t>13、21、22、23、24</w:t>
            </w:r>
          </w:p>
        </w:tc>
      </w:tr>
      <w:tr w:rsidR="00D57564" w:rsidRPr="00D30217" w14:paraId="46DADE18" w14:textId="77777777" w:rsidTr="000E4312">
        <w:trPr>
          <w:trHeight w:val="454"/>
        </w:trPr>
        <w:tc>
          <w:tcPr>
            <w:tcW w:w="8834" w:type="dxa"/>
            <w:hideMark/>
          </w:tcPr>
          <w:p w14:paraId="63B6079D" w14:textId="77777777" w:rsidR="00D57564" w:rsidRPr="00D30217" w:rsidRDefault="00D57564" w:rsidP="00D57564">
            <w:r w:rsidRPr="00D30217">
              <w:t>A14</w:t>
            </w:r>
          </w:p>
        </w:tc>
        <w:tc>
          <w:tcPr>
            <w:tcW w:w="8834" w:type="dxa"/>
            <w:hideMark/>
          </w:tcPr>
          <w:p w14:paraId="594F00B4" w14:textId="77777777" w:rsidR="00D57564" w:rsidRPr="00D30217" w:rsidRDefault="00D57564" w:rsidP="00D57564">
            <w:r w:rsidRPr="00D30217">
              <w:t>14</w:t>
            </w:r>
          </w:p>
        </w:tc>
      </w:tr>
      <w:tr w:rsidR="00D57564" w:rsidRPr="00D30217" w14:paraId="6953E127" w14:textId="77777777" w:rsidTr="000E4312">
        <w:trPr>
          <w:trHeight w:val="454"/>
        </w:trPr>
        <w:tc>
          <w:tcPr>
            <w:tcW w:w="8834" w:type="dxa"/>
            <w:hideMark/>
          </w:tcPr>
          <w:p w14:paraId="55871D5A" w14:textId="77777777" w:rsidR="00D57564" w:rsidRPr="00D30217" w:rsidRDefault="00D57564" w:rsidP="00D57564">
            <w:r w:rsidRPr="00D30217">
              <w:t>A15</w:t>
            </w:r>
          </w:p>
        </w:tc>
        <w:tc>
          <w:tcPr>
            <w:tcW w:w="8834" w:type="dxa"/>
            <w:hideMark/>
          </w:tcPr>
          <w:p w14:paraId="3B7DEF58" w14:textId="77777777" w:rsidR="00D57564" w:rsidRPr="00D30217" w:rsidRDefault="00D57564" w:rsidP="00D57564">
            <w:r w:rsidRPr="00D30217">
              <w:t>15、28、29、31</w:t>
            </w:r>
          </w:p>
        </w:tc>
      </w:tr>
      <w:tr w:rsidR="00D57564" w:rsidRPr="00D30217" w14:paraId="5B396F67" w14:textId="77777777" w:rsidTr="000E4312">
        <w:trPr>
          <w:trHeight w:val="454"/>
        </w:trPr>
        <w:tc>
          <w:tcPr>
            <w:tcW w:w="8834" w:type="dxa"/>
            <w:hideMark/>
          </w:tcPr>
          <w:p w14:paraId="51F17B5F" w14:textId="77777777" w:rsidR="00D57564" w:rsidRPr="00D30217" w:rsidRDefault="00D57564" w:rsidP="00D57564">
            <w:r w:rsidRPr="00D30217">
              <w:t>A16</w:t>
            </w:r>
          </w:p>
        </w:tc>
        <w:tc>
          <w:tcPr>
            <w:tcW w:w="8834" w:type="dxa"/>
            <w:hideMark/>
          </w:tcPr>
          <w:p w14:paraId="3816BC0F" w14:textId="77777777" w:rsidR="00D57564" w:rsidRPr="00D30217" w:rsidRDefault="00D57564" w:rsidP="00D57564">
            <w:r w:rsidRPr="00D30217">
              <w:t>16、33、34、35、36、37、38、45、46</w:t>
            </w:r>
          </w:p>
        </w:tc>
      </w:tr>
      <w:tr w:rsidR="00D57564" w:rsidRPr="00D30217" w14:paraId="26AA516C" w14:textId="77777777" w:rsidTr="000E4312">
        <w:trPr>
          <w:trHeight w:val="454"/>
        </w:trPr>
        <w:tc>
          <w:tcPr>
            <w:tcW w:w="8834" w:type="dxa"/>
            <w:hideMark/>
          </w:tcPr>
          <w:p w14:paraId="4573A818" w14:textId="77777777" w:rsidR="00D57564" w:rsidRPr="00D30217" w:rsidRDefault="00D57564" w:rsidP="00D57564">
            <w:r w:rsidRPr="00D30217">
              <w:t>A17</w:t>
            </w:r>
          </w:p>
        </w:tc>
        <w:tc>
          <w:tcPr>
            <w:tcW w:w="8834" w:type="dxa"/>
            <w:hideMark/>
          </w:tcPr>
          <w:p w14:paraId="01048D38" w14:textId="77777777" w:rsidR="00D57564" w:rsidRPr="00D30217" w:rsidRDefault="00D57564" w:rsidP="00D57564">
            <w:r w:rsidRPr="00D30217">
              <w:t>17、40、41、42、43、70、72</w:t>
            </w:r>
          </w:p>
        </w:tc>
      </w:tr>
      <w:tr w:rsidR="00D57564" w:rsidRPr="00D30217" w14:paraId="37D69D96" w14:textId="77777777" w:rsidTr="000E4312">
        <w:trPr>
          <w:trHeight w:val="454"/>
        </w:trPr>
        <w:tc>
          <w:tcPr>
            <w:tcW w:w="8834" w:type="dxa"/>
            <w:hideMark/>
          </w:tcPr>
          <w:p w14:paraId="6F0258ED" w14:textId="77777777" w:rsidR="00D57564" w:rsidRPr="00D30217" w:rsidRDefault="00D57564" w:rsidP="00D57564">
            <w:r w:rsidRPr="00D30217">
              <w:t>A18</w:t>
            </w:r>
          </w:p>
        </w:tc>
        <w:tc>
          <w:tcPr>
            <w:tcW w:w="8834" w:type="dxa"/>
            <w:hideMark/>
          </w:tcPr>
          <w:p w14:paraId="481A6662" w14:textId="77777777" w:rsidR="00D57564" w:rsidRPr="00D30217" w:rsidRDefault="00D57564" w:rsidP="00D57564">
            <w:r w:rsidRPr="00D30217">
              <w:t>18、71、72、73、74、77、78、79、80、81、82、83、84、85、87、、88、89、90、91</w:t>
            </w:r>
          </w:p>
        </w:tc>
      </w:tr>
      <w:tr w:rsidR="00D57564" w:rsidRPr="00D30217" w14:paraId="4043296F" w14:textId="77777777" w:rsidTr="000E4312">
        <w:trPr>
          <w:trHeight w:val="454"/>
        </w:trPr>
        <w:tc>
          <w:tcPr>
            <w:tcW w:w="8834" w:type="dxa"/>
            <w:hideMark/>
          </w:tcPr>
          <w:p w14:paraId="3F68511E" w14:textId="77777777" w:rsidR="00D57564" w:rsidRPr="00D30217" w:rsidRDefault="00D57564" w:rsidP="00D57564">
            <w:r w:rsidRPr="00D30217">
              <w:t>A19</w:t>
            </w:r>
          </w:p>
        </w:tc>
        <w:tc>
          <w:tcPr>
            <w:tcW w:w="8834" w:type="dxa"/>
            <w:hideMark/>
          </w:tcPr>
          <w:p w14:paraId="1FFCCCA2" w14:textId="77777777" w:rsidR="00D57564" w:rsidRPr="00D30217" w:rsidRDefault="00D57564" w:rsidP="00D57564">
            <w:r w:rsidRPr="00D30217">
              <w:t>19、64、65、66、67、68、69、70、71、73、74、75、76、77、78、79、80、81、82、83</w:t>
            </w:r>
          </w:p>
        </w:tc>
      </w:tr>
      <w:tr w:rsidR="00D57564" w:rsidRPr="00D30217" w14:paraId="212E2EF3" w14:textId="77777777" w:rsidTr="000E4312">
        <w:trPr>
          <w:trHeight w:val="454"/>
        </w:trPr>
        <w:tc>
          <w:tcPr>
            <w:tcW w:w="8834" w:type="dxa"/>
            <w:hideMark/>
          </w:tcPr>
          <w:p w14:paraId="6B996535" w14:textId="77777777" w:rsidR="00D57564" w:rsidRPr="00D30217" w:rsidRDefault="00D57564" w:rsidP="00D57564">
            <w:r w:rsidRPr="00D30217">
              <w:t>A20</w:t>
            </w:r>
          </w:p>
        </w:tc>
        <w:tc>
          <w:tcPr>
            <w:tcW w:w="8834" w:type="dxa"/>
            <w:hideMark/>
          </w:tcPr>
          <w:p w14:paraId="76CC92F1" w14:textId="77777777" w:rsidR="00D57564" w:rsidRPr="00D30217" w:rsidRDefault="00D57564" w:rsidP="00D57564">
            <w:r w:rsidRPr="00D30217">
              <w:t>20、81、82、83、84、85、86、87、88、89、90、91、92</w:t>
            </w:r>
          </w:p>
        </w:tc>
      </w:tr>
    </w:tbl>
    <w:p w14:paraId="03CBDC73" w14:textId="77777777" w:rsidR="00D57564" w:rsidRPr="00D30217" w:rsidRDefault="00D57564" w:rsidP="00D57564">
      <w:r w:rsidRPr="00D30217">
        <w:t>注：由表1可知，有6个节点（28、29、38、39、61、92）与距其最近的交巡警平台的距离超过</w:t>
      </w:r>
      <w:smartTag w:uri="urn:schemas-microsoft-com:office:smarttags" w:element="chmetcnv">
        <w:smartTagPr>
          <w:attr w:name="UnitName" w:val="km"/>
          <w:attr w:name="SourceValue" w:val="3"/>
          <w:attr w:name="HasSpace" w:val="False"/>
          <w:attr w:name="Negative" w:val="False"/>
          <w:attr w:name="NumberType" w:val="1"/>
          <w:attr w:name="TCSC" w:val="0"/>
        </w:smartTagPr>
        <w:r w:rsidRPr="00D30217">
          <w:t>3km</w:t>
        </w:r>
      </w:smartTag>
      <w:r w:rsidRPr="00D30217">
        <w:t>，但仍将其划归为距离最近的平台。</w:t>
      </w:r>
    </w:p>
    <w:p w14:paraId="3ED4D5C9" w14:textId="77777777" w:rsidR="00D57564" w:rsidRPr="00D30217" w:rsidRDefault="00D57564" w:rsidP="00D57564"/>
    <w:p w14:paraId="061A47BB" w14:textId="77777777" w:rsidR="00D57564" w:rsidRPr="00D30217" w:rsidRDefault="00D57564" w:rsidP="00D57564">
      <w:r w:rsidRPr="00D30217">
        <w:t>表11  各节点周围</w:t>
      </w:r>
      <w:smartTag w:uri="urn:schemas-microsoft-com:office:smarttags" w:element="chmetcnv">
        <w:smartTagPr>
          <w:attr w:name="TCSC" w:val="0"/>
          <w:attr w:name="NumberType" w:val="1"/>
          <w:attr w:name="Negative" w:val="False"/>
          <w:attr w:name="HasSpace" w:val="False"/>
          <w:attr w:name="SourceValue" w:val="3"/>
          <w:attr w:name="UnitName" w:val="km"/>
        </w:smartTagPr>
        <w:r w:rsidRPr="00D30217">
          <w:t>3km</w:t>
        </w:r>
      </w:smartTag>
      <w:r w:rsidRPr="00D30217">
        <w:t>以内的所有平台</w:t>
      </w:r>
    </w:p>
    <w:tbl>
      <w:tblPr>
        <w:tblStyle w:val="a8"/>
        <w:tblW w:w="9639" w:type="dxa"/>
        <w:tblLook w:val="01E0" w:firstRow="1" w:lastRow="1" w:firstColumn="1" w:lastColumn="1" w:noHBand="0" w:noVBand="0"/>
      </w:tblPr>
      <w:tblGrid>
        <w:gridCol w:w="1084"/>
        <w:gridCol w:w="1207"/>
        <w:gridCol w:w="1083"/>
        <w:gridCol w:w="1400"/>
        <w:gridCol w:w="1083"/>
        <w:gridCol w:w="1299"/>
        <w:gridCol w:w="1083"/>
        <w:gridCol w:w="1400"/>
      </w:tblGrid>
      <w:tr w:rsidR="00D57564" w:rsidRPr="00D30217" w14:paraId="3CC9F197" w14:textId="77777777" w:rsidTr="000E4312">
        <w:trPr>
          <w:trHeight w:val="454"/>
        </w:trPr>
        <w:tc>
          <w:tcPr>
            <w:tcW w:w="8834" w:type="dxa"/>
            <w:hideMark/>
          </w:tcPr>
          <w:p w14:paraId="393E7DE4" w14:textId="77777777" w:rsidR="00D57564" w:rsidRPr="00D30217" w:rsidRDefault="00D57564" w:rsidP="00D57564">
            <w:r w:rsidRPr="00D30217">
              <w:t>节点</w:t>
            </w:r>
          </w:p>
          <w:p w14:paraId="2D706D12" w14:textId="77777777" w:rsidR="00D57564" w:rsidRPr="00D30217" w:rsidRDefault="00D57564" w:rsidP="00D57564">
            <w:r w:rsidRPr="00D30217">
              <w:rPr>
                <w:position w:val="-11"/>
              </w:rPr>
              <w:object w:dxaOrig="118" w:dyaOrig="331" w14:anchorId="1E1A49F7">
                <v:shape id="_x0000_i40818" type="#_x0000_t75" style="width:5.8pt;height:15.65pt" o:ole="">
                  <v:imagedata r:id="rId97" o:title=""/>
                </v:shape>
                <o:OLEObject Type="Embed" ProgID="Equation.AxMath" ShapeID="_x0000_i40818" DrawAspect="Content" ObjectID="_1751029396" r:id="rId98"/>
              </w:object>
            </w:r>
          </w:p>
        </w:tc>
        <w:tc>
          <w:tcPr>
            <w:tcW w:w="8834" w:type="dxa"/>
            <w:hideMark/>
          </w:tcPr>
          <w:p w14:paraId="4D150BD4" w14:textId="77777777" w:rsidR="00D57564" w:rsidRPr="00D30217" w:rsidRDefault="00D57564" w:rsidP="00D57564">
            <w:r w:rsidRPr="00D30217">
              <w:t>平台</w:t>
            </w:r>
          </w:p>
          <w:p w14:paraId="3B739803" w14:textId="77777777" w:rsidR="00D57564" w:rsidRPr="00D30217" w:rsidRDefault="00D57564" w:rsidP="00D57564">
            <w:r w:rsidRPr="00D30217">
              <w:t>编号</w:t>
            </w:r>
          </w:p>
          <w:p w14:paraId="5C9B7651" w14:textId="77777777" w:rsidR="00D57564" w:rsidRPr="00D30217" w:rsidRDefault="00D57564" w:rsidP="00D57564">
            <w:r w:rsidRPr="00D30217">
              <w:rPr>
                <w:position w:val="-11"/>
              </w:rPr>
              <w:object w:dxaOrig="149" w:dyaOrig="331" w14:anchorId="71943FA6">
                <v:shape id="_x0000_i40819" type="#_x0000_t75" style="width:7.15pt;height:15.65pt" o:ole="">
                  <v:imagedata r:id="rId99" o:title=""/>
                </v:shape>
                <o:OLEObject Type="Embed" ProgID="Equation.AxMath" ShapeID="_x0000_i40819" DrawAspect="Content" ObjectID="_1751029397" r:id="rId100"/>
              </w:object>
            </w:r>
          </w:p>
        </w:tc>
        <w:tc>
          <w:tcPr>
            <w:tcW w:w="8834" w:type="dxa"/>
            <w:hideMark/>
          </w:tcPr>
          <w:p w14:paraId="5316E95A" w14:textId="77777777" w:rsidR="00D57564" w:rsidRPr="00D30217" w:rsidRDefault="00D57564" w:rsidP="00D57564">
            <w:r w:rsidRPr="00D30217">
              <w:t>节点</w:t>
            </w:r>
          </w:p>
          <w:p w14:paraId="3102F910" w14:textId="77777777" w:rsidR="00D57564" w:rsidRPr="00D30217" w:rsidRDefault="00D57564" w:rsidP="00D57564">
            <w:r w:rsidRPr="00D30217">
              <w:rPr>
                <w:position w:val="-11"/>
              </w:rPr>
              <w:object w:dxaOrig="118" w:dyaOrig="331" w14:anchorId="5F5AC8FA">
                <v:shape id="_x0000_i40820" type="#_x0000_t75" style="width:5.8pt;height:15.65pt" o:ole="">
                  <v:imagedata r:id="rId97" o:title=""/>
                </v:shape>
                <o:OLEObject Type="Embed" ProgID="Equation.AxMath" ShapeID="_x0000_i40820" DrawAspect="Content" ObjectID="_1751029398" r:id="rId101"/>
              </w:object>
            </w:r>
          </w:p>
        </w:tc>
        <w:tc>
          <w:tcPr>
            <w:tcW w:w="8834" w:type="dxa"/>
            <w:hideMark/>
          </w:tcPr>
          <w:p w14:paraId="5A19ACB5" w14:textId="77777777" w:rsidR="00D57564" w:rsidRPr="00D30217" w:rsidRDefault="00D57564" w:rsidP="00D57564">
            <w:r w:rsidRPr="00D30217">
              <w:t>平台</w:t>
            </w:r>
          </w:p>
          <w:p w14:paraId="26038A0D" w14:textId="77777777" w:rsidR="00D57564" w:rsidRPr="00D30217" w:rsidRDefault="00D57564" w:rsidP="00D57564">
            <w:r w:rsidRPr="00D30217">
              <w:t>编号</w:t>
            </w:r>
          </w:p>
          <w:p w14:paraId="70D3D695" w14:textId="77777777" w:rsidR="00D57564" w:rsidRPr="00D30217" w:rsidRDefault="00D57564" w:rsidP="00D57564">
            <w:r w:rsidRPr="00D30217">
              <w:rPr>
                <w:position w:val="-11"/>
              </w:rPr>
              <w:object w:dxaOrig="149" w:dyaOrig="331" w14:anchorId="38DCFA75">
                <v:shape id="_x0000_i40821" type="#_x0000_t75" style="width:7.15pt;height:15.65pt" o:ole="">
                  <v:imagedata r:id="rId99" o:title=""/>
                </v:shape>
                <o:OLEObject Type="Embed" ProgID="Equation.AxMath" ShapeID="_x0000_i40821" DrawAspect="Content" ObjectID="_1751029399" r:id="rId102"/>
              </w:object>
            </w:r>
          </w:p>
        </w:tc>
        <w:tc>
          <w:tcPr>
            <w:tcW w:w="8834" w:type="dxa"/>
            <w:hideMark/>
          </w:tcPr>
          <w:p w14:paraId="09DC055F" w14:textId="77777777" w:rsidR="00D57564" w:rsidRPr="00D30217" w:rsidRDefault="00D57564" w:rsidP="00D57564">
            <w:r w:rsidRPr="00D30217">
              <w:t>节点</w:t>
            </w:r>
          </w:p>
          <w:p w14:paraId="58C6CF13" w14:textId="77777777" w:rsidR="00D57564" w:rsidRPr="00D30217" w:rsidRDefault="00D57564" w:rsidP="00D57564">
            <w:r w:rsidRPr="00D30217">
              <w:rPr>
                <w:position w:val="-11"/>
              </w:rPr>
              <w:object w:dxaOrig="118" w:dyaOrig="331" w14:anchorId="108139F7">
                <v:shape id="_x0000_i40822" type="#_x0000_t75" style="width:5.8pt;height:15.65pt" o:ole="">
                  <v:imagedata r:id="rId97" o:title=""/>
                </v:shape>
                <o:OLEObject Type="Embed" ProgID="Equation.AxMath" ShapeID="_x0000_i40822" DrawAspect="Content" ObjectID="_1751029400" r:id="rId103"/>
              </w:object>
            </w:r>
          </w:p>
        </w:tc>
        <w:tc>
          <w:tcPr>
            <w:tcW w:w="8834" w:type="dxa"/>
            <w:hideMark/>
          </w:tcPr>
          <w:p w14:paraId="5E02E344" w14:textId="77777777" w:rsidR="00D57564" w:rsidRPr="00D30217" w:rsidRDefault="00D57564" w:rsidP="00D57564">
            <w:r w:rsidRPr="00D30217">
              <w:t>平台</w:t>
            </w:r>
          </w:p>
          <w:p w14:paraId="2FD59FF7" w14:textId="77777777" w:rsidR="00D57564" w:rsidRPr="00D30217" w:rsidRDefault="00D57564" w:rsidP="00D57564">
            <w:r w:rsidRPr="00D30217">
              <w:t>编号</w:t>
            </w:r>
          </w:p>
          <w:p w14:paraId="31668EAA" w14:textId="77777777" w:rsidR="00D57564" w:rsidRPr="00D30217" w:rsidRDefault="00D57564" w:rsidP="00D57564">
            <w:r w:rsidRPr="00D30217">
              <w:rPr>
                <w:position w:val="-11"/>
              </w:rPr>
              <w:object w:dxaOrig="149" w:dyaOrig="331" w14:anchorId="48997BF1">
                <v:shape id="_x0000_i40823" type="#_x0000_t75" style="width:7.15pt;height:15.65pt" o:ole="">
                  <v:imagedata r:id="rId99" o:title=""/>
                </v:shape>
                <o:OLEObject Type="Embed" ProgID="Equation.AxMath" ShapeID="_x0000_i40823" DrawAspect="Content" ObjectID="_1751029401" r:id="rId104"/>
              </w:object>
            </w:r>
          </w:p>
        </w:tc>
        <w:tc>
          <w:tcPr>
            <w:tcW w:w="8834" w:type="dxa"/>
            <w:hideMark/>
          </w:tcPr>
          <w:p w14:paraId="467BD19F" w14:textId="77777777" w:rsidR="00D57564" w:rsidRPr="00D30217" w:rsidRDefault="00D57564" w:rsidP="00D57564">
            <w:r w:rsidRPr="00D30217">
              <w:t>节点</w:t>
            </w:r>
          </w:p>
          <w:p w14:paraId="17258DA4" w14:textId="77777777" w:rsidR="00D57564" w:rsidRPr="00D30217" w:rsidRDefault="00D57564" w:rsidP="00D57564">
            <w:r w:rsidRPr="00D30217">
              <w:rPr>
                <w:position w:val="-11"/>
              </w:rPr>
              <w:object w:dxaOrig="118" w:dyaOrig="331" w14:anchorId="4334A3C4">
                <v:shape id="_x0000_i40824" type="#_x0000_t75" style="width:5.8pt;height:15.65pt" o:ole="">
                  <v:imagedata r:id="rId97" o:title=""/>
                </v:shape>
                <o:OLEObject Type="Embed" ProgID="Equation.AxMath" ShapeID="_x0000_i40824" DrawAspect="Content" ObjectID="_1751029402" r:id="rId105"/>
              </w:object>
            </w:r>
          </w:p>
        </w:tc>
        <w:tc>
          <w:tcPr>
            <w:tcW w:w="8834" w:type="dxa"/>
            <w:hideMark/>
          </w:tcPr>
          <w:p w14:paraId="16B78DFE" w14:textId="77777777" w:rsidR="00D57564" w:rsidRPr="00D30217" w:rsidRDefault="00D57564" w:rsidP="00D57564">
            <w:r w:rsidRPr="00D30217">
              <w:t>平台</w:t>
            </w:r>
          </w:p>
          <w:p w14:paraId="1ACF12B5" w14:textId="77777777" w:rsidR="00D57564" w:rsidRPr="00D30217" w:rsidRDefault="00D57564" w:rsidP="00D57564">
            <w:r w:rsidRPr="00D30217">
              <w:t>编号</w:t>
            </w:r>
          </w:p>
          <w:p w14:paraId="150D5D88" w14:textId="77777777" w:rsidR="00D57564" w:rsidRPr="00D30217" w:rsidRDefault="00D57564" w:rsidP="00D57564">
            <w:r w:rsidRPr="00D30217">
              <w:rPr>
                <w:position w:val="-11"/>
              </w:rPr>
              <w:object w:dxaOrig="149" w:dyaOrig="331" w14:anchorId="557B8086">
                <v:shape id="_x0000_i40825" type="#_x0000_t75" style="width:7.15pt;height:15.65pt" o:ole="">
                  <v:imagedata r:id="rId99" o:title=""/>
                </v:shape>
                <o:OLEObject Type="Embed" ProgID="Equation.AxMath" ShapeID="_x0000_i40825" DrawAspect="Content" ObjectID="_1751029403" r:id="rId106"/>
              </w:object>
            </w:r>
          </w:p>
        </w:tc>
      </w:tr>
      <w:tr w:rsidR="00D57564" w:rsidRPr="00D30217" w14:paraId="5375CCEE" w14:textId="77777777" w:rsidTr="000E4312">
        <w:trPr>
          <w:trHeight w:val="454"/>
        </w:trPr>
        <w:tc>
          <w:tcPr>
            <w:tcW w:w="8834" w:type="dxa"/>
            <w:hideMark/>
          </w:tcPr>
          <w:p w14:paraId="2A45F6C3" w14:textId="77777777" w:rsidR="00D57564" w:rsidRPr="00D30217" w:rsidRDefault="00D57564" w:rsidP="00D57564">
            <w:r w:rsidRPr="00D30217">
              <w:lastRenderedPageBreak/>
              <w:t>1</w:t>
            </w:r>
          </w:p>
        </w:tc>
        <w:tc>
          <w:tcPr>
            <w:tcW w:w="8834" w:type="dxa"/>
            <w:hideMark/>
          </w:tcPr>
          <w:p w14:paraId="59186690" w14:textId="77777777" w:rsidR="00D57564" w:rsidRPr="00D30217" w:rsidRDefault="00D57564" w:rsidP="00D57564">
            <w:r w:rsidRPr="00D30217">
              <w:t>A1</w:t>
            </w:r>
          </w:p>
        </w:tc>
        <w:tc>
          <w:tcPr>
            <w:tcW w:w="8834" w:type="dxa"/>
            <w:hideMark/>
          </w:tcPr>
          <w:p w14:paraId="18238658" w14:textId="77777777" w:rsidR="00D57564" w:rsidRPr="00D30217" w:rsidRDefault="00D57564" w:rsidP="00D57564">
            <w:r w:rsidRPr="00D30217">
              <w:t>24</w:t>
            </w:r>
          </w:p>
        </w:tc>
        <w:tc>
          <w:tcPr>
            <w:tcW w:w="8834" w:type="dxa"/>
            <w:hideMark/>
          </w:tcPr>
          <w:p w14:paraId="25E5A441" w14:textId="77777777" w:rsidR="00D57564" w:rsidRPr="00D30217" w:rsidRDefault="00D57564" w:rsidP="00D57564">
            <w:r w:rsidRPr="00D30217">
              <w:t>A13</w:t>
            </w:r>
          </w:p>
        </w:tc>
        <w:tc>
          <w:tcPr>
            <w:tcW w:w="8834" w:type="dxa"/>
            <w:hideMark/>
          </w:tcPr>
          <w:p w14:paraId="75DB139F" w14:textId="77777777" w:rsidR="00D57564" w:rsidRPr="00D30217" w:rsidRDefault="00D57564" w:rsidP="00D57564">
            <w:r w:rsidRPr="00D30217">
              <w:t>47</w:t>
            </w:r>
          </w:p>
        </w:tc>
        <w:tc>
          <w:tcPr>
            <w:tcW w:w="8834" w:type="dxa"/>
            <w:hideMark/>
          </w:tcPr>
          <w:p w14:paraId="708CBBEF" w14:textId="77777777" w:rsidR="00D57564" w:rsidRPr="00D30217" w:rsidRDefault="00D57564" w:rsidP="00D57564">
            <w:r w:rsidRPr="00D30217">
              <w:t>A5、A6、A7、A8</w:t>
            </w:r>
          </w:p>
        </w:tc>
        <w:tc>
          <w:tcPr>
            <w:tcW w:w="8834" w:type="dxa"/>
            <w:hideMark/>
          </w:tcPr>
          <w:p w14:paraId="6212C5B8" w14:textId="77777777" w:rsidR="00D57564" w:rsidRPr="00D30217" w:rsidRDefault="00D57564" w:rsidP="00D57564">
            <w:r w:rsidRPr="00D30217">
              <w:t>70</w:t>
            </w:r>
          </w:p>
        </w:tc>
        <w:tc>
          <w:tcPr>
            <w:tcW w:w="8834" w:type="dxa"/>
            <w:hideMark/>
          </w:tcPr>
          <w:p w14:paraId="05381477" w14:textId="77777777" w:rsidR="00D57564" w:rsidRPr="00D30217" w:rsidRDefault="00D57564" w:rsidP="00D57564">
            <w:r w:rsidRPr="00D30217">
              <w:t>A1、A2、A3、A17、A19</w:t>
            </w:r>
          </w:p>
        </w:tc>
      </w:tr>
      <w:tr w:rsidR="00D57564" w:rsidRPr="00D30217" w14:paraId="6C49267B" w14:textId="77777777" w:rsidTr="000E4312">
        <w:trPr>
          <w:trHeight w:val="454"/>
        </w:trPr>
        <w:tc>
          <w:tcPr>
            <w:tcW w:w="8834" w:type="dxa"/>
            <w:hideMark/>
          </w:tcPr>
          <w:p w14:paraId="6943AD09" w14:textId="77777777" w:rsidR="00D57564" w:rsidRPr="00D30217" w:rsidRDefault="00D57564" w:rsidP="00D57564">
            <w:r w:rsidRPr="00D30217">
              <w:t>2</w:t>
            </w:r>
          </w:p>
        </w:tc>
        <w:tc>
          <w:tcPr>
            <w:tcW w:w="8834" w:type="dxa"/>
            <w:hideMark/>
          </w:tcPr>
          <w:p w14:paraId="645225A8" w14:textId="77777777" w:rsidR="00D57564" w:rsidRPr="00D30217" w:rsidRDefault="00D57564" w:rsidP="00D57564">
            <w:r w:rsidRPr="00D30217">
              <w:t>A2</w:t>
            </w:r>
          </w:p>
        </w:tc>
        <w:tc>
          <w:tcPr>
            <w:tcW w:w="8834" w:type="dxa"/>
            <w:hideMark/>
          </w:tcPr>
          <w:p w14:paraId="3E7B93BE" w14:textId="77777777" w:rsidR="00D57564" w:rsidRPr="00D30217" w:rsidRDefault="00D57564" w:rsidP="00D57564">
            <w:r w:rsidRPr="00D30217">
              <w:t>25</w:t>
            </w:r>
          </w:p>
        </w:tc>
        <w:tc>
          <w:tcPr>
            <w:tcW w:w="8834" w:type="dxa"/>
            <w:hideMark/>
          </w:tcPr>
          <w:p w14:paraId="25DFC794" w14:textId="77777777" w:rsidR="00D57564" w:rsidRPr="00D30217" w:rsidRDefault="00D57564" w:rsidP="00D57564">
            <w:r w:rsidRPr="00D30217">
              <w:t>A11、A12</w:t>
            </w:r>
          </w:p>
        </w:tc>
        <w:tc>
          <w:tcPr>
            <w:tcW w:w="8834" w:type="dxa"/>
            <w:hideMark/>
          </w:tcPr>
          <w:p w14:paraId="14F82D4B" w14:textId="77777777" w:rsidR="00D57564" w:rsidRPr="00D30217" w:rsidRDefault="00D57564" w:rsidP="00D57564">
            <w:r w:rsidRPr="00D30217">
              <w:t>48</w:t>
            </w:r>
          </w:p>
        </w:tc>
        <w:tc>
          <w:tcPr>
            <w:tcW w:w="8834" w:type="dxa"/>
            <w:hideMark/>
          </w:tcPr>
          <w:p w14:paraId="0FEE5663" w14:textId="77777777" w:rsidR="00D57564" w:rsidRPr="00D30217" w:rsidRDefault="00D57564" w:rsidP="00D57564">
            <w:r w:rsidRPr="00D30217">
              <w:t>A5、A6、A7、A23</w:t>
            </w:r>
          </w:p>
        </w:tc>
        <w:tc>
          <w:tcPr>
            <w:tcW w:w="8834" w:type="dxa"/>
            <w:hideMark/>
          </w:tcPr>
          <w:p w14:paraId="4574DA06" w14:textId="77777777" w:rsidR="00D57564" w:rsidRPr="00D30217" w:rsidRDefault="00D57564" w:rsidP="00D57564">
            <w:r w:rsidRPr="00D30217">
              <w:t>71</w:t>
            </w:r>
          </w:p>
        </w:tc>
        <w:tc>
          <w:tcPr>
            <w:tcW w:w="8834" w:type="dxa"/>
            <w:hideMark/>
          </w:tcPr>
          <w:p w14:paraId="2EDCEBA7" w14:textId="77777777" w:rsidR="00D57564" w:rsidRPr="00D30217" w:rsidRDefault="00D57564" w:rsidP="00D57564">
            <w:r w:rsidRPr="00D30217">
              <w:t>A1、A2、A17、A18</w:t>
            </w:r>
          </w:p>
        </w:tc>
      </w:tr>
      <w:tr w:rsidR="00D57564" w:rsidRPr="00D30217" w14:paraId="21B5462F" w14:textId="77777777" w:rsidTr="000E4312">
        <w:trPr>
          <w:trHeight w:val="454"/>
        </w:trPr>
        <w:tc>
          <w:tcPr>
            <w:tcW w:w="8834" w:type="dxa"/>
            <w:hideMark/>
          </w:tcPr>
          <w:p w14:paraId="4D561B18" w14:textId="77777777" w:rsidR="00D57564" w:rsidRPr="00D30217" w:rsidRDefault="00D57564" w:rsidP="00D57564">
            <w:r w:rsidRPr="00D30217">
              <w:t>3</w:t>
            </w:r>
          </w:p>
        </w:tc>
        <w:tc>
          <w:tcPr>
            <w:tcW w:w="8834" w:type="dxa"/>
            <w:hideMark/>
          </w:tcPr>
          <w:p w14:paraId="7B5A3C76" w14:textId="77777777" w:rsidR="00D57564" w:rsidRPr="00D30217" w:rsidRDefault="00D57564" w:rsidP="00D57564">
            <w:r w:rsidRPr="00D30217">
              <w:t>A3</w:t>
            </w:r>
          </w:p>
        </w:tc>
        <w:tc>
          <w:tcPr>
            <w:tcW w:w="8834" w:type="dxa"/>
            <w:hideMark/>
          </w:tcPr>
          <w:p w14:paraId="4FCE656A" w14:textId="77777777" w:rsidR="00D57564" w:rsidRPr="00D30217" w:rsidRDefault="00D57564" w:rsidP="00D57564">
            <w:r w:rsidRPr="00D30217">
              <w:t>26</w:t>
            </w:r>
          </w:p>
        </w:tc>
        <w:tc>
          <w:tcPr>
            <w:tcW w:w="8834" w:type="dxa"/>
            <w:hideMark/>
          </w:tcPr>
          <w:p w14:paraId="3C1578BD" w14:textId="77777777" w:rsidR="00D57564" w:rsidRPr="00D30217" w:rsidRDefault="00D57564" w:rsidP="00D57564">
            <w:r w:rsidRPr="00D30217">
              <w:t>A11</w:t>
            </w:r>
          </w:p>
        </w:tc>
        <w:tc>
          <w:tcPr>
            <w:tcW w:w="8834" w:type="dxa"/>
            <w:hideMark/>
          </w:tcPr>
          <w:p w14:paraId="1EC5AD59" w14:textId="77777777" w:rsidR="00D57564" w:rsidRPr="00D30217" w:rsidRDefault="00D57564" w:rsidP="00D57564">
            <w:r w:rsidRPr="00D30217">
              <w:t>49</w:t>
            </w:r>
          </w:p>
        </w:tc>
        <w:tc>
          <w:tcPr>
            <w:tcW w:w="8834" w:type="dxa"/>
            <w:hideMark/>
          </w:tcPr>
          <w:p w14:paraId="2097FC23" w14:textId="77777777" w:rsidR="00D57564" w:rsidRPr="00D30217" w:rsidRDefault="00D57564" w:rsidP="00D57564">
            <w:r w:rsidRPr="00D30217">
              <w:t>A5</w:t>
            </w:r>
          </w:p>
        </w:tc>
        <w:tc>
          <w:tcPr>
            <w:tcW w:w="8834" w:type="dxa"/>
            <w:hideMark/>
          </w:tcPr>
          <w:p w14:paraId="01B0852A" w14:textId="77777777" w:rsidR="00D57564" w:rsidRPr="00D30217" w:rsidRDefault="00D57564" w:rsidP="00D57564">
            <w:r w:rsidRPr="00D30217">
              <w:t>72</w:t>
            </w:r>
          </w:p>
        </w:tc>
        <w:tc>
          <w:tcPr>
            <w:tcW w:w="8834" w:type="dxa"/>
            <w:hideMark/>
          </w:tcPr>
          <w:p w14:paraId="6BF14371" w14:textId="77777777" w:rsidR="00D57564" w:rsidRPr="00D30217" w:rsidRDefault="00D57564" w:rsidP="00D57564">
            <w:r w:rsidRPr="00D30217">
              <w:t>A1、A2、A17、A18</w:t>
            </w:r>
          </w:p>
        </w:tc>
      </w:tr>
      <w:tr w:rsidR="00D57564" w:rsidRPr="00D30217" w14:paraId="1FCBE7AC" w14:textId="77777777" w:rsidTr="000E4312">
        <w:trPr>
          <w:trHeight w:val="454"/>
        </w:trPr>
        <w:tc>
          <w:tcPr>
            <w:tcW w:w="8834" w:type="dxa"/>
            <w:hideMark/>
          </w:tcPr>
          <w:p w14:paraId="4252347E" w14:textId="77777777" w:rsidR="00D57564" w:rsidRPr="00D30217" w:rsidRDefault="00D57564" w:rsidP="00D57564">
            <w:r w:rsidRPr="00D30217">
              <w:t>4</w:t>
            </w:r>
          </w:p>
        </w:tc>
        <w:tc>
          <w:tcPr>
            <w:tcW w:w="8834" w:type="dxa"/>
            <w:hideMark/>
          </w:tcPr>
          <w:p w14:paraId="66B4A12F" w14:textId="77777777" w:rsidR="00D57564" w:rsidRPr="00D30217" w:rsidRDefault="00D57564" w:rsidP="00D57564">
            <w:r w:rsidRPr="00D30217">
              <w:t>A4</w:t>
            </w:r>
          </w:p>
        </w:tc>
        <w:tc>
          <w:tcPr>
            <w:tcW w:w="8834" w:type="dxa"/>
            <w:hideMark/>
          </w:tcPr>
          <w:p w14:paraId="3A9878FE" w14:textId="77777777" w:rsidR="00D57564" w:rsidRPr="00D30217" w:rsidRDefault="00D57564" w:rsidP="00D57564">
            <w:r w:rsidRPr="00D30217">
              <w:t>27</w:t>
            </w:r>
          </w:p>
        </w:tc>
        <w:tc>
          <w:tcPr>
            <w:tcW w:w="8834" w:type="dxa"/>
            <w:hideMark/>
          </w:tcPr>
          <w:p w14:paraId="066677DA" w14:textId="77777777" w:rsidR="00D57564" w:rsidRPr="00D30217" w:rsidRDefault="00D57564" w:rsidP="00D57564">
            <w:r w:rsidRPr="00D30217">
              <w:t>A11</w:t>
            </w:r>
          </w:p>
        </w:tc>
        <w:tc>
          <w:tcPr>
            <w:tcW w:w="8834" w:type="dxa"/>
            <w:hideMark/>
          </w:tcPr>
          <w:p w14:paraId="241095ED" w14:textId="77777777" w:rsidR="00D57564" w:rsidRPr="00D30217" w:rsidRDefault="00D57564" w:rsidP="00D57564">
            <w:r w:rsidRPr="00D30217">
              <w:t>50</w:t>
            </w:r>
          </w:p>
        </w:tc>
        <w:tc>
          <w:tcPr>
            <w:tcW w:w="8834" w:type="dxa"/>
            <w:hideMark/>
          </w:tcPr>
          <w:p w14:paraId="2B5473A0" w14:textId="77777777" w:rsidR="00D57564" w:rsidRPr="00D30217" w:rsidRDefault="00D57564" w:rsidP="00D57564">
            <w:r w:rsidRPr="00D30217">
              <w:t>A5、A6</w:t>
            </w:r>
          </w:p>
        </w:tc>
        <w:tc>
          <w:tcPr>
            <w:tcW w:w="8834" w:type="dxa"/>
            <w:hideMark/>
          </w:tcPr>
          <w:p w14:paraId="61E48263" w14:textId="77777777" w:rsidR="00D57564" w:rsidRPr="00D30217" w:rsidRDefault="00D57564" w:rsidP="00D57564">
            <w:r w:rsidRPr="00D30217">
              <w:t>73</w:t>
            </w:r>
          </w:p>
        </w:tc>
        <w:tc>
          <w:tcPr>
            <w:tcW w:w="8834" w:type="dxa"/>
            <w:hideMark/>
          </w:tcPr>
          <w:p w14:paraId="166AF1D3" w14:textId="77777777" w:rsidR="00D57564" w:rsidRPr="00D30217" w:rsidRDefault="00D57564" w:rsidP="00D57564">
            <w:r w:rsidRPr="00D30217">
              <w:t>A1、A2、A18、A19</w:t>
            </w:r>
          </w:p>
        </w:tc>
      </w:tr>
      <w:tr w:rsidR="00D57564" w:rsidRPr="00D30217" w14:paraId="7C498E02" w14:textId="77777777" w:rsidTr="000E4312">
        <w:trPr>
          <w:trHeight w:val="454"/>
        </w:trPr>
        <w:tc>
          <w:tcPr>
            <w:tcW w:w="8834" w:type="dxa"/>
            <w:hideMark/>
          </w:tcPr>
          <w:p w14:paraId="6C8377EA" w14:textId="77777777" w:rsidR="00D57564" w:rsidRPr="00D30217" w:rsidRDefault="00D57564" w:rsidP="00D57564">
            <w:r w:rsidRPr="00D30217">
              <w:t>5</w:t>
            </w:r>
          </w:p>
        </w:tc>
        <w:tc>
          <w:tcPr>
            <w:tcW w:w="8834" w:type="dxa"/>
            <w:hideMark/>
          </w:tcPr>
          <w:p w14:paraId="0A9C4253" w14:textId="77777777" w:rsidR="00D57564" w:rsidRPr="00D30217" w:rsidRDefault="00D57564" w:rsidP="00D57564">
            <w:r w:rsidRPr="00D30217">
              <w:t>A5</w:t>
            </w:r>
          </w:p>
        </w:tc>
        <w:tc>
          <w:tcPr>
            <w:tcW w:w="8834" w:type="dxa"/>
            <w:hideMark/>
          </w:tcPr>
          <w:p w14:paraId="27A91670" w14:textId="77777777" w:rsidR="00D57564" w:rsidRPr="00D30217" w:rsidRDefault="00D57564" w:rsidP="00D57564">
            <w:r w:rsidRPr="00D30217">
              <w:t>28</w:t>
            </w:r>
          </w:p>
        </w:tc>
        <w:tc>
          <w:tcPr>
            <w:tcW w:w="8834" w:type="dxa"/>
            <w:hideMark/>
          </w:tcPr>
          <w:p w14:paraId="1CCE8794" w14:textId="77777777" w:rsidR="00D57564" w:rsidRPr="00D30217" w:rsidRDefault="00D57564" w:rsidP="00D57564">
            <w:r w:rsidRPr="00D30217">
              <w:t>A15</w:t>
            </w:r>
          </w:p>
        </w:tc>
        <w:tc>
          <w:tcPr>
            <w:tcW w:w="8834" w:type="dxa"/>
            <w:hideMark/>
          </w:tcPr>
          <w:p w14:paraId="3A33F7C8" w14:textId="77777777" w:rsidR="00D57564" w:rsidRPr="00D30217" w:rsidRDefault="00D57564" w:rsidP="00D57564">
            <w:r w:rsidRPr="00D30217">
              <w:t>51</w:t>
            </w:r>
          </w:p>
        </w:tc>
        <w:tc>
          <w:tcPr>
            <w:tcW w:w="8834" w:type="dxa"/>
            <w:hideMark/>
          </w:tcPr>
          <w:p w14:paraId="76B58447" w14:textId="77777777" w:rsidR="00D57564" w:rsidRPr="00D30217" w:rsidRDefault="00D57564" w:rsidP="00D57564">
            <w:r w:rsidRPr="00D30217">
              <w:t>A5、A6</w:t>
            </w:r>
          </w:p>
        </w:tc>
        <w:tc>
          <w:tcPr>
            <w:tcW w:w="8834" w:type="dxa"/>
            <w:hideMark/>
          </w:tcPr>
          <w:p w14:paraId="2CA082B8" w14:textId="77777777" w:rsidR="00D57564" w:rsidRPr="00D30217" w:rsidRDefault="00D57564" w:rsidP="00D57564">
            <w:r w:rsidRPr="00D30217">
              <w:t>74</w:t>
            </w:r>
          </w:p>
        </w:tc>
        <w:tc>
          <w:tcPr>
            <w:tcW w:w="8834" w:type="dxa"/>
            <w:hideMark/>
          </w:tcPr>
          <w:p w14:paraId="24C3881D" w14:textId="77777777" w:rsidR="00D57564" w:rsidRPr="00D30217" w:rsidRDefault="00D57564" w:rsidP="00D57564">
            <w:r w:rsidRPr="00D30217">
              <w:t>A1、A2、A18、A19</w:t>
            </w:r>
          </w:p>
        </w:tc>
      </w:tr>
      <w:tr w:rsidR="00D57564" w:rsidRPr="00D30217" w14:paraId="0A3CAF0A" w14:textId="77777777" w:rsidTr="000E4312">
        <w:trPr>
          <w:trHeight w:val="454"/>
        </w:trPr>
        <w:tc>
          <w:tcPr>
            <w:tcW w:w="8834" w:type="dxa"/>
            <w:hideMark/>
          </w:tcPr>
          <w:p w14:paraId="2CD9DBE3" w14:textId="77777777" w:rsidR="00D57564" w:rsidRPr="00D30217" w:rsidRDefault="00D57564" w:rsidP="00D57564">
            <w:r w:rsidRPr="00D30217">
              <w:t>6</w:t>
            </w:r>
          </w:p>
        </w:tc>
        <w:tc>
          <w:tcPr>
            <w:tcW w:w="8834" w:type="dxa"/>
            <w:hideMark/>
          </w:tcPr>
          <w:p w14:paraId="3CD5625D" w14:textId="77777777" w:rsidR="00D57564" w:rsidRPr="00D30217" w:rsidRDefault="00D57564" w:rsidP="00D57564">
            <w:r w:rsidRPr="00D30217">
              <w:t>A6</w:t>
            </w:r>
          </w:p>
        </w:tc>
        <w:tc>
          <w:tcPr>
            <w:tcW w:w="8834" w:type="dxa"/>
            <w:hideMark/>
          </w:tcPr>
          <w:p w14:paraId="612B6DE3" w14:textId="77777777" w:rsidR="00D57564" w:rsidRPr="00D30217" w:rsidRDefault="00D57564" w:rsidP="00D57564">
            <w:r w:rsidRPr="00D30217">
              <w:t>29</w:t>
            </w:r>
          </w:p>
        </w:tc>
        <w:tc>
          <w:tcPr>
            <w:tcW w:w="8834" w:type="dxa"/>
            <w:hideMark/>
          </w:tcPr>
          <w:p w14:paraId="5A239114" w14:textId="77777777" w:rsidR="00D57564" w:rsidRPr="00D30217" w:rsidRDefault="00D57564" w:rsidP="00D57564">
            <w:r w:rsidRPr="00D30217">
              <w:t>A15</w:t>
            </w:r>
          </w:p>
        </w:tc>
        <w:tc>
          <w:tcPr>
            <w:tcW w:w="8834" w:type="dxa"/>
            <w:hideMark/>
          </w:tcPr>
          <w:p w14:paraId="21819086" w14:textId="77777777" w:rsidR="00D57564" w:rsidRPr="00D30217" w:rsidRDefault="00D57564" w:rsidP="00D57564">
            <w:r w:rsidRPr="00D30217">
              <w:t>52</w:t>
            </w:r>
          </w:p>
        </w:tc>
        <w:tc>
          <w:tcPr>
            <w:tcW w:w="8834" w:type="dxa"/>
            <w:hideMark/>
          </w:tcPr>
          <w:p w14:paraId="02921982" w14:textId="77777777" w:rsidR="00D57564" w:rsidRPr="00D30217" w:rsidRDefault="00D57564" w:rsidP="00D57564">
            <w:r w:rsidRPr="00D30217">
              <w:t>A5、A6</w:t>
            </w:r>
          </w:p>
        </w:tc>
        <w:tc>
          <w:tcPr>
            <w:tcW w:w="8834" w:type="dxa"/>
            <w:hideMark/>
          </w:tcPr>
          <w:p w14:paraId="39E945E0" w14:textId="77777777" w:rsidR="00D57564" w:rsidRPr="00D30217" w:rsidRDefault="00D57564" w:rsidP="00D57564">
            <w:r w:rsidRPr="00D30217">
              <w:t>75</w:t>
            </w:r>
          </w:p>
        </w:tc>
        <w:tc>
          <w:tcPr>
            <w:tcW w:w="8834" w:type="dxa"/>
            <w:hideMark/>
          </w:tcPr>
          <w:p w14:paraId="452A7E50" w14:textId="77777777" w:rsidR="00D57564" w:rsidRPr="00D30217" w:rsidRDefault="00D57564" w:rsidP="00D57564">
            <w:r w:rsidRPr="00D30217">
              <w:t>A1、A2、A19</w:t>
            </w:r>
          </w:p>
        </w:tc>
      </w:tr>
      <w:tr w:rsidR="00D57564" w:rsidRPr="00D30217" w14:paraId="7BA0EA54" w14:textId="77777777" w:rsidTr="000E4312">
        <w:trPr>
          <w:trHeight w:val="454"/>
        </w:trPr>
        <w:tc>
          <w:tcPr>
            <w:tcW w:w="8834" w:type="dxa"/>
            <w:hideMark/>
          </w:tcPr>
          <w:p w14:paraId="5513BC4B" w14:textId="77777777" w:rsidR="00D57564" w:rsidRPr="00D30217" w:rsidRDefault="00D57564" w:rsidP="00D57564">
            <w:r w:rsidRPr="00D30217">
              <w:t>7</w:t>
            </w:r>
          </w:p>
        </w:tc>
        <w:tc>
          <w:tcPr>
            <w:tcW w:w="8834" w:type="dxa"/>
            <w:hideMark/>
          </w:tcPr>
          <w:p w14:paraId="712B62C8" w14:textId="77777777" w:rsidR="00D57564" w:rsidRPr="00D30217" w:rsidRDefault="00D57564" w:rsidP="00D57564">
            <w:r w:rsidRPr="00D30217">
              <w:t>A7</w:t>
            </w:r>
          </w:p>
        </w:tc>
        <w:tc>
          <w:tcPr>
            <w:tcW w:w="8834" w:type="dxa"/>
            <w:hideMark/>
          </w:tcPr>
          <w:p w14:paraId="2879952F" w14:textId="77777777" w:rsidR="00D57564" w:rsidRPr="00D30217" w:rsidRDefault="00D57564" w:rsidP="00D57564">
            <w:r w:rsidRPr="00D30217">
              <w:t>30</w:t>
            </w:r>
          </w:p>
        </w:tc>
        <w:tc>
          <w:tcPr>
            <w:tcW w:w="8834" w:type="dxa"/>
            <w:hideMark/>
          </w:tcPr>
          <w:p w14:paraId="5B5CEFBC" w14:textId="77777777" w:rsidR="00D57564" w:rsidRPr="00D30217" w:rsidRDefault="00D57564" w:rsidP="00D57564">
            <w:r w:rsidRPr="00D30217">
              <w:t>A7</w:t>
            </w:r>
          </w:p>
        </w:tc>
        <w:tc>
          <w:tcPr>
            <w:tcW w:w="8834" w:type="dxa"/>
            <w:hideMark/>
          </w:tcPr>
          <w:p w14:paraId="1765D9F7" w14:textId="77777777" w:rsidR="00D57564" w:rsidRPr="00D30217" w:rsidRDefault="00D57564" w:rsidP="00D57564">
            <w:r w:rsidRPr="00D30217">
              <w:t>53</w:t>
            </w:r>
          </w:p>
        </w:tc>
        <w:tc>
          <w:tcPr>
            <w:tcW w:w="8834" w:type="dxa"/>
            <w:hideMark/>
          </w:tcPr>
          <w:p w14:paraId="396783F7" w14:textId="77777777" w:rsidR="00D57564" w:rsidRPr="00D30217" w:rsidRDefault="00D57564" w:rsidP="00D57564">
            <w:r w:rsidRPr="00D30217">
              <w:t>A5</w:t>
            </w:r>
          </w:p>
        </w:tc>
        <w:tc>
          <w:tcPr>
            <w:tcW w:w="8834" w:type="dxa"/>
            <w:hideMark/>
          </w:tcPr>
          <w:p w14:paraId="533E6D27" w14:textId="77777777" w:rsidR="00D57564" w:rsidRPr="00D30217" w:rsidRDefault="00D57564" w:rsidP="00D57564">
            <w:r w:rsidRPr="00D30217">
              <w:t>76</w:t>
            </w:r>
          </w:p>
        </w:tc>
        <w:tc>
          <w:tcPr>
            <w:tcW w:w="8834" w:type="dxa"/>
            <w:hideMark/>
          </w:tcPr>
          <w:p w14:paraId="1CEE4384" w14:textId="77777777" w:rsidR="00D57564" w:rsidRPr="00D30217" w:rsidRDefault="00D57564" w:rsidP="00D57564">
            <w:r w:rsidRPr="00D30217">
              <w:t>A1、A2、A3、A19</w:t>
            </w:r>
          </w:p>
        </w:tc>
      </w:tr>
      <w:tr w:rsidR="00D57564" w:rsidRPr="00D30217" w14:paraId="5DC3DCF7" w14:textId="77777777" w:rsidTr="000E4312">
        <w:trPr>
          <w:trHeight w:val="454"/>
        </w:trPr>
        <w:tc>
          <w:tcPr>
            <w:tcW w:w="8834" w:type="dxa"/>
            <w:hideMark/>
          </w:tcPr>
          <w:p w14:paraId="674A8E60" w14:textId="77777777" w:rsidR="00D57564" w:rsidRPr="00D30217" w:rsidRDefault="00D57564" w:rsidP="00D57564">
            <w:r w:rsidRPr="00D30217">
              <w:t>8</w:t>
            </w:r>
          </w:p>
        </w:tc>
        <w:tc>
          <w:tcPr>
            <w:tcW w:w="8834" w:type="dxa"/>
            <w:hideMark/>
          </w:tcPr>
          <w:p w14:paraId="3244EE70" w14:textId="77777777" w:rsidR="00D57564" w:rsidRPr="00D30217" w:rsidRDefault="00D57564" w:rsidP="00D57564">
            <w:r w:rsidRPr="00D30217">
              <w:t>A8</w:t>
            </w:r>
          </w:p>
        </w:tc>
        <w:tc>
          <w:tcPr>
            <w:tcW w:w="8834" w:type="dxa"/>
            <w:hideMark/>
          </w:tcPr>
          <w:p w14:paraId="197C184E" w14:textId="77777777" w:rsidR="00D57564" w:rsidRPr="00D30217" w:rsidRDefault="00D57564" w:rsidP="00D57564">
            <w:r w:rsidRPr="00D30217">
              <w:t>31</w:t>
            </w:r>
          </w:p>
        </w:tc>
        <w:tc>
          <w:tcPr>
            <w:tcW w:w="8834" w:type="dxa"/>
            <w:hideMark/>
          </w:tcPr>
          <w:p w14:paraId="48BD251A" w14:textId="77777777" w:rsidR="00D57564" w:rsidRPr="00D30217" w:rsidRDefault="00D57564" w:rsidP="00D57564">
            <w:r w:rsidRPr="00D30217">
              <w:t>A7、A8、A9、A15</w:t>
            </w:r>
          </w:p>
        </w:tc>
        <w:tc>
          <w:tcPr>
            <w:tcW w:w="8834" w:type="dxa"/>
            <w:hideMark/>
          </w:tcPr>
          <w:p w14:paraId="1B453C33" w14:textId="77777777" w:rsidR="00D57564" w:rsidRPr="00D30217" w:rsidRDefault="00D57564" w:rsidP="00D57564">
            <w:r w:rsidRPr="00D30217">
              <w:t>54</w:t>
            </w:r>
          </w:p>
        </w:tc>
        <w:tc>
          <w:tcPr>
            <w:tcW w:w="8834" w:type="dxa"/>
            <w:hideMark/>
          </w:tcPr>
          <w:p w14:paraId="4A233DA1" w14:textId="77777777" w:rsidR="00D57564" w:rsidRPr="00D30217" w:rsidRDefault="00D57564" w:rsidP="00D57564">
            <w:r w:rsidRPr="00D30217">
              <w:t>A3</w:t>
            </w:r>
          </w:p>
        </w:tc>
        <w:tc>
          <w:tcPr>
            <w:tcW w:w="8834" w:type="dxa"/>
            <w:hideMark/>
          </w:tcPr>
          <w:p w14:paraId="45001FCE" w14:textId="77777777" w:rsidR="00D57564" w:rsidRPr="00D30217" w:rsidRDefault="00D57564" w:rsidP="00D57564">
            <w:r w:rsidRPr="00D30217">
              <w:t>77</w:t>
            </w:r>
          </w:p>
        </w:tc>
        <w:tc>
          <w:tcPr>
            <w:tcW w:w="8834" w:type="dxa"/>
            <w:hideMark/>
          </w:tcPr>
          <w:p w14:paraId="30D10544" w14:textId="77777777" w:rsidR="00D57564" w:rsidRPr="00D30217" w:rsidRDefault="00D57564" w:rsidP="00D57564">
            <w:r w:rsidRPr="00D30217">
              <w:t>A1、A18、A19</w:t>
            </w:r>
          </w:p>
        </w:tc>
      </w:tr>
      <w:tr w:rsidR="00D57564" w:rsidRPr="00D30217" w14:paraId="74A71C73" w14:textId="77777777" w:rsidTr="000E4312">
        <w:trPr>
          <w:trHeight w:val="454"/>
        </w:trPr>
        <w:tc>
          <w:tcPr>
            <w:tcW w:w="8834" w:type="dxa"/>
            <w:hideMark/>
          </w:tcPr>
          <w:p w14:paraId="3E00D2B6" w14:textId="77777777" w:rsidR="00D57564" w:rsidRPr="00D30217" w:rsidRDefault="00D57564" w:rsidP="00D57564">
            <w:r w:rsidRPr="00D30217">
              <w:t>9</w:t>
            </w:r>
          </w:p>
        </w:tc>
        <w:tc>
          <w:tcPr>
            <w:tcW w:w="8834" w:type="dxa"/>
            <w:hideMark/>
          </w:tcPr>
          <w:p w14:paraId="40A067EF" w14:textId="77777777" w:rsidR="00D57564" w:rsidRPr="00D30217" w:rsidRDefault="00D57564" w:rsidP="00D57564">
            <w:r w:rsidRPr="00D30217">
              <w:t>A9</w:t>
            </w:r>
          </w:p>
        </w:tc>
        <w:tc>
          <w:tcPr>
            <w:tcW w:w="8834" w:type="dxa"/>
            <w:hideMark/>
          </w:tcPr>
          <w:p w14:paraId="64C0112A" w14:textId="77777777" w:rsidR="00D57564" w:rsidRPr="00D30217" w:rsidRDefault="00D57564" w:rsidP="00D57564">
            <w:r w:rsidRPr="00D30217">
              <w:t>32</w:t>
            </w:r>
          </w:p>
        </w:tc>
        <w:tc>
          <w:tcPr>
            <w:tcW w:w="8834" w:type="dxa"/>
            <w:hideMark/>
          </w:tcPr>
          <w:p w14:paraId="375F7431" w14:textId="77777777" w:rsidR="00D57564" w:rsidRPr="00D30217" w:rsidRDefault="00D57564" w:rsidP="00D57564">
            <w:r w:rsidRPr="00D30217">
              <w:t>A7、A8、A9</w:t>
            </w:r>
          </w:p>
        </w:tc>
        <w:tc>
          <w:tcPr>
            <w:tcW w:w="8834" w:type="dxa"/>
            <w:hideMark/>
          </w:tcPr>
          <w:p w14:paraId="63F93FE9" w14:textId="77777777" w:rsidR="00D57564" w:rsidRPr="00D30217" w:rsidRDefault="00D57564" w:rsidP="00D57564">
            <w:r w:rsidRPr="00D30217">
              <w:t>55</w:t>
            </w:r>
          </w:p>
        </w:tc>
        <w:tc>
          <w:tcPr>
            <w:tcW w:w="8834" w:type="dxa"/>
            <w:hideMark/>
          </w:tcPr>
          <w:p w14:paraId="6C15ABC1" w14:textId="77777777" w:rsidR="00D57564" w:rsidRPr="00D30217" w:rsidRDefault="00D57564" w:rsidP="00D57564">
            <w:r w:rsidRPr="00D30217">
              <w:t>A3</w:t>
            </w:r>
          </w:p>
        </w:tc>
        <w:tc>
          <w:tcPr>
            <w:tcW w:w="8834" w:type="dxa"/>
            <w:hideMark/>
          </w:tcPr>
          <w:p w14:paraId="166AEA5A" w14:textId="77777777" w:rsidR="00D57564" w:rsidRPr="00D30217" w:rsidRDefault="00D57564" w:rsidP="00D57564">
            <w:r w:rsidRPr="00D30217">
              <w:t>78</w:t>
            </w:r>
          </w:p>
        </w:tc>
        <w:tc>
          <w:tcPr>
            <w:tcW w:w="8834" w:type="dxa"/>
            <w:hideMark/>
          </w:tcPr>
          <w:p w14:paraId="1EAD2D14" w14:textId="77777777" w:rsidR="00D57564" w:rsidRPr="00D30217" w:rsidRDefault="00D57564" w:rsidP="00D57564">
            <w:r w:rsidRPr="00D30217">
              <w:t>A1、A2、A18、A19</w:t>
            </w:r>
          </w:p>
        </w:tc>
      </w:tr>
      <w:tr w:rsidR="00D57564" w:rsidRPr="00D30217" w14:paraId="7E714BDE" w14:textId="77777777" w:rsidTr="000E4312">
        <w:trPr>
          <w:trHeight w:val="454"/>
        </w:trPr>
        <w:tc>
          <w:tcPr>
            <w:tcW w:w="8834" w:type="dxa"/>
            <w:hideMark/>
          </w:tcPr>
          <w:p w14:paraId="49FB4CDB" w14:textId="77777777" w:rsidR="00D57564" w:rsidRPr="00D30217" w:rsidRDefault="00D57564" w:rsidP="00D57564">
            <w:r w:rsidRPr="00D30217">
              <w:t>10</w:t>
            </w:r>
          </w:p>
        </w:tc>
        <w:tc>
          <w:tcPr>
            <w:tcW w:w="8834" w:type="dxa"/>
            <w:hideMark/>
          </w:tcPr>
          <w:p w14:paraId="48C048BF" w14:textId="77777777" w:rsidR="00D57564" w:rsidRPr="00D30217" w:rsidRDefault="00D57564" w:rsidP="00D57564">
            <w:r w:rsidRPr="00D30217">
              <w:t>A10</w:t>
            </w:r>
          </w:p>
        </w:tc>
        <w:tc>
          <w:tcPr>
            <w:tcW w:w="8834" w:type="dxa"/>
            <w:hideMark/>
          </w:tcPr>
          <w:p w14:paraId="13B3A367" w14:textId="77777777" w:rsidR="00D57564" w:rsidRPr="00D30217" w:rsidRDefault="00D57564" w:rsidP="00D57564">
            <w:r w:rsidRPr="00D30217">
              <w:t>33</w:t>
            </w:r>
          </w:p>
        </w:tc>
        <w:tc>
          <w:tcPr>
            <w:tcW w:w="8834" w:type="dxa"/>
            <w:hideMark/>
          </w:tcPr>
          <w:p w14:paraId="6D905BFD" w14:textId="77777777" w:rsidR="00D57564" w:rsidRPr="00D30217" w:rsidRDefault="00D57564" w:rsidP="00D57564">
            <w:r w:rsidRPr="00D30217">
              <w:t>A7、A8、A9、A16</w:t>
            </w:r>
          </w:p>
        </w:tc>
        <w:tc>
          <w:tcPr>
            <w:tcW w:w="8834" w:type="dxa"/>
            <w:hideMark/>
          </w:tcPr>
          <w:p w14:paraId="5625F43E" w14:textId="77777777" w:rsidR="00D57564" w:rsidRPr="00D30217" w:rsidRDefault="00D57564" w:rsidP="00D57564">
            <w:r w:rsidRPr="00D30217">
              <w:t>56</w:t>
            </w:r>
          </w:p>
        </w:tc>
        <w:tc>
          <w:tcPr>
            <w:tcW w:w="8834" w:type="dxa"/>
            <w:hideMark/>
          </w:tcPr>
          <w:p w14:paraId="0917C7C4" w14:textId="77777777" w:rsidR="00D57564" w:rsidRPr="00D30217" w:rsidRDefault="00D57564" w:rsidP="00D57564">
            <w:r w:rsidRPr="00D30217">
              <w:t>A5、A6</w:t>
            </w:r>
          </w:p>
        </w:tc>
        <w:tc>
          <w:tcPr>
            <w:tcW w:w="8834" w:type="dxa"/>
            <w:hideMark/>
          </w:tcPr>
          <w:p w14:paraId="70576A7D" w14:textId="77777777" w:rsidR="00D57564" w:rsidRPr="00D30217" w:rsidRDefault="00D57564" w:rsidP="00D57564">
            <w:r w:rsidRPr="00D30217">
              <w:t>79</w:t>
            </w:r>
          </w:p>
        </w:tc>
        <w:tc>
          <w:tcPr>
            <w:tcW w:w="8834" w:type="dxa"/>
            <w:hideMark/>
          </w:tcPr>
          <w:p w14:paraId="649D37C4" w14:textId="77777777" w:rsidR="00D57564" w:rsidRPr="00D30217" w:rsidRDefault="00D57564" w:rsidP="00D57564">
            <w:r w:rsidRPr="00D30217">
              <w:t>A1、A18、A19</w:t>
            </w:r>
          </w:p>
        </w:tc>
      </w:tr>
      <w:tr w:rsidR="00D57564" w:rsidRPr="00D30217" w14:paraId="650C453A" w14:textId="77777777" w:rsidTr="000E4312">
        <w:trPr>
          <w:trHeight w:val="454"/>
        </w:trPr>
        <w:tc>
          <w:tcPr>
            <w:tcW w:w="8834" w:type="dxa"/>
            <w:hideMark/>
          </w:tcPr>
          <w:p w14:paraId="5B78728A" w14:textId="77777777" w:rsidR="00D57564" w:rsidRPr="00D30217" w:rsidRDefault="00D57564" w:rsidP="00D57564">
            <w:r w:rsidRPr="00D30217">
              <w:t>11</w:t>
            </w:r>
          </w:p>
        </w:tc>
        <w:tc>
          <w:tcPr>
            <w:tcW w:w="8834" w:type="dxa"/>
            <w:hideMark/>
          </w:tcPr>
          <w:p w14:paraId="36CF11BE" w14:textId="77777777" w:rsidR="00D57564" w:rsidRPr="00D30217" w:rsidRDefault="00D57564" w:rsidP="00D57564">
            <w:r w:rsidRPr="00D30217">
              <w:t>A11</w:t>
            </w:r>
          </w:p>
        </w:tc>
        <w:tc>
          <w:tcPr>
            <w:tcW w:w="8834" w:type="dxa"/>
            <w:hideMark/>
          </w:tcPr>
          <w:p w14:paraId="40E8784C" w14:textId="77777777" w:rsidR="00D57564" w:rsidRPr="00D30217" w:rsidRDefault="00D57564" w:rsidP="00D57564">
            <w:r w:rsidRPr="00D30217">
              <w:t>34</w:t>
            </w:r>
          </w:p>
        </w:tc>
        <w:tc>
          <w:tcPr>
            <w:tcW w:w="8834" w:type="dxa"/>
            <w:hideMark/>
          </w:tcPr>
          <w:p w14:paraId="315BC005" w14:textId="77777777" w:rsidR="00D57564" w:rsidRPr="00D30217" w:rsidRDefault="00D57564" w:rsidP="00D57564">
            <w:r w:rsidRPr="00D30217">
              <w:t>A7、A8、A9、A16</w:t>
            </w:r>
          </w:p>
        </w:tc>
        <w:tc>
          <w:tcPr>
            <w:tcW w:w="8834" w:type="dxa"/>
            <w:hideMark/>
          </w:tcPr>
          <w:p w14:paraId="27E25370" w14:textId="77777777" w:rsidR="00D57564" w:rsidRPr="00D30217" w:rsidRDefault="00D57564" w:rsidP="00D57564">
            <w:r w:rsidRPr="00D30217">
              <w:t>57</w:t>
            </w:r>
          </w:p>
        </w:tc>
        <w:tc>
          <w:tcPr>
            <w:tcW w:w="8834" w:type="dxa"/>
            <w:hideMark/>
          </w:tcPr>
          <w:p w14:paraId="30A7BE70" w14:textId="77777777" w:rsidR="00D57564" w:rsidRPr="00D30217" w:rsidRDefault="00D57564" w:rsidP="00D57564">
            <w:r w:rsidRPr="00D30217">
              <w:t>A4</w:t>
            </w:r>
          </w:p>
        </w:tc>
        <w:tc>
          <w:tcPr>
            <w:tcW w:w="8834" w:type="dxa"/>
            <w:hideMark/>
          </w:tcPr>
          <w:p w14:paraId="2E41A4DB" w14:textId="77777777" w:rsidR="00D57564" w:rsidRPr="00D30217" w:rsidRDefault="00D57564" w:rsidP="00D57564">
            <w:r w:rsidRPr="00D30217">
              <w:t>80</w:t>
            </w:r>
          </w:p>
        </w:tc>
        <w:tc>
          <w:tcPr>
            <w:tcW w:w="8834" w:type="dxa"/>
            <w:hideMark/>
          </w:tcPr>
          <w:p w14:paraId="275E3B0E" w14:textId="77777777" w:rsidR="00D57564" w:rsidRPr="00D30217" w:rsidRDefault="00D57564" w:rsidP="00D57564">
            <w:r w:rsidRPr="00D30217">
              <w:t>A1、A18、A19</w:t>
            </w:r>
          </w:p>
        </w:tc>
      </w:tr>
      <w:tr w:rsidR="00D57564" w:rsidRPr="00D30217" w14:paraId="01F3C71A" w14:textId="77777777" w:rsidTr="000E4312">
        <w:trPr>
          <w:trHeight w:val="454"/>
        </w:trPr>
        <w:tc>
          <w:tcPr>
            <w:tcW w:w="8834" w:type="dxa"/>
            <w:hideMark/>
          </w:tcPr>
          <w:p w14:paraId="22C8A44E" w14:textId="77777777" w:rsidR="00D57564" w:rsidRPr="00D30217" w:rsidRDefault="00D57564" w:rsidP="00D57564">
            <w:r w:rsidRPr="00D30217">
              <w:t>12</w:t>
            </w:r>
          </w:p>
        </w:tc>
        <w:tc>
          <w:tcPr>
            <w:tcW w:w="8834" w:type="dxa"/>
            <w:hideMark/>
          </w:tcPr>
          <w:p w14:paraId="0653FCD6" w14:textId="77777777" w:rsidR="00D57564" w:rsidRPr="00D30217" w:rsidRDefault="00D57564" w:rsidP="00D57564">
            <w:r w:rsidRPr="00D30217">
              <w:t>A12</w:t>
            </w:r>
          </w:p>
        </w:tc>
        <w:tc>
          <w:tcPr>
            <w:tcW w:w="8834" w:type="dxa"/>
            <w:hideMark/>
          </w:tcPr>
          <w:p w14:paraId="5F174F91" w14:textId="77777777" w:rsidR="00D57564" w:rsidRPr="00D30217" w:rsidRDefault="00D57564" w:rsidP="00D57564">
            <w:r w:rsidRPr="00D30217">
              <w:t>35</w:t>
            </w:r>
          </w:p>
        </w:tc>
        <w:tc>
          <w:tcPr>
            <w:tcW w:w="8834" w:type="dxa"/>
            <w:hideMark/>
          </w:tcPr>
          <w:p w14:paraId="1C5465DD" w14:textId="77777777" w:rsidR="00D57564" w:rsidRPr="00D30217" w:rsidRDefault="00D57564" w:rsidP="00D57564">
            <w:r w:rsidRPr="00D30217">
              <w:t>A8、A9、A16</w:t>
            </w:r>
          </w:p>
        </w:tc>
        <w:tc>
          <w:tcPr>
            <w:tcW w:w="8834" w:type="dxa"/>
            <w:hideMark/>
          </w:tcPr>
          <w:p w14:paraId="6CD4903F" w14:textId="77777777" w:rsidR="00D57564" w:rsidRPr="00D30217" w:rsidRDefault="00D57564" w:rsidP="00D57564">
            <w:r w:rsidRPr="00D30217">
              <w:t>58</w:t>
            </w:r>
          </w:p>
        </w:tc>
        <w:tc>
          <w:tcPr>
            <w:tcW w:w="8834" w:type="dxa"/>
            <w:hideMark/>
          </w:tcPr>
          <w:p w14:paraId="31AEAD3C" w14:textId="77777777" w:rsidR="00D57564" w:rsidRPr="00D30217" w:rsidRDefault="00D57564" w:rsidP="00D57564">
            <w:r w:rsidRPr="00D30217">
              <w:t>A4、A5、A6</w:t>
            </w:r>
          </w:p>
        </w:tc>
        <w:tc>
          <w:tcPr>
            <w:tcW w:w="8834" w:type="dxa"/>
            <w:hideMark/>
          </w:tcPr>
          <w:p w14:paraId="1538A374" w14:textId="77777777" w:rsidR="00D57564" w:rsidRPr="00D30217" w:rsidRDefault="00D57564" w:rsidP="00D57564">
            <w:r w:rsidRPr="00D30217">
              <w:t>81</w:t>
            </w:r>
          </w:p>
        </w:tc>
        <w:tc>
          <w:tcPr>
            <w:tcW w:w="8834" w:type="dxa"/>
            <w:hideMark/>
          </w:tcPr>
          <w:p w14:paraId="38E345A6" w14:textId="77777777" w:rsidR="00D57564" w:rsidRPr="00D30217" w:rsidRDefault="00D57564" w:rsidP="00D57564">
            <w:r w:rsidRPr="00D30217">
              <w:t>A18、A19、A20</w:t>
            </w:r>
          </w:p>
        </w:tc>
      </w:tr>
      <w:tr w:rsidR="00D57564" w:rsidRPr="00D30217" w14:paraId="146E44C5" w14:textId="77777777" w:rsidTr="000E4312">
        <w:trPr>
          <w:trHeight w:val="454"/>
        </w:trPr>
        <w:tc>
          <w:tcPr>
            <w:tcW w:w="8834" w:type="dxa"/>
            <w:hideMark/>
          </w:tcPr>
          <w:p w14:paraId="0029E31A" w14:textId="77777777" w:rsidR="00D57564" w:rsidRPr="00D30217" w:rsidRDefault="00D57564" w:rsidP="00D57564">
            <w:r w:rsidRPr="00D30217">
              <w:t>13</w:t>
            </w:r>
          </w:p>
        </w:tc>
        <w:tc>
          <w:tcPr>
            <w:tcW w:w="8834" w:type="dxa"/>
            <w:hideMark/>
          </w:tcPr>
          <w:p w14:paraId="61FA07D4" w14:textId="77777777" w:rsidR="00D57564" w:rsidRPr="00D30217" w:rsidRDefault="00D57564" w:rsidP="00D57564">
            <w:r w:rsidRPr="00D30217">
              <w:t>A13</w:t>
            </w:r>
          </w:p>
        </w:tc>
        <w:tc>
          <w:tcPr>
            <w:tcW w:w="8834" w:type="dxa"/>
            <w:hideMark/>
          </w:tcPr>
          <w:p w14:paraId="500B475F" w14:textId="77777777" w:rsidR="00D57564" w:rsidRPr="00D30217" w:rsidRDefault="00D57564" w:rsidP="00D57564">
            <w:r w:rsidRPr="00D30217">
              <w:t>36</w:t>
            </w:r>
          </w:p>
        </w:tc>
        <w:tc>
          <w:tcPr>
            <w:tcW w:w="8834" w:type="dxa"/>
            <w:hideMark/>
          </w:tcPr>
          <w:p w14:paraId="5BBDDEA7" w14:textId="77777777" w:rsidR="00D57564" w:rsidRPr="00D30217" w:rsidRDefault="00D57564" w:rsidP="00D57564">
            <w:r w:rsidRPr="00D30217">
              <w:t>A8、A9、A16</w:t>
            </w:r>
          </w:p>
        </w:tc>
        <w:tc>
          <w:tcPr>
            <w:tcW w:w="8834" w:type="dxa"/>
            <w:hideMark/>
          </w:tcPr>
          <w:p w14:paraId="1E139006" w14:textId="77777777" w:rsidR="00D57564" w:rsidRPr="00D30217" w:rsidRDefault="00D57564" w:rsidP="00D57564">
            <w:r w:rsidRPr="00D30217">
              <w:t>59</w:t>
            </w:r>
          </w:p>
        </w:tc>
        <w:tc>
          <w:tcPr>
            <w:tcW w:w="8834" w:type="dxa"/>
            <w:hideMark/>
          </w:tcPr>
          <w:p w14:paraId="6F890A79" w14:textId="77777777" w:rsidR="00D57564" w:rsidRPr="00D30217" w:rsidRDefault="00D57564" w:rsidP="00D57564">
            <w:r w:rsidRPr="00D30217">
              <w:t>A5、A6</w:t>
            </w:r>
          </w:p>
        </w:tc>
        <w:tc>
          <w:tcPr>
            <w:tcW w:w="8834" w:type="dxa"/>
            <w:hideMark/>
          </w:tcPr>
          <w:p w14:paraId="7763AB0E" w14:textId="77777777" w:rsidR="00D57564" w:rsidRPr="00D30217" w:rsidRDefault="00D57564" w:rsidP="00D57564">
            <w:r w:rsidRPr="00D30217">
              <w:t>82</w:t>
            </w:r>
          </w:p>
        </w:tc>
        <w:tc>
          <w:tcPr>
            <w:tcW w:w="8834" w:type="dxa"/>
            <w:hideMark/>
          </w:tcPr>
          <w:p w14:paraId="45A635E4" w14:textId="77777777" w:rsidR="00D57564" w:rsidRPr="00D30217" w:rsidRDefault="00D57564" w:rsidP="00D57564">
            <w:r w:rsidRPr="00D30217">
              <w:t>A18、A19、A20</w:t>
            </w:r>
          </w:p>
        </w:tc>
      </w:tr>
      <w:tr w:rsidR="00D57564" w:rsidRPr="00D30217" w14:paraId="4B3DAB9D" w14:textId="77777777" w:rsidTr="000E4312">
        <w:trPr>
          <w:trHeight w:val="454"/>
        </w:trPr>
        <w:tc>
          <w:tcPr>
            <w:tcW w:w="8834" w:type="dxa"/>
            <w:hideMark/>
          </w:tcPr>
          <w:p w14:paraId="65510458" w14:textId="77777777" w:rsidR="00D57564" w:rsidRPr="00D30217" w:rsidRDefault="00D57564" w:rsidP="00D57564">
            <w:r w:rsidRPr="00D30217">
              <w:t>14</w:t>
            </w:r>
          </w:p>
        </w:tc>
        <w:tc>
          <w:tcPr>
            <w:tcW w:w="8834" w:type="dxa"/>
            <w:hideMark/>
          </w:tcPr>
          <w:p w14:paraId="70208872" w14:textId="77777777" w:rsidR="00D57564" w:rsidRPr="00D30217" w:rsidRDefault="00D57564" w:rsidP="00D57564">
            <w:r w:rsidRPr="00D30217">
              <w:t>A14</w:t>
            </w:r>
          </w:p>
        </w:tc>
        <w:tc>
          <w:tcPr>
            <w:tcW w:w="8834" w:type="dxa"/>
            <w:hideMark/>
          </w:tcPr>
          <w:p w14:paraId="2B1F6D82" w14:textId="77777777" w:rsidR="00D57564" w:rsidRPr="00D30217" w:rsidRDefault="00D57564" w:rsidP="00D57564">
            <w:r w:rsidRPr="00D30217">
              <w:t>37</w:t>
            </w:r>
          </w:p>
        </w:tc>
        <w:tc>
          <w:tcPr>
            <w:tcW w:w="8834" w:type="dxa"/>
            <w:hideMark/>
          </w:tcPr>
          <w:p w14:paraId="6FB8E3DF" w14:textId="77777777" w:rsidR="00D57564" w:rsidRPr="00D30217" w:rsidRDefault="00D57564" w:rsidP="00D57564">
            <w:r w:rsidRPr="00D30217">
              <w:t>A8、A9、A16</w:t>
            </w:r>
          </w:p>
        </w:tc>
        <w:tc>
          <w:tcPr>
            <w:tcW w:w="8834" w:type="dxa"/>
            <w:hideMark/>
          </w:tcPr>
          <w:p w14:paraId="230AE570" w14:textId="77777777" w:rsidR="00D57564" w:rsidRPr="00D30217" w:rsidRDefault="00D57564" w:rsidP="00D57564">
            <w:r w:rsidRPr="00D30217">
              <w:t>60</w:t>
            </w:r>
          </w:p>
        </w:tc>
        <w:tc>
          <w:tcPr>
            <w:tcW w:w="8834" w:type="dxa"/>
            <w:hideMark/>
          </w:tcPr>
          <w:p w14:paraId="7410C43D" w14:textId="77777777" w:rsidR="00D57564" w:rsidRPr="00D30217" w:rsidRDefault="00D57564" w:rsidP="00D57564">
            <w:r w:rsidRPr="00D30217">
              <w:t>A4</w:t>
            </w:r>
          </w:p>
        </w:tc>
        <w:tc>
          <w:tcPr>
            <w:tcW w:w="8834" w:type="dxa"/>
            <w:hideMark/>
          </w:tcPr>
          <w:p w14:paraId="42454E19" w14:textId="77777777" w:rsidR="00D57564" w:rsidRPr="00D30217" w:rsidRDefault="00D57564" w:rsidP="00D57564">
            <w:r w:rsidRPr="00D30217">
              <w:t>83</w:t>
            </w:r>
          </w:p>
        </w:tc>
        <w:tc>
          <w:tcPr>
            <w:tcW w:w="8834" w:type="dxa"/>
            <w:hideMark/>
          </w:tcPr>
          <w:p w14:paraId="77D1EB52" w14:textId="77777777" w:rsidR="00D57564" w:rsidRPr="00D30217" w:rsidRDefault="00D57564" w:rsidP="00D57564">
            <w:r w:rsidRPr="00D30217">
              <w:t>A18、A19、A20、</w:t>
            </w:r>
          </w:p>
        </w:tc>
      </w:tr>
      <w:tr w:rsidR="00D57564" w:rsidRPr="00D30217" w14:paraId="2EC168F0" w14:textId="77777777" w:rsidTr="000E4312">
        <w:trPr>
          <w:trHeight w:val="454"/>
        </w:trPr>
        <w:tc>
          <w:tcPr>
            <w:tcW w:w="8834" w:type="dxa"/>
            <w:hideMark/>
          </w:tcPr>
          <w:p w14:paraId="17ED8592" w14:textId="77777777" w:rsidR="00D57564" w:rsidRPr="00D30217" w:rsidRDefault="00D57564" w:rsidP="00D57564">
            <w:r w:rsidRPr="00D30217">
              <w:t>15</w:t>
            </w:r>
          </w:p>
        </w:tc>
        <w:tc>
          <w:tcPr>
            <w:tcW w:w="8834" w:type="dxa"/>
            <w:hideMark/>
          </w:tcPr>
          <w:p w14:paraId="0E29FC39" w14:textId="77777777" w:rsidR="00D57564" w:rsidRPr="00D30217" w:rsidRDefault="00D57564" w:rsidP="00D57564">
            <w:r w:rsidRPr="00D30217">
              <w:t>A15</w:t>
            </w:r>
          </w:p>
        </w:tc>
        <w:tc>
          <w:tcPr>
            <w:tcW w:w="8834" w:type="dxa"/>
            <w:hideMark/>
          </w:tcPr>
          <w:p w14:paraId="7BBDC370" w14:textId="77777777" w:rsidR="00D57564" w:rsidRPr="00D30217" w:rsidRDefault="00D57564" w:rsidP="00D57564">
            <w:r w:rsidRPr="00D30217">
              <w:t>38</w:t>
            </w:r>
          </w:p>
        </w:tc>
        <w:tc>
          <w:tcPr>
            <w:tcW w:w="8834" w:type="dxa"/>
            <w:hideMark/>
          </w:tcPr>
          <w:p w14:paraId="39FF8A63" w14:textId="77777777" w:rsidR="00D57564" w:rsidRPr="00D30217" w:rsidRDefault="00D57564" w:rsidP="00D57564">
            <w:r w:rsidRPr="00D30217">
              <w:t>A16</w:t>
            </w:r>
          </w:p>
        </w:tc>
        <w:tc>
          <w:tcPr>
            <w:tcW w:w="8834" w:type="dxa"/>
            <w:hideMark/>
          </w:tcPr>
          <w:p w14:paraId="1B6CC49E" w14:textId="77777777" w:rsidR="00D57564" w:rsidRPr="00D30217" w:rsidRDefault="00D57564" w:rsidP="00D57564">
            <w:r w:rsidRPr="00D30217">
              <w:t>61</w:t>
            </w:r>
          </w:p>
        </w:tc>
        <w:tc>
          <w:tcPr>
            <w:tcW w:w="8834" w:type="dxa"/>
            <w:hideMark/>
          </w:tcPr>
          <w:p w14:paraId="36BFB445" w14:textId="77777777" w:rsidR="00D57564" w:rsidRPr="00D30217" w:rsidRDefault="00D57564" w:rsidP="00D57564">
            <w:r w:rsidRPr="00D30217">
              <w:t>A7</w:t>
            </w:r>
          </w:p>
        </w:tc>
        <w:tc>
          <w:tcPr>
            <w:tcW w:w="8834" w:type="dxa"/>
            <w:hideMark/>
          </w:tcPr>
          <w:p w14:paraId="737390DB" w14:textId="77777777" w:rsidR="00D57564" w:rsidRPr="00D30217" w:rsidRDefault="00D57564" w:rsidP="00D57564">
            <w:r w:rsidRPr="00D30217">
              <w:t>84</w:t>
            </w:r>
          </w:p>
        </w:tc>
        <w:tc>
          <w:tcPr>
            <w:tcW w:w="8834" w:type="dxa"/>
            <w:hideMark/>
          </w:tcPr>
          <w:p w14:paraId="338920F0" w14:textId="77777777" w:rsidR="00D57564" w:rsidRPr="00D30217" w:rsidRDefault="00D57564" w:rsidP="00D57564">
            <w:r w:rsidRPr="00D30217">
              <w:t>A18、A20</w:t>
            </w:r>
          </w:p>
        </w:tc>
      </w:tr>
      <w:tr w:rsidR="00D57564" w:rsidRPr="00D30217" w14:paraId="7322411E" w14:textId="77777777" w:rsidTr="000E4312">
        <w:trPr>
          <w:trHeight w:val="454"/>
        </w:trPr>
        <w:tc>
          <w:tcPr>
            <w:tcW w:w="8834" w:type="dxa"/>
            <w:hideMark/>
          </w:tcPr>
          <w:p w14:paraId="4CE3792E" w14:textId="77777777" w:rsidR="00D57564" w:rsidRPr="00D30217" w:rsidRDefault="00D57564" w:rsidP="00D57564">
            <w:r w:rsidRPr="00D30217">
              <w:t>16</w:t>
            </w:r>
          </w:p>
        </w:tc>
        <w:tc>
          <w:tcPr>
            <w:tcW w:w="8834" w:type="dxa"/>
            <w:hideMark/>
          </w:tcPr>
          <w:p w14:paraId="4DACCA2E" w14:textId="77777777" w:rsidR="00D57564" w:rsidRPr="00D30217" w:rsidRDefault="00D57564" w:rsidP="00D57564">
            <w:r w:rsidRPr="00D30217">
              <w:t>A16</w:t>
            </w:r>
          </w:p>
        </w:tc>
        <w:tc>
          <w:tcPr>
            <w:tcW w:w="8834" w:type="dxa"/>
            <w:hideMark/>
          </w:tcPr>
          <w:p w14:paraId="78D512D6" w14:textId="77777777" w:rsidR="00D57564" w:rsidRPr="00D30217" w:rsidRDefault="00D57564" w:rsidP="00D57564">
            <w:r w:rsidRPr="00D30217">
              <w:t>39</w:t>
            </w:r>
          </w:p>
        </w:tc>
        <w:tc>
          <w:tcPr>
            <w:tcW w:w="8834" w:type="dxa"/>
            <w:hideMark/>
          </w:tcPr>
          <w:p w14:paraId="21408A90" w14:textId="77777777" w:rsidR="00D57564" w:rsidRPr="00D30217" w:rsidRDefault="00D57564" w:rsidP="00D57564">
            <w:r w:rsidRPr="00D30217">
              <w:t>A2</w:t>
            </w:r>
          </w:p>
        </w:tc>
        <w:tc>
          <w:tcPr>
            <w:tcW w:w="8834" w:type="dxa"/>
            <w:hideMark/>
          </w:tcPr>
          <w:p w14:paraId="441082AA" w14:textId="77777777" w:rsidR="00D57564" w:rsidRPr="00D30217" w:rsidRDefault="00D57564" w:rsidP="00D57564">
            <w:r w:rsidRPr="00D30217">
              <w:t>62</w:t>
            </w:r>
          </w:p>
        </w:tc>
        <w:tc>
          <w:tcPr>
            <w:tcW w:w="8834" w:type="dxa"/>
            <w:hideMark/>
          </w:tcPr>
          <w:p w14:paraId="4871911E" w14:textId="77777777" w:rsidR="00D57564" w:rsidRPr="00D30217" w:rsidRDefault="00D57564" w:rsidP="00D57564">
            <w:r w:rsidRPr="00D30217">
              <w:t>A4</w:t>
            </w:r>
          </w:p>
        </w:tc>
        <w:tc>
          <w:tcPr>
            <w:tcW w:w="8834" w:type="dxa"/>
            <w:hideMark/>
          </w:tcPr>
          <w:p w14:paraId="47D9122D" w14:textId="77777777" w:rsidR="00D57564" w:rsidRPr="00D30217" w:rsidRDefault="00D57564" w:rsidP="00D57564">
            <w:r w:rsidRPr="00D30217">
              <w:t>85</w:t>
            </w:r>
          </w:p>
        </w:tc>
        <w:tc>
          <w:tcPr>
            <w:tcW w:w="8834" w:type="dxa"/>
            <w:hideMark/>
          </w:tcPr>
          <w:p w14:paraId="6D9B1FDD" w14:textId="77777777" w:rsidR="00D57564" w:rsidRPr="00D30217" w:rsidRDefault="00D57564" w:rsidP="00D57564">
            <w:r w:rsidRPr="00D30217">
              <w:t>A18、A20</w:t>
            </w:r>
          </w:p>
        </w:tc>
      </w:tr>
      <w:tr w:rsidR="00D57564" w:rsidRPr="00D30217" w14:paraId="536CAC0E" w14:textId="77777777" w:rsidTr="000E4312">
        <w:trPr>
          <w:trHeight w:val="454"/>
        </w:trPr>
        <w:tc>
          <w:tcPr>
            <w:tcW w:w="8834" w:type="dxa"/>
            <w:hideMark/>
          </w:tcPr>
          <w:p w14:paraId="04290208" w14:textId="77777777" w:rsidR="00D57564" w:rsidRPr="00D30217" w:rsidRDefault="00D57564" w:rsidP="00D57564">
            <w:r w:rsidRPr="00D30217">
              <w:t>17</w:t>
            </w:r>
          </w:p>
        </w:tc>
        <w:tc>
          <w:tcPr>
            <w:tcW w:w="8834" w:type="dxa"/>
            <w:hideMark/>
          </w:tcPr>
          <w:p w14:paraId="343F9033" w14:textId="77777777" w:rsidR="00D57564" w:rsidRPr="00D30217" w:rsidRDefault="00D57564" w:rsidP="00D57564">
            <w:r w:rsidRPr="00D30217">
              <w:t>A17</w:t>
            </w:r>
          </w:p>
        </w:tc>
        <w:tc>
          <w:tcPr>
            <w:tcW w:w="8834" w:type="dxa"/>
            <w:hideMark/>
          </w:tcPr>
          <w:p w14:paraId="058BBD36" w14:textId="77777777" w:rsidR="00D57564" w:rsidRPr="00D30217" w:rsidRDefault="00D57564" w:rsidP="00D57564">
            <w:r w:rsidRPr="00D30217">
              <w:t>40</w:t>
            </w:r>
          </w:p>
        </w:tc>
        <w:tc>
          <w:tcPr>
            <w:tcW w:w="8834" w:type="dxa"/>
            <w:hideMark/>
          </w:tcPr>
          <w:p w14:paraId="5CE67B6F" w14:textId="77777777" w:rsidR="00D57564" w:rsidRPr="00D30217" w:rsidRDefault="00D57564" w:rsidP="00D57564">
            <w:r w:rsidRPr="00D30217">
              <w:t>A2、A17、A22</w:t>
            </w:r>
          </w:p>
        </w:tc>
        <w:tc>
          <w:tcPr>
            <w:tcW w:w="8834" w:type="dxa"/>
            <w:hideMark/>
          </w:tcPr>
          <w:p w14:paraId="111A41B8" w14:textId="77777777" w:rsidR="00D57564" w:rsidRPr="00D30217" w:rsidRDefault="00D57564" w:rsidP="00D57564">
            <w:r w:rsidRPr="00D30217">
              <w:t>63</w:t>
            </w:r>
          </w:p>
        </w:tc>
        <w:tc>
          <w:tcPr>
            <w:tcW w:w="8834" w:type="dxa"/>
            <w:hideMark/>
          </w:tcPr>
          <w:p w14:paraId="3757F501" w14:textId="77777777" w:rsidR="00D57564" w:rsidRPr="00D30217" w:rsidRDefault="00D57564" w:rsidP="00D57564">
            <w:r w:rsidRPr="00D30217">
              <w:t>A4</w:t>
            </w:r>
          </w:p>
        </w:tc>
        <w:tc>
          <w:tcPr>
            <w:tcW w:w="8834" w:type="dxa"/>
            <w:hideMark/>
          </w:tcPr>
          <w:p w14:paraId="445EF3F1" w14:textId="77777777" w:rsidR="00D57564" w:rsidRPr="00D30217" w:rsidRDefault="00D57564" w:rsidP="00D57564">
            <w:r w:rsidRPr="00D30217">
              <w:t>86</w:t>
            </w:r>
          </w:p>
        </w:tc>
        <w:tc>
          <w:tcPr>
            <w:tcW w:w="8834" w:type="dxa"/>
            <w:hideMark/>
          </w:tcPr>
          <w:p w14:paraId="09C13075" w14:textId="77777777" w:rsidR="00D57564" w:rsidRPr="00D30217" w:rsidRDefault="00D57564" w:rsidP="00D57564">
            <w:r w:rsidRPr="00D30217">
              <w:t>A20</w:t>
            </w:r>
          </w:p>
        </w:tc>
      </w:tr>
      <w:tr w:rsidR="00D57564" w:rsidRPr="00D30217" w14:paraId="3F4B2BB9" w14:textId="77777777" w:rsidTr="000E4312">
        <w:trPr>
          <w:trHeight w:val="454"/>
        </w:trPr>
        <w:tc>
          <w:tcPr>
            <w:tcW w:w="8834" w:type="dxa"/>
            <w:hideMark/>
          </w:tcPr>
          <w:p w14:paraId="0B116DBB" w14:textId="77777777" w:rsidR="00D57564" w:rsidRPr="00D30217" w:rsidRDefault="00D57564" w:rsidP="00D57564">
            <w:r w:rsidRPr="00D30217">
              <w:t>18</w:t>
            </w:r>
          </w:p>
        </w:tc>
        <w:tc>
          <w:tcPr>
            <w:tcW w:w="8834" w:type="dxa"/>
            <w:hideMark/>
          </w:tcPr>
          <w:p w14:paraId="36AB4DD7" w14:textId="77777777" w:rsidR="00D57564" w:rsidRPr="00D30217" w:rsidRDefault="00D57564" w:rsidP="00D57564">
            <w:r w:rsidRPr="00D30217">
              <w:t>A18</w:t>
            </w:r>
          </w:p>
        </w:tc>
        <w:tc>
          <w:tcPr>
            <w:tcW w:w="8834" w:type="dxa"/>
            <w:hideMark/>
          </w:tcPr>
          <w:p w14:paraId="64D5FFB4" w14:textId="77777777" w:rsidR="00D57564" w:rsidRPr="00D30217" w:rsidRDefault="00D57564" w:rsidP="00D57564">
            <w:r w:rsidRPr="00D30217">
              <w:t>41</w:t>
            </w:r>
          </w:p>
        </w:tc>
        <w:tc>
          <w:tcPr>
            <w:tcW w:w="8834" w:type="dxa"/>
            <w:hideMark/>
          </w:tcPr>
          <w:p w14:paraId="00BF8AFD" w14:textId="77777777" w:rsidR="00D57564" w:rsidRPr="00D30217" w:rsidRDefault="00D57564" w:rsidP="00D57564">
            <w:r w:rsidRPr="00D30217">
              <w:t>A17</w:t>
            </w:r>
          </w:p>
        </w:tc>
        <w:tc>
          <w:tcPr>
            <w:tcW w:w="8834" w:type="dxa"/>
            <w:hideMark/>
          </w:tcPr>
          <w:p w14:paraId="4F43C348" w14:textId="77777777" w:rsidR="00D57564" w:rsidRPr="00D30217" w:rsidRDefault="00D57564" w:rsidP="00D57564">
            <w:r w:rsidRPr="00D30217">
              <w:t>64</w:t>
            </w:r>
          </w:p>
        </w:tc>
        <w:tc>
          <w:tcPr>
            <w:tcW w:w="8834" w:type="dxa"/>
            <w:hideMark/>
          </w:tcPr>
          <w:p w14:paraId="75A783E9" w14:textId="77777777" w:rsidR="00D57564" w:rsidRPr="00D30217" w:rsidRDefault="00D57564" w:rsidP="00D57564">
            <w:r w:rsidRPr="00D30217">
              <w:t>A1、A3、A4、A19</w:t>
            </w:r>
          </w:p>
        </w:tc>
        <w:tc>
          <w:tcPr>
            <w:tcW w:w="8834" w:type="dxa"/>
            <w:hideMark/>
          </w:tcPr>
          <w:p w14:paraId="367C7662" w14:textId="77777777" w:rsidR="00D57564" w:rsidRPr="00D30217" w:rsidRDefault="00D57564" w:rsidP="00D57564">
            <w:r w:rsidRPr="00D30217">
              <w:t>87</w:t>
            </w:r>
          </w:p>
        </w:tc>
        <w:tc>
          <w:tcPr>
            <w:tcW w:w="8834" w:type="dxa"/>
            <w:hideMark/>
          </w:tcPr>
          <w:p w14:paraId="5FD66770" w14:textId="77777777" w:rsidR="00D57564" w:rsidRPr="00D30217" w:rsidRDefault="00D57564" w:rsidP="00D57564">
            <w:r w:rsidRPr="00D30217">
              <w:t>A18、A20</w:t>
            </w:r>
          </w:p>
        </w:tc>
      </w:tr>
      <w:tr w:rsidR="00D57564" w:rsidRPr="00D30217" w14:paraId="61DBFB2F" w14:textId="77777777" w:rsidTr="000E4312">
        <w:trPr>
          <w:trHeight w:val="454"/>
        </w:trPr>
        <w:tc>
          <w:tcPr>
            <w:tcW w:w="8834" w:type="dxa"/>
            <w:hideMark/>
          </w:tcPr>
          <w:p w14:paraId="41D93199" w14:textId="77777777" w:rsidR="00D57564" w:rsidRPr="00D30217" w:rsidRDefault="00D57564" w:rsidP="00D57564">
            <w:r w:rsidRPr="00D30217">
              <w:t>19</w:t>
            </w:r>
          </w:p>
        </w:tc>
        <w:tc>
          <w:tcPr>
            <w:tcW w:w="8834" w:type="dxa"/>
            <w:hideMark/>
          </w:tcPr>
          <w:p w14:paraId="445088CF" w14:textId="77777777" w:rsidR="00D57564" w:rsidRPr="00D30217" w:rsidRDefault="00D57564" w:rsidP="00D57564">
            <w:r w:rsidRPr="00D30217">
              <w:t>A19</w:t>
            </w:r>
          </w:p>
        </w:tc>
        <w:tc>
          <w:tcPr>
            <w:tcW w:w="8834" w:type="dxa"/>
            <w:hideMark/>
          </w:tcPr>
          <w:p w14:paraId="609D38F3" w14:textId="77777777" w:rsidR="00D57564" w:rsidRPr="00D30217" w:rsidRDefault="00D57564" w:rsidP="00D57564">
            <w:r w:rsidRPr="00D30217">
              <w:t>42</w:t>
            </w:r>
          </w:p>
        </w:tc>
        <w:tc>
          <w:tcPr>
            <w:tcW w:w="8834" w:type="dxa"/>
            <w:hideMark/>
          </w:tcPr>
          <w:p w14:paraId="0A9EB49F" w14:textId="77777777" w:rsidR="00D57564" w:rsidRPr="00D30217" w:rsidRDefault="00D57564" w:rsidP="00D57564">
            <w:r w:rsidRPr="00D30217">
              <w:t>A1、A2、A17</w:t>
            </w:r>
          </w:p>
        </w:tc>
        <w:tc>
          <w:tcPr>
            <w:tcW w:w="8834" w:type="dxa"/>
            <w:hideMark/>
          </w:tcPr>
          <w:p w14:paraId="0583F249" w14:textId="77777777" w:rsidR="00D57564" w:rsidRPr="00D30217" w:rsidRDefault="00D57564" w:rsidP="00D57564">
            <w:r w:rsidRPr="00D30217">
              <w:t>65</w:t>
            </w:r>
          </w:p>
        </w:tc>
        <w:tc>
          <w:tcPr>
            <w:tcW w:w="8834" w:type="dxa"/>
            <w:hideMark/>
          </w:tcPr>
          <w:p w14:paraId="31F288AD" w14:textId="77777777" w:rsidR="00D57564" w:rsidRPr="00D30217" w:rsidRDefault="00D57564" w:rsidP="00D57564">
            <w:r w:rsidRPr="00D30217">
              <w:t>A1、A3、A4、A19</w:t>
            </w:r>
          </w:p>
        </w:tc>
        <w:tc>
          <w:tcPr>
            <w:tcW w:w="8834" w:type="dxa"/>
            <w:hideMark/>
          </w:tcPr>
          <w:p w14:paraId="40722A7E" w14:textId="77777777" w:rsidR="00D57564" w:rsidRPr="00D30217" w:rsidRDefault="00D57564" w:rsidP="00D57564">
            <w:r w:rsidRPr="00D30217">
              <w:t>88</w:t>
            </w:r>
          </w:p>
        </w:tc>
        <w:tc>
          <w:tcPr>
            <w:tcW w:w="8834" w:type="dxa"/>
            <w:hideMark/>
          </w:tcPr>
          <w:p w14:paraId="76D4EED9" w14:textId="77777777" w:rsidR="00D57564" w:rsidRPr="00D30217" w:rsidRDefault="00D57564" w:rsidP="00D57564">
            <w:r w:rsidRPr="00D30217">
              <w:t>A18、A20</w:t>
            </w:r>
          </w:p>
        </w:tc>
      </w:tr>
      <w:tr w:rsidR="00D57564" w:rsidRPr="00D30217" w14:paraId="083F371F" w14:textId="77777777" w:rsidTr="000E4312">
        <w:trPr>
          <w:trHeight w:val="454"/>
        </w:trPr>
        <w:tc>
          <w:tcPr>
            <w:tcW w:w="8834" w:type="dxa"/>
            <w:hideMark/>
          </w:tcPr>
          <w:p w14:paraId="4F4019C2" w14:textId="77777777" w:rsidR="00D57564" w:rsidRPr="00D30217" w:rsidRDefault="00D57564" w:rsidP="00D57564">
            <w:r w:rsidRPr="00D30217">
              <w:t>20</w:t>
            </w:r>
          </w:p>
        </w:tc>
        <w:tc>
          <w:tcPr>
            <w:tcW w:w="8834" w:type="dxa"/>
            <w:hideMark/>
          </w:tcPr>
          <w:p w14:paraId="6928FF97" w14:textId="77777777" w:rsidR="00D57564" w:rsidRPr="00D30217" w:rsidRDefault="00D57564" w:rsidP="00D57564">
            <w:r w:rsidRPr="00D30217">
              <w:t>A20</w:t>
            </w:r>
          </w:p>
        </w:tc>
        <w:tc>
          <w:tcPr>
            <w:tcW w:w="8834" w:type="dxa"/>
            <w:hideMark/>
          </w:tcPr>
          <w:p w14:paraId="64E23512" w14:textId="77777777" w:rsidR="00D57564" w:rsidRPr="00D30217" w:rsidRDefault="00D57564" w:rsidP="00D57564">
            <w:r w:rsidRPr="00D30217">
              <w:t>43</w:t>
            </w:r>
          </w:p>
        </w:tc>
        <w:tc>
          <w:tcPr>
            <w:tcW w:w="8834" w:type="dxa"/>
            <w:hideMark/>
          </w:tcPr>
          <w:p w14:paraId="551ADEFC" w14:textId="77777777" w:rsidR="00D57564" w:rsidRPr="00D30217" w:rsidRDefault="00D57564" w:rsidP="00D57564">
            <w:r w:rsidRPr="00D30217">
              <w:t>A1、A2、A3、A17</w:t>
            </w:r>
          </w:p>
        </w:tc>
        <w:tc>
          <w:tcPr>
            <w:tcW w:w="8834" w:type="dxa"/>
            <w:hideMark/>
          </w:tcPr>
          <w:p w14:paraId="02E95586" w14:textId="77777777" w:rsidR="00D57564" w:rsidRPr="00D30217" w:rsidRDefault="00D57564" w:rsidP="00D57564">
            <w:r w:rsidRPr="00D30217">
              <w:t>66</w:t>
            </w:r>
          </w:p>
        </w:tc>
        <w:tc>
          <w:tcPr>
            <w:tcW w:w="8834" w:type="dxa"/>
            <w:hideMark/>
          </w:tcPr>
          <w:p w14:paraId="4C829F57" w14:textId="77777777" w:rsidR="00D57564" w:rsidRPr="00D30217" w:rsidRDefault="00D57564" w:rsidP="00D57564">
            <w:r w:rsidRPr="00D30217">
              <w:t>A1、A2、A3、A4、A19</w:t>
            </w:r>
          </w:p>
        </w:tc>
        <w:tc>
          <w:tcPr>
            <w:tcW w:w="8834" w:type="dxa"/>
            <w:hideMark/>
          </w:tcPr>
          <w:p w14:paraId="4A27A626" w14:textId="77777777" w:rsidR="00D57564" w:rsidRPr="00D30217" w:rsidRDefault="00D57564" w:rsidP="00D57564">
            <w:r w:rsidRPr="00D30217">
              <w:t>89</w:t>
            </w:r>
          </w:p>
        </w:tc>
        <w:tc>
          <w:tcPr>
            <w:tcW w:w="8834" w:type="dxa"/>
            <w:hideMark/>
          </w:tcPr>
          <w:p w14:paraId="6E1DCC9B" w14:textId="77777777" w:rsidR="00D57564" w:rsidRPr="00D30217" w:rsidRDefault="00D57564" w:rsidP="00D57564">
            <w:r w:rsidRPr="00D30217">
              <w:t>A18、A20</w:t>
            </w:r>
          </w:p>
        </w:tc>
      </w:tr>
      <w:tr w:rsidR="00D57564" w:rsidRPr="00D30217" w14:paraId="5AB42FC1" w14:textId="77777777" w:rsidTr="000E4312">
        <w:trPr>
          <w:trHeight w:val="454"/>
        </w:trPr>
        <w:tc>
          <w:tcPr>
            <w:tcW w:w="8834" w:type="dxa"/>
            <w:hideMark/>
          </w:tcPr>
          <w:p w14:paraId="7C324772" w14:textId="77777777" w:rsidR="00D57564" w:rsidRPr="00D30217" w:rsidRDefault="00D57564" w:rsidP="00D57564">
            <w:r w:rsidRPr="00D30217">
              <w:t>21</w:t>
            </w:r>
          </w:p>
        </w:tc>
        <w:tc>
          <w:tcPr>
            <w:tcW w:w="8834" w:type="dxa"/>
            <w:hideMark/>
          </w:tcPr>
          <w:p w14:paraId="2FEBE08B" w14:textId="77777777" w:rsidR="00D57564" w:rsidRPr="00D30217" w:rsidRDefault="00D57564" w:rsidP="00D57564">
            <w:r w:rsidRPr="00D30217">
              <w:t>A13</w:t>
            </w:r>
          </w:p>
        </w:tc>
        <w:tc>
          <w:tcPr>
            <w:tcW w:w="8834" w:type="dxa"/>
            <w:hideMark/>
          </w:tcPr>
          <w:p w14:paraId="0711FF5A" w14:textId="77777777" w:rsidR="00D57564" w:rsidRPr="00D30217" w:rsidRDefault="00D57564" w:rsidP="00D57564">
            <w:r w:rsidRPr="00D30217">
              <w:t>44</w:t>
            </w:r>
          </w:p>
        </w:tc>
        <w:tc>
          <w:tcPr>
            <w:tcW w:w="8834" w:type="dxa"/>
            <w:hideMark/>
          </w:tcPr>
          <w:p w14:paraId="587DE4C7" w14:textId="77777777" w:rsidR="00D57564" w:rsidRPr="00D30217" w:rsidRDefault="00D57564" w:rsidP="00D57564">
            <w:r w:rsidRPr="00D30217">
              <w:t>A1、A2、A3</w:t>
            </w:r>
          </w:p>
        </w:tc>
        <w:tc>
          <w:tcPr>
            <w:tcW w:w="8834" w:type="dxa"/>
            <w:hideMark/>
          </w:tcPr>
          <w:p w14:paraId="70BE9243" w14:textId="77777777" w:rsidR="00D57564" w:rsidRPr="00D30217" w:rsidRDefault="00D57564" w:rsidP="00D57564">
            <w:r w:rsidRPr="00D30217">
              <w:t>67</w:t>
            </w:r>
          </w:p>
        </w:tc>
        <w:tc>
          <w:tcPr>
            <w:tcW w:w="8834" w:type="dxa"/>
            <w:hideMark/>
          </w:tcPr>
          <w:p w14:paraId="59FE0ABA" w14:textId="77777777" w:rsidR="00D57564" w:rsidRPr="00D30217" w:rsidRDefault="00D57564" w:rsidP="00D57564">
            <w:r w:rsidRPr="00D30217">
              <w:t>A1、A2、A3、A19</w:t>
            </w:r>
          </w:p>
        </w:tc>
        <w:tc>
          <w:tcPr>
            <w:tcW w:w="8834" w:type="dxa"/>
            <w:hideMark/>
          </w:tcPr>
          <w:p w14:paraId="01EE5B1D" w14:textId="77777777" w:rsidR="00D57564" w:rsidRPr="00D30217" w:rsidRDefault="00D57564" w:rsidP="00D57564">
            <w:r w:rsidRPr="00D30217">
              <w:t>90</w:t>
            </w:r>
          </w:p>
        </w:tc>
        <w:tc>
          <w:tcPr>
            <w:tcW w:w="8834" w:type="dxa"/>
            <w:hideMark/>
          </w:tcPr>
          <w:p w14:paraId="302A1D56" w14:textId="77777777" w:rsidR="00D57564" w:rsidRPr="00D30217" w:rsidRDefault="00D57564" w:rsidP="00D57564">
            <w:r w:rsidRPr="00D30217">
              <w:t>A18、A20</w:t>
            </w:r>
          </w:p>
        </w:tc>
      </w:tr>
      <w:tr w:rsidR="00D57564" w:rsidRPr="00D30217" w14:paraId="0359D61A" w14:textId="77777777" w:rsidTr="000E4312">
        <w:trPr>
          <w:trHeight w:val="454"/>
        </w:trPr>
        <w:tc>
          <w:tcPr>
            <w:tcW w:w="8834" w:type="dxa"/>
            <w:hideMark/>
          </w:tcPr>
          <w:p w14:paraId="4D98E2D8" w14:textId="77777777" w:rsidR="00D57564" w:rsidRPr="00D30217" w:rsidRDefault="00D57564" w:rsidP="00D57564">
            <w:r w:rsidRPr="00D30217">
              <w:t>22</w:t>
            </w:r>
          </w:p>
        </w:tc>
        <w:tc>
          <w:tcPr>
            <w:tcW w:w="8834" w:type="dxa"/>
            <w:hideMark/>
          </w:tcPr>
          <w:p w14:paraId="7D43493D" w14:textId="77777777" w:rsidR="00D57564" w:rsidRPr="00D30217" w:rsidRDefault="00D57564" w:rsidP="00D57564">
            <w:r w:rsidRPr="00D30217">
              <w:t>A13</w:t>
            </w:r>
          </w:p>
        </w:tc>
        <w:tc>
          <w:tcPr>
            <w:tcW w:w="8834" w:type="dxa"/>
            <w:hideMark/>
          </w:tcPr>
          <w:p w14:paraId="195DA206" w14:textId="77777777" w:rsidR="00D57564" w:rsidRPr="00D30217" w:rsidRDefault="00D57564" w:rsidP="00D57564">
            <w:r w:rsidRPr="00D30217">
              <w:t>45</w:t>
            </w:r>
          </w:p>
        </w:tc>
        <w:tc>
          <w:tcPr>
            <w:tcW w:w="8834" w:type="dxa"/>
            <w:hideMark/>
          </w:tcPr>
          <w:p w14:paraId="381D7335" w14:textId="77777777" w:rsidR="00D57564" w:rsidRPr="00D30217" w:rsidRDefault="00D57564" w:rsidP="00D57564">
            <w:r w:rsidRPr="00D30217">
              <w:t>A8、A9、A16</w:t>
            </w:r>
          </w:p>
        </w:tc>
        <w:tc>
          <w:tcPr>
            <w:tcW w:w="8834" w:type="dxa"/>
            <w:hideMark/>
          </w:tcPr>
          <w:p w14:paraId="5CD9867A" w14:textId="77777777" w:rsidR="00D57564" w:rsidRPr="00D30217" w:rsidRDefault="00D57564" w:rsidP="00D57564">
            <w:r w:rsidRPr="00D30217">
              <w:t>68</w:t>
            </w:r>
          </w:p>
        </w:tc>
        <w:tc>
          <w:tcPr>
            <w:tcW w:w="8834" w:type="dxa"/>
            <w:hideMark/>
          </w:tcPr>
          <w:p w14:paraId="2008E870" w14:textId="77777777" w:rsidR="00D57564" w:rsidRPr="00D30217" w:rsidRDefault="00D57564" w:rsidP="00D57564">
            <w:r w:rsidRPr="00D30217">
              <w:t>A1、A2、A3、A19</w:t>
            </w:r>
          </w:p>
        </w:tc>
        <w:tc>
          <w:tcPr>
            <w:tcW w:w="8834" w:type="dxa"/>
            <w:hideMark/>
          </w:tcPr>
          <w:p w14:paraId="10C9DCAB" w14:textId="77777777" w:rsidR="00D57564" w:rsidRPr="00D30217" w:rsidRDefault="00D57564" w:rsidP="00D57564">
            <w:r w:rsidRPr="00D30217">
              <w:t>91</w:t>
            </w:r>
          </w:p>
        </w:tc>
        <w:tc>
          <w:tcPr>
            <w:tcW w:w="8834" w:type="dxa"/>
            <w:hideMark/>
          </w:tcPr>
          <w:p w14:paraId="2B2346A4" w14:textId="77777777" w:rsidR="00D57564" w:rsidRPr="00D30217" w:rsidRDefault="00D57564" w:rsidP="00D57564">
            <w:r w:rsidRPr="00D30217">
              <w:t>A18、A20</w:t>
            </w:r>
          </w:p>
        </w:tc>
      </w:tr>
      <w:tr w:rsidR="00D57564" w:rsidRPr="00D30217" w14:paraId="0A294A2C" w14:textId="77777777" w:rsidTr="000E4312">
        <w:trPr>
          <w:trHeight w:val="454"/>
        </w:trPr>
        <w:tc>
          <w:tcPr>
            <w:tcW w:w="8834" w:type="dxa"/>
            <w:hideMark/>
          </w:tcPr>
          <w:p w14:paraId="287752BA" w14:textId="77777777" w:rsidR="00D57564" w:rsidRPr="00D30217" w:rsidRDefault="00D57564" w:rsidP="00D57564">
            <w:r w:rsidRPr="00D30217">
              <w:t>23</w:t>
            </w:r>
          </w:p>
        </w:tc>
        <w:tc>
          <w:tcPr>
            <w:tcW w:w="8834" w:type="dxa"/>
            <w:hideMark/>
          </w:tcPr>
          <w:p w14:paraId="04AD74A7" w14:textId="77777777" w:rsidR="00D57564" w:rsidRPr="00D30217" w:rsidRDefault="00D57564" w:rsidP="00D57564">
            <w:r w:rsidRPr="00D30217">
              <w:t>A13</w:t>
            </w:r>
          </w:p>
        </w:tc>
        <w:tc>
          <w:tcPr>
            <w:tcW w:w="8834" w:type="dxa"/>
            <w:hideMark/>
          </w:tcPr>
          <w:p w14:paraId="0D60DE4C" w14:textId="77777777" w:rsidR="00D57564" w:rsidRPr="00D30217" w:rsidRDefault="00D57564" w:rsidP="00D57564">
            <w:r w:rsidRPr="00D30217">
              <w:t>46</w:t>
            </w:r>
          </w:p>
        </w:tc>
        <w:tc>
          <w:tcPr>
            <w:tcW w:w="8834" w:type="dxa"/>
            <w:hideMark/>
          </w:tcPr>
          <w:p w14:paraId="583CC2DA" w14:textId="77777777" w:rsidR="00D57564" w:rsidRPr="00D30217" w:rsidRDefault="00D57564" w:rsidP="00D57564">
            <w:r w:rsidRPr="00D30217">
              <w:t>A8、A9、A16</w:t>
            </w:r>
          </w:p>
        </w:tc>
        <w:tc>
          <w:tcPr>
            <w:tcW w:w="8834" w:type="dxa"/>
            <w:hideMark/>
          </w:tcPr>
          <w:p w14:paraId="2E0C1CB5" w14:textId="77777777" w:rsidR="00D57564" w:rsidRPr="00D30217" w:rsidRDefault="00D57564" w:rsidP="00D57564">
            <w:r w:rsidRPr="00D30217">
              <w:t>69</w:t>
            </w:r>
          </w:p>
        </w:tc>
        <w:tc>
          <w:tcPr>
            <w:tcW w:w="8834" w:type="dxa"/>
            <w:hideMark/>
          </w:tcPr>
          <w:p w14:paraId="21B61ABB" w14:textId="77777777" w:rsidR="00D57564" w:rsidRPr="00D30217" w:rsidRDefault="00D57564" w:rsidP="00D57564">
            <w:r w:rsidRPr="00D30217">
              <w:t>A1、A2、A19</w:t>
            </w:r>
          </w:p>
        </w:tc>
        <w:tc>
          <w:tcPr>
            <w:tcW w:w="8834" w:type="dxa"/>
            <w:hideMark/>
          </w:tcPr>
          <w:p w14:paraId="622C3CA4" w14:textId="77777777" w:rsidR="00D57564" w:rsidRPr="00D30217" w:rsidRDefault="00D57564" w:rsidP="00D57564">
            <w:r w:rsidRPr="00D30217">
              <w:t>92</w:t>
            </w:r>
          </w:p>
        </w:tc>
        <w:tc>
          <w:tcPr>
            <w:tcW w:w="8834" w:type="dxa"/>
            <w:hideMark/>
          </w:tcPr>
          <w:p w14:paraId="561F4F12" w14:textId="77777777" w:rsidR="00D57564" w:rsidRPr="00D30217" w:rsidRDefault="00D57564" w:rsidP="00D57564">
            <w:r w:rsidRPr="00D30217">
              <w:t>A20</w:t>
            </w:r>
          </w:p>
        </w:tc>
      </w:tr>
    </w:tbl>
    <w:p w14:paraId="6D0F2B49" w14:textId="77777777" w:rsidR="00D57564" w:rsidRPr="00D30217" w:rsidRDefault="00D57564" w:rsidP="00D57564"/>
    <w:p w14:paraId="79FC7D49" w14:textId="77777777" w:rsidR="00D57564" w:rsidRPr="00D30217" w:rsidRDefault="00D57564" w:rsidP="00D57564">
      <w:r w:rsidRPr="00D30217">
        <w:t>由表11可知，部分节点周围</w:t>
      </w:r>
      <w:smartTag w:uri="urn:schemas-microsoft-com:office:smarttags" w:element="chmetcnv">
        <w:smartTagPr>
          <w:attr w:name="TCSC" w:val="0"/>
          <w:attr w:name="NumberType" w:val="1"/>
          <w:attr w:name="Negative" w:val="False"/>
          <w:attr w:name="HasSpace" w:val="False"/>
          <w:attr w:name="SourceValue" w:val="3"/>
          <w:attr w:name="UnitName" w:val="km"/>
        </w:smartTagPr>
        <w:r w:rsidRPr="00D30217">
          <w:t>3km</w:t>
        </w:r>
      </w:smartTag>
      <w:r w:rsidRPr="00D30217">
        <w:t>以内有多个平台，因此根据工作量和出警时间对其进行规划，使得每个节点只被一个平台管辖。</w:t>
      </w:r>
    </w:p>
    <w:p w14:paraId="665F5DC4" w14:textId="77777777" w:rsidR="00D57564" w:rsidRPr="00D30217" w:rsidRDefault="00D57564" w:rsidP="00D57564">
      <w:r w:rsidRPr="00D30217">
        <w:t>对于节点</w:t>
      </w:r>
      <w:r w:rsidRPr="00D30217">
        <w:rPr>
          <w:position w:val="-12"/>
        </w:rPr>
        <w:object w:dxaOrig="135" w:dyaOrig="378" w14:anchorId="7DFE8B36">
          <v:shape id="_x0000_i40826" type="#_x0000_t75" style="width:6.7pt;height:19.25pt" o:ole="">
            <v:imagedata r:id="rId36" o:title=""/>
          </v:shape>
          <o:OLEObject Type="Embed" ProgID="Equation.AxMath" ShapeID="_x0000_i40826" DrawAspect="Content" ObjectID="_1751029404" r:id="rId107"/>
        </w:object>
      </w:r>
      <w:r w:rsidRPr="00D30217">
        <w:t>，只有被平台</w:t>
      </w:r>
      <w:r w:rsidRPr="00D30217">
        <w:rPr>
          <w:position w:val="-12"/>
        </w:rPr>
        <w:object w:dxaOrig="171" w:dyaOrig="378" w14:anchorId="292FA475">
          <v:shape id="_x0000_i40827" type="#_x0000_t75" style="width:9.4pt;height:19.25pt" o:ole="">
            <v:imagedata r:id="rId38" o:title=""/>
          </v:shape>
          <o:OLEObject Type="Embed" ProgID="Equation.AxMath" ShapeID="_x0000_i40827" DrawAspect="Content" ObjectID="_1751029405" r:id="rId108"/>
        </w:object>
      </w:r>
      <w:r w:rsidRPr="00D30217">
        <w:t>管辖和不被平台</w:t>
      </w:r>
      <w:r w:rsidRPr="00D30217">
        <w:rPr>
          <w:position w:val="-12"/>
        </w:rPr>
        <w:object w:dxaOrig="171" w:dyaOrig="378" w14:anchorId="23C4F080">
          <v:shape id="_x0000_i40828" type="#_x0000_t75" style="width:9.4pt;height:19.25pt" o:ole="">
            <v:imagedata r:id="rId38" o:title=""/>
          </v:shape>
          <o:OLEObject Type="Embed" ProgID="Equation.AxMath" ShapeID="_x0000_i40828" DrawAspect="Content" ObjectID="_1751029406" r:id="rId109"/>
        </w:object>
      </w:r>
      <w:r w:rsidRPr="00D30217">
        <w:t>管辖两种情况，因此，可设计01变量。令：</w:t>
      </w:r>
    </w:p>
    <w:tbl>
      <w:tblPr>
        <w:tblStyle w:val="a8"/>
        <w:tblW w:w="8883" w:type="dxa"/>
        <w:tblLook w:val="04A0" w:firstRow="1" w:lastRow="0" w:firstColumn="1" w:lastColumn="0" w:noHBand="0" w:noVBand="1"/>
      </w:tblPr>
      <w:tblGrid>
        <w:gridCol w:w="5971"/>
        <w:gridCol w:w="2912"/>
      </w:tblGrid>
      <w:tr w:rsidR="00D57564" w:rsidRPr="00D30217" w14:paraId="13FCD90E" w14:textId="77777777" w:rsidTr="000E4312">
        <w:trPr>
          <w:trHeight w:val="454"/>
        </w:trPr>
        <w:tc>
          <w:tcPr>
            <w:tcW w:w="8834" w:type="dxa"/>
          </w:tcPr>
          <w:p w14:paraId="739D18F8" w14:textId="77777777" w:rsidR="00D57564" w:rsidRPr="00D30217" w:rsidRDefault="00D57564" w:rsidP="00D57564">
            <w:r w:rsidRPr="00D30217">
              <w:rPr>
                <w:position w:val="-52"/>
              </w:rPr>
              <w:object w:dxaOrig="4545" w:dyaOrig="1189" w14:anchorId="554B29BA">
                <v:shape id="_x0000_i40829" type="#_x0000_t75" style="width:228.15pt;height:59.5pt" o:ole="">
                  <v:imagedata r:id="rId110" o:title=""/>
                </v:shape>
                <o:OLEObject Type="Embed" ProgID="Equation.AxMath" ShapeID="_x0000_i40829" DrawAspect="Content" ObjectID="_1751029407" r:id="rId111"/>
              </w:object>
            </w:r>
          </w:p>
        </w:tc>
        <w:tc>
          <w:tcPr>
            <w:tcW w:w="8834" w:type="dxa"/>
          </w:tcPr>
          <w:p w14:paraId="6CD3CA18"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661FBBEF" w14:textId="77777777" w:rsidR="00D57564" w:rsidRPr="00D30217" w:rsidRDefault="00D57564" w:rsidP="00D57564">
      <w:r w:rsidRPr="00D30217">
        <w:t>交巡警平台的工作量可表示为该平台管辖范围内各节点案发率的总和，即：</w:t>
      </w:r>
    </w:p>
    <w:tbl>
      <w:tblPr>
        <w:tblStyle w:val="a8"/>
        <w:tblW w:w="8883" w:type="dxa"/>
        <w:tblLook w:val="04A0" w:firstRow="1" w:lastRow="0" w:firstColumn="1" w:lastColumn="0" w:noHBand="0" w:noVBand="1"/>
      </w:tblPr>
      <w:tblGrid>
        <w:gridCol w:w="5506"/>
        <w:gridCol w:w="3377"/>
      </w:tblGrid>
      <w:tr w:rsidR="00D57564" w:rsidRPr="00D30217" w14:paraId="7DA22AC8" w14:textId="77777777" w:rsidTr="000E4312">
        <w:trPr>
          <w:trHeight w:val="454"/>
        </w:trPr>
        <w:tc>
          <w:tcPr>
            <w:tcW w:w="8834" w:type="dxa"/>
          </w:tcPr>
          <w:p w14:paraId="6A79B576" w14:textId="77777777" w:rsidR="00D57564" w:rsidRPr="00D30217" w:rsidRDefault="00D57564" w:rsidP="00D57564">
            <w:r w:rsidRPr="00D30217">
              <w:rPr>
                <w:position w:val="-49"/>
              </w:rPr>
              <w:object w:dxaOrig="3508" w:dyaOrig="1118" w14:anchorId="3F8CAC7F">
                <v:shape id="_x0000_i40830" type="#_x0000_t75" style="width:175.2pt;height:56.35pt" o:ole="">
                  <v:imagedata r:id="rId112" o:title=""/>
                </v:shape>
                <o:OLEObject Type="Embed" ProgID="Equation.AxMath" ShapeID="_x0000_i40830" DrawAspect="Content" ObjectID="_1751029408" r:id="rId113"/>
              </w:object>
            </w:r>
          </w:p>
        </w:tc>
        <w:tc>
          <w:tcPr>
            <w:tcW w:w="8834" w:type="dxa"/>
          </w:tcPr>
          <w:p w14:paraId="5A335073"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51504725" w14:textId="77777777" w:rsidR="00D57564" w:rsidRPr="00D30217" w:rsidRDefault="00D57564" w:rsidP="00D57564">
      <w:r w:rsidRPr="00D30217">
        <w:t>其中，</w:t>
      </w:r>
      <w:r w:rsidRPr="00D30217">
        <w:rPr>
          <w:position w:val="-12"/>
        </w:rPr>
        <w:object w:dxaOrig="341" w:dyaOrig="380" w14:anchorId="12C25B82">
          <v:shape id="_x0000_i40831" type="#_x0000_t75" style="width:17pt;height:19.25pt" o:ole="">
            <v:imagedata r:id="rId114" o:title=""/>
          </v:shape>
          <o:OLEObject Type="Embed" ProgID="Equation.AxMath" ShapeID="_x0000_i40831" DrawAspect="Content" ObjectID="_1751029409" r:id="rId115"/>
        </w:object>
      </w:r>
      <w:r w:rsidRPr="00D30217">
        <w:t>指交巡警平台</w:t>
      </w:r>
      <w:r w:rsidRPr="00D30217">
        <w:rPr>
          <w:position w:val="-12"/>
        </w:rPr>
        <w:object w:dxaOrig="171" w:dyaOrig="378" w14:anchorId="453D35C3">
          <v:shape id="_x0000_i40832" type="#_x0000_t75" style="width:9.4pt;height:19.25pt" o:ole="">
            <v:imagedata r:id="rId38" o:title=""/>
          </v:shape>
          <o:OLEObject Type="Embed" ProgID="Equation.AxMath" ShapeID="_x0000_i40832" DrawAspect="Content" ObjectID="_1751029410" r:id="rId116"/>
        </w:object>
      </w:r>
      <w:r w:rsidRPr="00D30217">
        <w:t>的工作量，</w:t>
      </w:r>
      <w:r w:rsidRPr="00D30217">
        <w:rPr>
          <w:position w:val="-12"/>
        </w:rPr>
        <w:object w:dxaOrig="272" w:dyaOrig="380" w14:anchorId="584441C5">
          <v:shape id="_x0000_i40833" type="#_x0000_t75" style="width:13.4pt;height:19.25pt" o:ole="">
            <v:imagedata r:id="rId117" o:title=""/>
          </v:shape>
          <o:OLEObject Type="Embed" ProgID="Equation.AxMath" ShapeID="_x0000_i40833" DrawAspect="Content" ObjectID="_1751029411" r:id="rId118"/>
        </w:object>
      </w:r>
      <w:r w:rsidRPr="00D30217">
        <w:t>表示节点</w:t>
      </w:r>
      <w:r w:rsidRPr="00D30217">
        <w:rPr>
          <w:position w:val="-12"/>
        </w:rPr>
        <w:object w:dxaOrig="135" w:dyaOrig="378" w14:anchorId="4D9C0ACB">
          <v:shape id="_x0000_i40834" type="#_x0000_t75" style="width:6.7pt;height:19.25pt" o:ole="">
            <v:imagedata r:id="rId36" o:title=""/>
          </v:shape>
          <o:OLEObject Type="Embed" ProgID="Equation.AxMath" ShapeID="_x0000_i40834" DrawAspect="Content" ObjectID="_1751029412" r:id="rId119"/>
        </w:object>
      </w:r>
      <w:r w:rsidRPr="00D30217">
        <w:t>的日案发率。</w:t>
      </w:r>
    </w:p>
    <w:p w14:paraId="0FC64676" w14:textId="77777777" w:rsidR="00D57564" w:rsidRPr="00D30217" w:rsidRDefault="00D57564" w:rsidP="00D57564">
      <w:r w:rsidRPr="00D30217">
        <w:t>根据假设1，交巡警的出警时间是指从接警到到达事发地路口节点的时间，即：</w:t>
      </w:r>
    </w:p>
    <w:tbl>
      <w:tblPr>
        <w:tblStyle w:val="a8"/>
        <w:tblW w:w="8883" w:type="dxa"/>
        <w:tblLook w:val="04A0" w:firstRow="1" w:lastRow="0" w:firstColumn="1" w:lastColumn="0" w:noHBand="0" w:noVBand="1"/>
      </w:tblPr>
      <w:tblGrid>
        <w:gridCol w:w="5506"/>
        <w:gridCol w:w="3377"/>
      </w:tblGrid>
      <w:tr w:rsidR="00D57564" w:rsidRPr="00D30217" w14:paraId="76592906" w14:textId="77777777" w:rsidTr="000E4312">
        <w:trPr>
          <w:trHeight w:val="454"/>
        </w:trPr>
        <w:tc>
          <w:tcPr>
            <w:tcW w:w="8834" w:type="dxa"/>
          </w:tcPr>
          <w:p w14:paraId="4489E58C" w14:textId="77777777" w:rsidR="00D57564" w:rsidRPr="00D30217" w:rsidRDefault="00D57564" w:rsidP="00D57564">
            <w:r w:rsidRPr="00D30217">
              <w:rPr>
                <w:position w:val="-51"/>
              </w:rPr>
              <w:object w:dxaOrig="3508" w:dyaOrig="1159" w14:anchorId="7656DA9F">
                <v:shape id="_x0000_i40835" type="#_x0000_t75" style="width:175.2pt;height:57.7pt" o:ole="">
                  <v:imagedata r:id="rId120" o:title=""/>
                </v:shape>
                <o:OLEObject Type="Embed" ProgID="Equation.AxMath" ShapeID="_x0000_i40835" DrawAspect="Content" ObjectID="_1751029413" r:id="rId121"/>
              </w:object>
            </w:r>
          </w:p>
        </w:tc>
        <w:tc>
          <w:tcPr>
            <w:tcW w:w="8834" w:type="dxa"/>
          </w:tcPr>
          <w:p w14:paraId="79380D0A"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5587B6B3" w14:textId="77777777" w:rsidR="00D57564" w:rsidRPr="00D30217" w:rsidRDefault="00D57564" w:rsidP="00D57564">
      <w:pPr>
        <w:rPr>
          <w:color w:val="FF0000"/>
        </w:rPr>
      </w:pPr>
      <w:r w:rsidRPr="00D30217">
        <w:t>其中，</w:t>
      </w:r>
      <w:r w:rsidRPr="00D30217">
        <w:rPr>
          <w:position w:val="-12"/>
        </w:rPr>
        <w:object w:dxaOrig="270" w:dyaOrig="380" w14:anchorId="7D0DED89">
          <v:shape id="_x0000_i40836" type="#_x0000_t75" style="width:13.4pt;height:19.25pt" o:ole="">
            <v:imagedata r:id="rId122" o:title=""/>
          </v:shape>
          <o:OLEObject Type="Embed" ProgID="Equation.AxMath" ShapeID="_x0000_i40836" DrawAspect="Content" ObjectID="_1751029414" r:id="rId123"/>
        </w:object>
      </w:r>
      <w:r w:rsidRPr="00D30217">
        <w:t>表示第</w:t>
      </w:r>
      <w:r w:rsidRPr="00D30217">
        <w:rPr>
          <w:position w:val="-12"/>
        </w:rPr>
        <w:object w:dxaOrig="171" w:dyaOrig="378" w14:anchorId="1A5E90A4">
          <v:shape id="_x0000_i40837" type="#_x0000_t75" style="width:9.4pt;height:19.25pt" o:ole="">
            <v:imagedata r:id="rId38" o:title=""/>
          </v:shape>
          <o:OLEObject Type="Embed" ProgID="Equation.AxMath" ShapeID="_x0000_i40837" DrawAspect="Content" ObjectID="_1751029415" r:id="rId124"/>
        </w:object>
      </w:r>
      <w:r w:rsidRPr="00D30217">
        <w:t>个平台的最长出警时间，</w:t>
      </w:r>
      <w:r w:rsidRPr="00D30217">
        <w:rPr>
          <w:position w:val="-12"/>
        </w:rPr>
        <w:object w:dxaOrig="314" w:dyaOrig="380" w14:anchorId="38DF9E66">
          <v:shape id="_x0000_i40838" type="#_x0000_t75" style="width:15.65pt;height:19.25pt" o:ole="">
            <v:imagedata r:id="rId125" o:title=""/>
          </v:shape>
          <o:OLEObject Type="Embed" ProgID="Equation.AxMath" ShapeID="_x0000_i40838" DrawAspect="Content" ObjectID="_1751029416" r:id="rId126"/>
        </w:object>
      </w:r>
      <w:r w:rsidRPr="00D30217">
        <w:t>表示第</w:t>
      </w:r>
      <w:r w:rsidRPr="00D30217">
        <w:rPr>
          <w:position w:val="-12"/>
        </w:rPr>
        <w:object w:dxaOrig="171" w:dyaOrig="378" w14:anchorId="75CC7915">
          <v:shape id="_x0000_i40839" type="#_x0000_t75" style="width:9.4pt;height:19.25pt" o:ole="">
            <v:imagedata r:id="rId38" o:title=""/>
          </v:shape>
          <o:OLEObject Type="Embed" ProgID="Equation.AxMath" ShapeID="_x0000_i40839" DrawAspect="Content" ObjectID="_1751029417" r:id="rId127"/>
        </w:object>
      </w:r>
      <w:r w:rsidRPr="00D30217">
        <w:t>个平台到达第</w:t>
      </w:r>
      <w:r w:rsidRPr="00D30217">
        <w:rPr>
          <w:position w:val="-12"/>
        </w:rPr>
        <w:object w:dxaOrig="135" w:dyaOrig="378" w14:anchorId="404E0627">
          <v:shape id="_x0000_i40840" type="#_x0000_t75" style="width:6.7pt;height:19.25pt" o:ole="">
            <v:imagedata r:id="rId36" o:title=""/>
          </v:shape>
          <o:OLEObject Type="Embed" ProgID="Equation.AxMath" ShapeID="_x0000_i40840" DrawAspect="Content" ObjectID="_1751029418" r:id="rId128"/>
        </w:object>
      </w:r>
      <w:r w:rsidRPr="00D30217">
        <w:t>个节点的最短距离。</w:t>
      </w:r>
    </w:p>
    <w:p w14:paraId="5278E40B" w14:textId="77777777" w:rsidR="00D57564" w:rsidRPr="00D30217" w:rsidRDefault="00D57564" w:rsidP="00D57564">
      <w:r w:rsidRPr="00D30217">
        <w:t>（1）确定目标函数</w:t>
      </w:r>
    </w:p>
    <w:p w14:paraId="02D14CDF" w14:textId="77777777" w:rsidR="00D57564" w:rsidRPr="00D30217" w:rsidRDefault="00D57564" w:rsidP="00D57564">
      <w:r w:rsidRPr="00D30217">
        <w:t>目标函数1：要使各平台的工作量更加均衡，可使各交巡警平台工作量的变异系数最小，其值越小，表示各平台工作量越均衡，即：</w:t>
      </w:r>
    </w:p>
    <w:tbl>
      <w:tblPr>
        <w:tblStyle w:val="a8"/>
        <w:tblW w:w="8883" w:type="dxa"/>
        <w:tblLook w:val="04A0" w:firstRow="1" w:lastRow="0" w:firstColumn="1" w:lastColumn="0" w:noHBand="0" w:noVBand="1"/>
      </w:tblPr>
      <w:tblGrid>
        <w:gridCol w:w="5485"/>
        <w:gridCol w:w="3398"/>
      </w:tblGrid>
      <w:tr w:rsidR="00D57564" w:rsidRPr="00D30217" w14:paraId="5C6C02ED" w14:textId="77777777" w:rsidTr="000E4312">
        <w:trPr>
          <w:trHeight w:val="454"/>
        </w:trPr>
        <w:tc>
          <w:tcPr>
            <w:tcW w:w="8834" w:type="dxa"/>
          </w:tcPr>
          <w:p w14:paraId="327EB671" w14:textId="77777777" w:rsidR="00D57564" w:rsidRPr="00D30217" w:rsidRDefault="00D57564" w:rsidP="00D57564">
            <w:r w:rsidRPr="00D30217">
              <w:rPr>
                <w:position w:val="-35"/>
              </w:rPr>
              <w:object w:dxaOrig="3453" w:dyaOrig="1249" w14:anchorId="0C4ED2D3">
                <v:shape id="_x0000_i40841" type="#_x0000_t75" style="width:172.65pt;height:62.55pt" o:ole="">
                  <v:imagedata r:id="rId129" o:title=""/>
                </v:shape>
                <o:OLEObject Type="Embed" ProgID="Equation.AxMath" ShapeID="_x0000_i40841" DrawAspect="Content" ObjectID="_1751029419" r:id="rId130"/>
              </w:object>
            </w:r>
          </w:p>
        </w:tc>
        <w:tc>
          <w:tcPr>
            <w:tcW w:w="8834" w:type="dxa"/>
          </w:tcPr>
          <w:p w14:paraId="4229E611"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36B91564" w14:textId="77777777" w:rsidR="00D57564" w:rsidRPr="00D30217" w:rsidRDefault="00D57564" w:rsidP="00D57564">
      <w:r w:rsidRPr="00D30217">
        <w:t>目标函数2：最长出警时间达到最少，则有：</w:t>
      </w:r>
    </w:p>
    <w:tbl>
      <w:tblPr>
        <w:tblStyle w:val="a8"/>
        <w:tblW w:w="8883" w:type="dxa"/>
        <w:tblLook w:val="04A0" w:firstRow="1" w:lastRow="0" w:firstColumn="1" w:lastColumn="0" w:noHBand="0" w:noVBand="1"/>
      </w:tblPr>
      <w:tblGrid>
        <w:gridCol w:w="4948"/>
        <w:gridCol w:w="3935"/>
      </w:tblGrid>
      <w:tr w:rsidR="00D57564" w:rsidRPr="00D30217" w14:paraId="0D2B8C79" w14:textId="77777777" w:rsidTr="000E4312">
        <w:trPr>
          <w:trHeight w:val="454"/>
        </w:trPr>
        <w:tc>
          <w:tcPr>
            <w:tcW w:w="8834" w:type="dxa"/>
          </w:tcPr>
          <w:p w14:paraId="75766841" w14:textId="77777777" w:rsidR="00D57564" w:rsidRPr="00D30217" w:rsidRDefault="00D57564" w:rsidP="00D57564">
            <w:r w:rsidRPr="00D30217">
              <w:rPr>
                <w:position w:val="-30"/>
              </w:rPr>
              <w:object w:dxaOrig="1959" w:dyaOrig="568" w14:anchorId="46FA9529">
                <v:shape id="_x0000_i40842" type="#_x0000_t75" style="width:98.45pt;height:28.6pt" o:ole="">
                  <v:imagedata r:id="rId131" o:title=""/>
                </v:shape>
                <o:OLEObject Type="Embed" ProgID="Equation.AxMath" ShapeID="_x0000_i40842" DrawAspect="Content" ObjectID="_1751029420" r:id="rId132"/>
              </w:object>
            </w:r>
          </w:p>
        </w:tc>
        <w:tc>
          <w:tcPr>
            <w:tcW w:w="8834" w:type="dxa"/>
          </w:tcPr>
          <w:p w14:paraId="5A8A7807"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5AB8AEF5" w14:textId="77777777" w:rsidR="00D57564" w:rsidRPr="00D30217" w:rsidRDefault="00D57564" w:rsidP="00D57564"/>
    <w:p w14:paraId="7A1CE543" w14:textId="77777777" w:rsidR="00D57564" w:rsidRPr="00D30217" w:rsidRDefault="00D57564" w:rsidP="00D57564">
      <w:r w:rsidRPr="00D30217">
        <w:t>（2）约束条件</w:t>
      </w:r>
    </w:p>
    <w:p w14:paraId="419429A2" w14:textId="77777777" w:rsidR="00D57564" w:rsidRPr="00D30217" w:rsidRDefault="00D57564" w:rsidP="00D57564">
      <w:r w:rsidRPr="00D30217">
        <w:t>1）平台不闲的约束。为使每个平台不至于无管辖范围，可约束为它至少管辖自己所在的节点。当</w:t>
      </w:r>
      <w:r w:rsidRPr="00D30217">
        <w:rPr>
          <w:position w:val="-12"/>
        </w:rPr>
        <w:object w:dxaOrig="542" w:dyaOrig="378" w14:anchorId="16391BB1">
          <v:shape id="_x0000_i40843" type="#_x0000_t75" style="width:26.4pt;height:19.25pt" o:ole="">
            <v:imagedata r:id="rId133" o:title=""/>
          </v:shape>
          <o:OLEObject Type="Embed" ProgID="Equation.AxMath" ShapeID="_x0000_i40843" DrawAspect="Content" ObjectID="_1751029421" r:id="rId134"/>
        </w:object>
      </w:r>
      <w:r w:rsidRPr="00D30217">
        <w:t>时，即：</w:t>
      </w:r>
    </w:p>
    <w:tbl>
      <w:tblPr>
        <w:tblStyle w:val="a8"/>
        <w:tblW w:w="8883" w:type="dxa"/>
        <w:tblLook w:val="04A0" w:firstRow="1" w:lastRow="0" w:firstColumn="1" w:lastColumn="0" w:noHBand="0" w:noVBand="1"/>
      </w:tblPr>
      <w:tblGrid>
        <w:gridCol w:w="4577"/>
        <w:gridCol w:w="4306"/>
      </w:tblGrid>
      <w:tr w:rsidR="00D57564" w:rsidRPr="00D30217" w14:paraId="6FE91D00" w14:textId="77777777" w:rsidTr="000E4312">
        <w:trPr>
          <w:trHeight w:val="454"/>
        </w:trPr>
        <w:tc>
          <w:tcPr>
            <w:tcW w:w="8834" w:type="dxa"/>
          </w:tcPr>
          <w:p w14:paraId="6C0E1413" w14:textId="77777777" w:rsidR="00D57564" w:rsidRPr="00D30217" w:rsidRDefault="00D57564" w:rsidP="00D57564">
            <w:r w:rsidRPr="00D30217">
              <w:rPr>
                <w:position w:val="-12"/>
              </w:rPr>
              <w:object w:dxaOrig="693" w:dyaOrig="380" w14:anchorId="27E807F4">
                <v:shape id="_x0000_i40844" type="#_x0000_t75" style="width:34.45pt;height:19.25pt" o:ole="">
                  <v:imagedata r:id="rId135" o:title=""/>
                </v:shape>
                <o:OLEObject Type="Embed" ProgID="Equation.AxMath" ShapeID="_x0000_i40844" DrawAspect="Content" ObjectID="_1751029422" r:id="rId136"/>
              </w:object>
            </w:r>
            <w:r w:rsidRPr="00D30217">
              <w:t>, 当</w:t>
            </w:r>
            <w:r w:rsidRPr="00D30217">
              <w:rPr>
                <w:position w:val="-12"/>
              </w:rPr>
              <w:object w:dxaOrig="697" w:dyaOrig="378" w14:anchorId="0B85ED64">
                <v:shape id="_x0000_i40845" type="#_x0000_t75" style="width:34.45pt;height:19.25pt" o:ole="">
                  <v:imagedata r:id="rId137" o:title=""/>
                </v:shape>
                <o:OLEObject Type="Embed" ProgID="Equation.AxMath" ShapeID="_x0000_i40845" DrawAspect="Content" ObjectID="_1751029423" r:id="rId138"/>
              </w:object>
            </w:r>
          </w:p>
        </w:tc>
        <w:tc>
          <w:tcPr>
            <w:tcW w:w="8834" w:type="dxa"/>
          </w:tcPr>
          <w:p w14:paraId="73251024"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5D0A86CE" w14:textId="77777777" w:rsidR="00D57564" w:rsidRPr="00D30217" w:rsidRDefault="00D57564" w:rsidP="00D57564">
      <w:r w:rsidRPr="00D30217">
        <w:t>2）每个节点都被平台管辖的约束。当</w:t>
      </w:r>
      <w:r w:rsidRPr="00D30217">
        <w:rPr>
          <w:position w:val="-12"/>
        </w:rPr>
        <w:object w:dxaOrig="542" w:dyaOrig="378" w14:anchorId="2BF0CF53">
          <v:shape id="_x0000_i40846" type="#_x0000_t75" style="width:26.4pt;height:19.25pt" o:ole="">
            <v:imagedata r:id="rId139" o:title=""/>
          </v:shape>
          <o:OLEObject Type="Embed" ProgID="Equation.AxMath" ShapeID="_x0000_i40846" DrawAspect="Content" ObjectID="_1751029424" r:id="rId140"/>
        </w:object>
      </w:r>
      <w:r w:rsidRPr="00D30217">
        <w:t>时，由假设7，第</w:t>
      </w:r>
      <w:r w:rsidRPr="00D30217">
        <w:rPr>
          <w:position w:val="-6"/>
        </w:rPr>
        <w:object w:dxaOrig="135" w:dyaOrig="255" w14:anchorId="504E6D41">
          <v:shape id="_x0000_i40847" type="#_x0000_t75" style="width:6.7pt;height:12.5pt" o:ole="">
            <v:imagedata r:id="rId141" o:title=""/>
          </v:shape>
          <o:OLEObject Type="Embed" ProgID="Equation.DSMT4" ShapeID="_x0000_i40847" DrawAspect="Content" ObjectID="_1751029425" r:id="rId142"/>
        </w:object>
      </w:r>
      <w:r w:rsidRPr="00D30217">
        <w:t>个节点必定被</w:t>
      </w:r>
      <w:r w:rsidRPr="00D30217">
        <w:rPr>
          <w:position w:val="-12"/>
        </w:rPr>
        <w:object w:dxaOrig="594" w:dyaOrig="378" w14:anchorId="6BC2491A">
          <v:shape id="_x0000_i40848" type="#_x0000_t75" style="width:29.5pt;height:19.25pt" o:ole="">
            <v:imagedata r:id="rId143" o:title=""/>
          </v:shape>
          <o:OLEObject Type="Embed" ProgID="Equation.AxMath" ShapeID="_x0000_i40848" DrawAspect="Content" ObjectID="_1751029426" r:id="rId144"/>
        </w:object>
      </w:r>
      <w:r w:rsidRPr="00D30217">
        <w:t>中的唯一一个平台管辖，即：</w:t>
      </w:r>
    </w:p>
    <w:tbl>
      <w:tblPr>
        <w:tblStyle w:val="a8"/>
        <w:tblW w:w="8883" w:type="dxa"/>
        <w:tblLook w:val="04A0" w:firstRow="1" w:lastRow="0" w:firstColumn="1" w:lastColumn="0" w:noHBand="0" w:noVBand="1"/>
      </w:tblPr>
      <w:tblGrid>
        <w:gridCol w:w="4694"/>
        <w:gridCol w:w="4189"/>
      </w:tblGrid>
      <w:tr w:rsidR="00D57564" w:rsidRPr="00D30217" w14:paraId="6D2AED2A" w14:textId="77777777" w:rsidTr="000E4312">
        <w:trPr>
          <w:trHeight w:val="454"/>
        </w:trPr>
        <w:tc>
          <w:tcPr>
            <w:tcW w:w="8834" w:type="dxa"/>
          </w:tcPr>
          <w:p w14:paraId="77E265C6" w14:textId="77777777" w:rsidR="00D57564" w:rsidRPr="00D30217" w:rsidRDefault="00D57564" w:rsidP="00D57564">
            <w:r w:rsidRPr="00D30217">
              <w:rPr>
                <w:position w:val="-33"/>
              </w:rPr>
              <w:object w:dxaOrig="1101" w:dyaOrig="806" w14:anchorId="177B5944">
                <v:shape id="_x0000_i40849" type="#_x0000_t75" style="width:55pt;height:40.25pt" o:ole="">
                  <v:imagedata r:id="rId145" o:title=""/>
                </v:shape>
                <o:OLEObject Type="Embed" ProgID="Equation.AxMath" ShapeID="_x0000_i40849" DrawAspect="Content" ObjectID="_1751029427" r:id="rId146"/>
              </w:object>
            </w:r>
            <w:r w:rsidRPr="00D30217">
              <w:t>, 当</w:t>
            </w:r>
            <w:r w:rsidRPr="00D30217">
              <w:rPr>
                <w:position w:val="-12"/>
              </w:rPr>
              <w:object w:dxaOrig="697" w:dyaOrig="378" w14:anchorId="721C520D">
                <v:shape id="_x0000_i40850" type="#_x0000_t75" style="width:34.45pt;height:19.25pt" o:ole="">
                  <v:imagedata r:id="rId147" o:title=""/>
                </v:shape>
                <o:OLEObject Type="Embed" ProgID="Equation.AxMath" ShapeID="_x0000_i40850" DrawAspect="Content" ObjectID="_1751029428" r:id="rId148"/>
              </w:object>
            </w:r>
          </w:p>
        </w:tc>
        <w:tc>
          <w:tcPr>
            <w:tcW w:w="8834" w:type="dxa"/>
          </w:tcPr>
          <w:p w14:paraId="43674E12"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22D9624A" w14:textId="77777777" w:rsidR="00D57564" w:rsidRPr="00D30217" w:rsidRDefault="00D57564" w:rsidP="00D57564">
      <w:r w:rsidRPr="00D30217">
        <w:t>3）出警时间不超过3min。</w:t>
      </w:r>
    </w:p>
    <w:p w14:paraId="089C7871" w14:textId="77777777" w:rsidR="00D57564" w:rsidRPr="00D30217" w:rsidRDefault="00D57564" w:rsidP="00D57564"/>
    <w:p w14:paraId="75C54C6E" w14:textId="77777777" w:rsidR="00D57564" w:rsidRPr="00D30217" w:rsidRDefault="00D57564" w:rsidP="00D57564">
      <w:r w:rsidRPr="00D30217">
        <w:t>综上，考虑平台的工作量呈均衡性及合理出警时间的模型</w:t>
      </w:r>
      <w:r w:rsidRPr="00D30217">
        <w:rPr>
          <w:vertAlign w:val="superscript"/>
        </w:rPr>
        <w:fldChar w:fldCharType="begin"/>
      </w:r>
      <w:r w:rsidRPr="00D30217">
        <w:rPr>
          <w:vertAlign w:val="superscript"/>
        </w:rPr>
        <w:instrText xml:space="preserve"> REF _Ref58169325 \r \h  \* MERGEFORMAT </w:instrText>
      </w:r>
      <w:r w:rsidRPr="00D30217">
        <w:rPr>
          <w:vertAlign w:val="superscript"/>
        </w:rPr>
      </w:r>
      <w:r w:rsidRPr="00D30217">
        <w:rPr>
          <w:vertAlign w:val="superscript"/>
        </w:rPr>
        <w:fldChar w:fldCharType="separate"/>
      </w:r>
      <w:r w:rsidRPr="00D30217">
        <w:rPr>
          <w:vertAlign w:val="superscript"/>
        </w:rPr>
        <w:t>[7]</w:t>
      </w:r>
      <w:r w:rsidRPr="00D30217">
        <w:rPr>
          <w:vertAlign w:val="superscript"/>
        </w:rPr>
        <w:fldChar w:fldCharType="end"/>
      </w:r>
      <w:r w:rsidRPr="00D30217">
        <w:t>为：</w:t>
      </w:r>
    </w:p>
    <w:tbl>
      <w:tblPr>
        <w:tblStyle w:val="a8"/>
        <w:tblW w:w="8883" w:type="dxa"/>
        <w:tblLook w:val="04A0" w:firstRow="1" w:lastRow="0" w:firstColumn="1" w:lastColumn="0" w:noHBand="0" w:noVBand="1"/>
      </w:tblPr>
      <w:tblGrid>
        <w:gridCol w:w="5730"/>
        <w:gridCol w:w="3153"/>
      </w:tblGrid>
      <w:tr w:rsidR="00D57564" w:rsidRPr="00D30217" w14:paraId="5E479891" w14:textId="77777777" w:rsidTr="000E4312">
        <w:trPr>
          <w:trHeight w:val="454"/>
        </w:trPr>
        <w:tc>
          <w:tcPr>
            <w:tcW w:w="8834" w:type="dxa"/>
          </w:tcPr>
          <w:p w14:paraId="2D121FCF" w14:textId="77777777" w:rsidR="00D57564" w:rsidRPr="00D30217" w:rsidRDefault="00D57564" w:rsidP="00D57564">
            <w:r w:rsidRPr="00D30217">
              <w:rPr>
                <w:position w:val="-254"/>
              </w:rPr>
              <w:object w:dxaOrig="4096" w:dyaOrig="5283" w14:anchorId="4384C072">
                <v:shape id="_x0000_i40851" type="#_x0000_t75" style="width:204.8pt;height:264.7pt" o:ole="">
                  <v:imagedata r:id="rId149" o:title=""/>
                </v:shape>
                <o:OLEObject Type="Embed" ProgID="Equation.AxMath" ShapeID="_x0000_i40851" DrawAspect="Content" ObjectID="_1751029429" r:id="rId150"/>
              </w:object>
            </w:r>
          </w:p>
        </w:tc>
        <w:tc>
          <w:tcPr>
            <w:tcW w:w="8834" w:type="dxa"/>
          </w:tcPr>
          <w:p w14:paraId="2B5B07D1"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7BB4E2FD" w14:textId="77777777" w:rsidR="00D57564" w:rsidRPr="00D30217" w:rsidRDefault="00D57564" w:rsidP="00D57564"/>
    <w:p w14:paraId="65750ED3" w14:textId="77777777" w:rsidR="00D57564" w:rsidRPr="00D30217" w:rsidRDefault="00D57564" w:rsidP="00D57564">
      <w:r w:rsidRPr="00D30217">
        <w:t>在不增加交巡警平台的前提下，将表11中的数据代入模型（17），利用MATLAB软件（程序见附录10）进行求解，结果见表12。</w:t>
      </w:r>
    </w:p>
    <w:p w14:paraId="56C6ABDD" w14:textId="77777777" w:rsidR="00D57564" w:rsidRPr="00D30217" w:rsidRDefault="00D57564" w:rsidP="00D57564">
      <w:r w:rsidRPr="00D30217">
        <w:t>表12  最长出警时间最短且工作量均衡时各平台的管辖范围</w:t>
      </w:r>
    </w:p>
    <w:tbl>
      <w:tblPr>
        <w:tblStyle w:val="a8"/>
        <w:tblW w:w="4760" w:type="pct"/>
        <w:tblLook w:val="01E0" w:firstRow="1" w:lastRow="1" w:firstColumn="1" w:lastColumn="1" w:noHBand="0" w:noVBand="0"/>
      </w:tblPr>
      <w:tblGrid>
        <w:gridCol w:w="2820"/>
        <w:gridCol w:w="2723"/>
        <w:gridCol w:w="2867"/>
      </w:tblGrid>
      <w:tr w:rsidR="00D57564" w:rsidRPr="00D30217" w14:paraId="60CD1E36" w14:textId="77777777" w:rsidTr="000E4312">
        <w:trPr>
          <w:trHeight w:val="454"/>
        </w:trPr>
        <w:tc>
          <w:tcPr>
            <w:tcW w:w="8834" w:type="dxa"/>
            <w:hideMark/>
          </w:tcPr>
          <w:p w14:paraId="1EBC16C0" w14:textId="77777777" w:rsidR="00D57564" w:rsidRPr="00D30217" w:rsidRDefault="00D57564" w:rsidP="00D57564">
            <w:r w:rsidRPr="00D30217">
              <w:t>交巡警平台</w:t>
            </w:r>
          </w:p>
        </w:tc>
        <w:tc>
          <w:tcPr>
            <w:tcW w:w="8834" w:type="dxa"/>
            <w:hideMark/>
          </w:tcPr>
          <w:p w14:paraId="30C198F2" w14:textId="77777777" w:rsidR="00D57564" w:rsidRPr="00D30217" w:rsidRDefault="00D57564" w:rsidP="00D57564">
            <w:r w:rsidRPr="00D30217">
              <w:t>管辖的节点</w:t>
            </w:r>
          </w:p>
        </w:tc>
        <w:tc>
          <w:tcPr>
            <w:tcW w:w="8834" w:type="dxa"/>
            <w:hideMark/>
          </w:tcPr>
          <w:p w14:paraId="0E15438D" w14:textId="77777777" w:rsidR="00D57564" w:rsidRPr="00D30217" w:rsidRDefault="00D57564" w:rsidP="00D57564">
            <w:r w:rsidRPr="00D30217">
              <w:t>日工作量（案件数）</w:t>
            </w:r>
          </w:p>
        </w:tc>
      </w:tr>
      <w:tr w:rsidR="00D57564" w:rsidRPr="00D30217" w14:paraId="2332926B" w14:textId="77777777" w:rsidTr="000E4312">
        <w:trPr>
          <w:trHeight w:val="454"/>
        </w:trPr>
        <w:tc>
          <w:tcPr>
            <w:tcW w:w="8834" w:type="dxa"/>
            <w:hideMark/>
          </w:tcPr>
          <w:p w14:paraId="380CDAFB" w14:textId="77777777" w:rsidR="00D57564" w:rsidRPr="00D30217" w:rsidRDefault="00D57564" w:rsidP="00D57564">
            <w:r w:rsidRPr="00D30217">
              <w:t>A1</w:t>
            </w:r>
          </w:p>
        </w:tc>
        <w:tc>
          <w:tcPr>
            <w:tcW w:w="8834" w:type="dxa"/>
            <w:hideMark/>
          </w:tcPr>
          <w:p w14:paraId="60398F19" w14:textId="77777777" w:rsidR="00D57564" w:rsidRPr="00D30217" w:rsidRDefault="00D57564" w:rsidP="00D57564">
            <w:r w:rsidRPr="00D30217">
              <w:t>1  71  73  74  75  68</w:t>
            </w:r>
          </w:p>
        </w:tc>
        <w:tc>
          <w:tcPr>
            <w:tcW w:w="8834" w:type="dxa"/>
            <w:hideMark/>
          </w:tcPr>
          <w:p w14:paraId="1B33899A" w14:textId="77777777" w:rsidR="00D57564" w:rsidRPr="00D30217" w:rsidRDefault="00D57564" w:rsidP="00D57564">
            <w:r w:rsidRPr="00D30217">
              <w:t>6.5</w:t>
            </w:r>
          </w:p>
        </w:tc>
      </w:tr>
      <w:tr w:rsidR="00D57564" w:rsidRPr="00D30217" w14:paraId="28DBB464" w14:textId="77777777" w:rsidTr="000E4312">
        <w:trPr>
          <w:trHeight w:val="454"/>
        </w:trPr>
        <w:tc>
          <w:tcPr>
            <w:tcW w:w="8834" w:type="dxa"/>
            <w:hideMark/>
          </w:tcPr>
          <w:p w14:paraId="6627D28F" w14:textId="77777777" w:rsidR="00D57564" w:rsidRPr="00D30217" w:rsidRDefault="00D57564" w:rsidP="00D57564">
            <w:r w:rsidRPr="00D30217">
              <w:t>A2</w:t>
            </w:r>
          </w:p>
        </w:tc>
        <w:tc>
          <w:tcPr>
            <w:tcW w:w="8834" w:type="dxa"/>
            <w:hideMark/>
          </w:tcPr>
          <w:p w14:paraId="20C5A0ED" w14:textId="77777777" w:rsidR="00D57564" w:rsidRPr="00D30217" w:rsidRDefault="00D57564" w:rsidP="00D57564">
            <w:r w:rsidRPr="00D30217">
              <w:t>2  43  44  70  69</w:t>
            </w:r>
          </w:p>
        </w:tc>
        <w:tc>
          <w:tcPr>
            <w:tcW w:w="8834" w:type="dxa"/>
            <w:hideMark/>
          </w:tcPr>
          <w:p w14:paraId="58BB69EE" w14:textId="77777777" w:rsidR="00D57564" w:rsidRPr="00D30217" w:rsidRDefault="00D57564" w:rsidP="00D57564">
            <w:r w:rsidRPr="00D30217">
              <w:t>6.9</w:t>
            </w:r>
          </w:p>
        </w:tc>
      </w:tr>
      <w:tr w:rsidR="00D57564" w:rsidRPr="00D30217" w14:paraId="39E4042C" w14:textId="77777777" w:rsidTr="000E4312">
        <w:trPr>
          <w:trHeight w:val="454"/>
        </w:trPr>
        <w:tc>
          <w:tcPr>
            <w:tcW w:w="8834" w:type="dxa"/>
            <w:hideMark/>
          </w:tcPr>
          <w:p w14:paraId="0FA42D82" w14:textId="77777777" w:rsidR="00D57564" w:rsidRPr="00D30217" w:rsidRDefault="00D57564" w:rsidP="00D57564">
            <w:r w:rsidRPr="00D30217">
              <w:t>A3</w:t>
            </w:r>
          </w:p>
        </w:tc>
        <w:tc>
          <w:tcPr>
            <w:tcW w:w="8834" w:type="dxa"/>
            <w:hideMark/>
          </w:tcPr>
          <w:p w14:paraId="28728B27" w14:textId="77777777" w:rsidR="00D57564" w:rsidRPr="00D30217" w:rsidRDefault="00D57564" w:rsidP="00D57564">
            <w:r w:rsidRPr="00D30217">
              <w:t xml:space="preserve">3  54  55  65  66  67 </w:t>
            </w:r>
          </w:p>
        </w:tc>
        <w:tc>
          <w:tcPr>
            <w:tcW w:w="8834" w:type="dxa"/>
            <w:hideMark/>
          </w:tcPr>
          <w:p w14:paraId="4D51101D" w14:textId="77777777" w:rsidR="00D57564" w:rsidRPr="00D30217" w:rsidRDefault="00D57564" w:rsidP="00D57564">
            <w:r w:rsidRPr="00D30217">
              <w:t>6.4</w:t>
            </w:r>
          </w:p>
        </w:tc>
      </w:tr>
      <w:tr w:rsidR="00D57564" w:rsidRPr="00D30217" w14:paraId="3B85EFCD" w14:textId="77777777" w:rsidTr="000E4312">
        <w:trPr>
          <w:trHeight w:val="454"/>
        </w:trPr>
        <w:tc>
          <w:tcPr>
            <w:tcW w:w="8834" w:type="dxa"/>
            <w:hideMark/>
          </w:tcPr>
          <w:p w14:paraId="7B80EB71" w14:textId="77777777" w:rsidR="00D57564" w:rsidRPr="00D30217" w:rsidRDefault="00D57564" w:rsidP="00D57564">
            <w:r w:rsidRPr="00D30217">
              <w:t>A4</w:t>
            </w:r>
          </w:p>
        </w:tc>
        <w:tc>
          <w:tcPr>
            <w:tcW w:w="8834" w:type="dxa"/>
            <w:hideMark/>
          </w:tcPr>
          <w:p w14:paraId="1BD537A1" w14:textId="77777777" w:rsidR="00D57564" w:rsidRPr="00D30217" w:rsidRDefault="00D57564" w:rsidP="00D57564">
            <w:r w:rsidRPr="00D30217">
              <w:t>4  57  60  62  63  64</w:t>
            </w:r>
          </w:p>
        </w:tc>
        <w:tc>
          <w:tcPr>
            <w:tcW w:w="8834" w:type="dxa"/>
            <w:hideMark/>
          </w:tcPr>
          <w:p w14:paraId="5DC3CC6A" w14:textId="77777777" w:rsidR="00D57564" w:rsidRPr="00D30217" w:rsidRDefault="00D57564" w:rsidP="00D57564">
            <w:r w:rsidRPr="00D30217">
              <w:t>6.6</w:t>
            </w:r>
          </w:p>
        </w:tc>
      </w:tr>
      <w:tr w:rsidR="00D57564" w:rsidRPr="00D30217" w14:paraId="3CED10DB" w14:textId="77777777" w:rsidTr="000E4312">
        <w:trPr>
          <w:trHeight w:val="454"/>
        </w:trPr>
        <w:tc>
          <w:tcPr>
            <w:tcW w:w="8834" w:type="dxa"/>
            <w:hideMark/>
          </w:tcPr>
          <w:p w14:paraId="1C4D5787" w14:textId="77777777" w:rsidR="00D57564" w:rsidRPr="00D30217" w:rsidRDefault="00D57564" w:rsidP="00D57564">
            <w:r w:rsidRPr="00D30217">
              <w:t>A5</w:t>
            </w:r>
          </w:p>
        </w:tc>
        <w:tc>
          <w:tcPr>
            <w:tcW w:w="8834" w:type="dxa"/>
            <w:hideMark/>
          </w:tcPr>
          <w:p w14:paraId="5E239787" w14:textId="77777777" w:rsidR="00D57564" w:rsidRPr="00D30217" w:rsidRDefault="00D57564" w:rsidP="00D57564">
            <w:r w:rsidRPr="00D30217">
              <w:t>5  49  52  53  56  58</w:t>
            </w:r>
          </w:p>
        </w:tc>
        <w:tc>
          <w:tcPr>
            <w:tcW w:w="8834" w:type="dxa"/>
            <w:hideMark/>
          </w:tcPr>
          <w:p w14:paraId="16790CCF" w14:textId="77777777" w:rsidR="00D57564" w:rsidRPr="00D30217" w:rsidRDefault="00D57564" w:rsidP="00D57564">
            <w:r w:rsidRPr="00D30217">
              <w:t>6.9</w:t>
            </w:r>
          </w:p>
        </w:tc>
      </w:tr>
      <w:tr w:rsidR="00D57564" w:rsidRPr="00D30217" w14:paraId="134EA2DD" w14:textId="77777777" w:rsidTr="000E4312">
        <w:trPr>
          <w:trHeight w:val="454"/>
        </w:trPr>
        <w:tc>
          <w:tcPr>
            <w:tcW w:w="8834" w:type="dxa"/>
            <w:hideMark/>
          </w:tcPr>
          <w:p w14:paraId="6DAC691D" w14:textId="77777777" w:rsidR="00D57564" w:rsidRPr="00D30217" w:rsidRDefault="00D57564" w:rsidP="00D57564">
            <w:r w:rsidRPr="00D30217">
              <w:t>A6</w:t>
            </w:r>
          </w:p>
        </w:tc>
        <w:tc>
          <w:tcPr>
            <w:tcW w:w="8834" w:type="dxa"/>
            <w:hideMark/>
          </w:tcPr>
          <w:p w14:paraId="0A496949" w14:textId="77777777" w:rsidR="00D57564" w:rsidRPr="00D30217" w:rsidRDefault="00D57564" w:rsidP="00D57564">
            <w:r w:rsidRPr="00D30217">
              <w:t>6  50  59  47  51</w:t>
            </w:r>
            <w:r w:rsidRPr="00D30217">
              <w:rPr>
                <w:color w:val="FF0000"/>
              </w:rPr>
              <w:t xml:space="preserve"> </w:t>
            </w:r>
            <w:r w:rsidRPr="00D30217">
              <w:t xml:space="preserve"> 48</w:t>
            </w:r>
          </w:p>
        </w:tc>
        <w:tc>
          <w:tcPr>
            <w:tcW w:w="8834" w:type="dxa"/>
            <w:hideMark/>
          </w:tcPr>
          <w:p w14:paraId="3D58D0CA" w14:textId="77777777" w:rsidR="00D57564" w:rsidRPr="00D30217" w:rsidRDefault="00D57564" w:rsidP="00D57564">
            <w:r w:rsidRPr="00D30217">
              <w:t>6.9</w:t>
            </w:r>
          </w:p>
        </w:tc>
      </w:tr>
      <w:tr w:rsidR="00D57564" w:rsidRPr="00D30217" w14:paraId="22067B5A" w14:textId="77777777" w:rsidTr="000E4312">
        <w:trPr>
          <w:trHeight w:val="454"/>
        </w:trPr>
        <w:tc>
          <w:tcPr>
            <w:tcW w:w="8834" w:type="dxa"/>
            <w:hideMark/>
          </w:tcPr>
          <w:p w14:paraId="4ACAA4B8" w14:textId="77777777" w:rsidR="00D57564" w:rsidRPr="00D30217" w:rsidRDefault="00D57564" w:rsidP="00D57564">
            <w:r w:rsidRPr="00D30217">
              <w:t>A7</w:t>
            </w:r>
          </w:p>
        </w:tc>
        <w:tc>
          <w:tcPr>
            <w:tcW w:w="8834" w:type="dxa"/>
            <w:hideMark/>
          </w:tcPr>
          <w:p w14:paraId="5B1DF5AB" w14:textId="77777777" w:rsidR="00D57564" w:rsidRPr="00D30217" w:rsidRDefault="00D57564" w:rsidP="00D57564">
            <w:r w:rsidRPr="00D30217">
              <w:t>7  30  61</w:t>
            </w:r>
          </w:p>
        </w:tc>
        <w:tc>
          <w:tcPr>
            <w:tcW w:w="8834" w:type="dxa"/>
            <w:hideMark/>
          </w:tcPr>
          <w:p w14:paraId="27667E42" w14:textId="77777777" w:rsidR="00D57564" w:rsidRPr="00D30217" w:rsidRDefault="00D57564" w:rsidP="00D57564">
            <w:r w:rsidRPr="00D30217">
              <w:t>5.1</w:t>
            </w:r>
          </w:p>
        </w:tc>
      </w:tr>
      <w:tr w:rsidR="00D57564" w:rsidRPr="00D30217" w14:paraId="144FF2A2" w14:textId="77777777" w:rsidTr="000E4312">
        <w:trPr>
          <w:trHeight w:val="454"/>
        </w:trPr>
        <w:tc>
          <w:tcPr>
            <w:tcW w:w="8834" w:type="dxa"/>
            <w:hideMark/>
          </w:tcPr>
          <w:p w14:paraId="6DB6E935" w14:textId="77777777" w:rsidR="00D57564" w:rsidRPr="00D30217" w:rsidRDefault="00D57564" w:rsidP="00D57564">
            <w:r w:rsidRPr="00D30217">
              <w:t>A8</w:t>
            </w:r>
          </w:p>
        </w:tc>
        <w:tc>
          <w:tcPr>
            <w:tcW w:w="8834" w:type="dxa"/>
            <w:hideMark/>
          </w:tcPr>
          <w:p w14:paraId="1D1D9B54" w14:textId="77777777" w:rsidR="00D57564" w:rsidRPr="00D30217" w:rsidRDefault="00D57564" w:rsidP="00D57564">
            <w:r w:rsidRPr="00D30217">
              <w:t>8  33  46  32</w:t>
            </w:r>
          </w:p>
        </w:tc>
        <w:tc>
          <w:tcPr>
            <w:tcW w:w="8834" w:type="dxa"/>
            <w:hideMark/>
          </w:tcPr>
          <w:p w14:paraId="13DCAFC6" w14:textId="77777777" w:rsidR="00D57564" w:rsidRPr="00D30217" w:rsidRDefault="00D57564" w:rsidP="00D57564">
            <w:r w:rsidRPr="00D30217">
              <w:t>6.5</w:t>
            </w:r>
          </w:p>
        </w:tc>
      </w:tr>
      <w:tr w:rsidR="00D57564" w:rsidRPr="00D30217" w14:paraId="350393C9" w14:textId="77777777" w:rsidTr="000E4312">
        <w:trPr>
          <w:trHeight w:val="454"/>
        </w:trPr>
        <w:tc>
          <w:tcPr>
            <w:tcW w:w="8834" w:type="dxa"/>
            <w:hideMark/>
          </w:tcPr>
          <w:p w14:paraId="5A1BF110" w14:textId="77777777" w:rsidR="00D57564" w:rsidRPr="00D30217" w:rsidRDefault="00D57564" w:rsidP="00D57564">
            <w:r w:rsidRPr="00D30217">
              <w:t>A9</w:t>
            </w:r>
          </w:p>
        </w:tc>
        <w:tc>
          <w:tcPr>
            <w:tcW w:w="8834" w:type="dxa"/>
            <w:hideMark/>
          </w:tcPr>
          <w:p w14:paraId="7CFBE633" w14:textId="77777777" w:rsidR="00D57564" w:rsidRPr="00D30217" w:rsidRDefault="00D57564" w:rsidP="00D57564">
            <w:r w:rsidRPr="00D30217">
              <w:t>9  31  35  45</w:t>
            </w:r>
          </w:p>
        </w:tc>
        <w:tc>
          <w:tcPr>
            <w:tcW w:w="8834" w:type="dxa"/>
            <w:hideMark/>
          </w:tcPr>
          <w:p w14:paraId="66BB283D" w14:textId="77777777" w:rsidR="00D57564" w:rsidRPr="00D30217" w:rsidRDefault="00D57564" w:rsidP="00D57564">
            <w:r w:rsidRPr="00D30217">
              <w:t>6.5</w:t>
            </w:r>
          </w:p>
        </w:tc>
      </w:tr>
      <w:tr w:rsidR="00D57564" w:rsidRPr="00D30217" w14:paraId="56B98098" w14:textId="77777777" w:rsidTr="000E4312">
        <w:trPr>
          <w:trHeight w:val="454"/>
        </w:trPr>
        <w:tc>
          <w:tcPr>
            <w:tcW w:w="8834" w:type="dxa"/>
            <w:hideMark/>
          </w:tcPr>
          <w:p w14:paraId="654967E0" w14:textId="77777777" w:rsidR="00D57564" w:rsidRPr="00D30217" w:rsidRDefault="00D57564" w:rsidP="00D57564">
            <w:r w:rsidRPr="00D30217">
              <w:t>A10</w:t>
            </w:r>
          </w:p>
        </w:tc>
        <w:tc>
          <w:tcPr>
            <w:tcW w:w="8834" w:type="dxa"/>
            <w:hideMark/>
          </w:tcPr>
          <w:p w14:paraId="4C22DEC1" w14:textId="77777777" w:rsidR="00D57564" w:rsidRPr="00D30217" w:rsidRDefault="00D57564" w:rsidP="00D57564">
            <w:r w:rsidRPr="00D30217">
              <w:t>10  34</w:t>
            </w:r>
          </w:p>
        </w:tc>
        <w:tc>
          <w:tcPr>
            <w:tcW w:w="8834" w:type="dxa"/>
            <w:hideMark/>
          </w:tcPr>
          <w:p w14:paraId="70C87EE8" w14:textId="77777777" w:rsidR="00D57564" w:rsidRPr="00D30217" w:rsidRDefault="00D57564" w:rsidP="00D57564">
            <w:r w:rsidRPr="00D30217">
              <w:t>3.7</w:t>
            </w:r>
          </w:p>
        </w:tc>
      </w:tr>
      <w:tr w:rsidR="00D57564" w:rsidRPr="00D30217" w14:paraId="5A63856D" w14:textId="77777777" w:rsidTr="000E4312">
        <w:trPr>
          <w:trHeight w:val="454"/>
        </w:trPr>
        <w:tc>
          <w:tcPr>
            <w:tcW w:w="8834" w:type="dxa"/>
            <w:hideMark/>
          </w:tcPr>
          <w:p w14:paraId="258719DE" w14:textId="77777777" w:rsidR="00D57564" w:rsidRPr="00D30217" w:rsidRDefault="00D57564" w:rsidP="00D57564">
            <w:r w:rsidRPr="00D30217">
              <w:lastRenderedPageBreak/>
              <w:t>A11</w:t>
            </w:r>
          </w:p>
        </w:tc>
        <w:tc>
          <w:tcPr>
            <w:tcW w:w="8834" w:type="dxa"/>
            <w:hideMark/>
          </w:tcPr>
          <w:p w14:paraId="4AF81A89" w14:textId="77777777" w:rsidR="00D57564" w:rsidRPr="00D30217" w:rsidRDefault="00D57564" w:rsidP="00D57564">
            <w:r w:rsidRPr="00D30217">
              <w:t>11  26  27</w:t>
            </w:r>
          </w:p>
        </w:tc>
        <w:tc>
          <w:tcPr>
            <w:tcW w:w="8834" w:type="dxa"/>
            <w:hideMark/>
          </w:tcPr>
          <w:p w14:paraId="2B1EDF26" w14:textId="77777777" w:rsidR="00D57564" w:rsidRPr="00D30217" w:rsidRDefault="00D57564" w:rsidP="00D57564">
            <w:r w:rsidRPr="00D30217">
              <w:t>5.6</w:t>
            </w:r>
          </w:p>
        </w:tc>
      </w:tr>
      <w:tr w:rsidR="00D57564" w:rsidRPr="00D30217" w14:paraId="69D8AC17" w14:textId="77777777" w:rsidTr="000E4312">
        <w:trPr>
          <w:trHeight w:val="454"/>
        </w:trPr>
        <w:tc>
          <w:tcPr>
            <w:tcW w:w="8834" w:type="dxa"/>
            <w:hideMark/>
          </w:tcPr>
          <w:p w14:paraId="37029185" w14:textId="77777777" w:rsidR="00D57564" w:rsidRPr="00D30217" w:rsidRDefault="00D57564" w:rsidP="00D57564">
            <w:r w:rsidRPr="00D30217">
              <w:t>A12</w:t>
            </w:r>
          </w:p>
        </w:tc>
        <w:tc>
          <w:tcPr>
            <w:tcW w:w="8834" w:type="dxa"/>
            <w:hideMark/>
          </w:tcPr>
          <w:p w14:paraId="78957CDF" w14:textId="77777777" w:rsidR="00D57564" w:rsidRPr="00D30217" w:rsidRDefault="00D57564" w:rsidP="00D57564">
            <w:r w:rsidRPr="00D30217">
              <w:t>12  25  24</w:t>
            </w:r>
          </w:p>
        </w:tc>
        <w:tc>
          <w:tcPr>
            <w:tcW w:w="8834" w:type="dxa"/>
            <w:hideMark/>
          </w:tcPr>
          <w:p w14:paraId="19E463E3" w14:textId="77777777" w:rsidR="00D57564" w:rsidRPr="00D30217" w:rsidRDefault="00D57564" w:rsidP="00D57564">
            <w:r w:rsidRPr="00D30217">
              <w:t>5.1</w:t>
            </w:r>
          </w:p>
        </w:tc>
      </w:tr>
      <w:tr w:rsidR="00D57564" w:rsidRPr="00D30217" w14:paraId="2B5E206E" w14:textId="77777777" w:rsidTr="000E4312">
        <w:trPr>
          <w:trHeight w:val="454"/>
        </w:trPr>
        <w:tc>
          <w:tcPr>
            <w:tcW w:w="8834" w:type="dxa"/>
            <w:hideMark/>
          </w:tcPr>
          <w:p w14:paraId="384EEA23" w14:textId="77777777" w:rsidR="00D57564" w:rsidRPr="00D30217" w:rsidRDefault="00D57564" w:rsidP="00D57564">
            <w:r w:rsidRPr="00D30217">
              <w:t>A13</w:t>
            </w:r>
          </w:p>
        </w:tc>
        <w:tc>
          <w:tcPr>
            <w:tcW w:w="8834" w:type="dxa"/>
            <w:hideMark/>
          </w:tcPr>
          <w:p w14:paraId="46791D40" w14:textId="77777777" w:rsidR="00D57564" w:rsidRPr="00D30217" w:rsidRDefault="00D57564" w:rsidP="00D57564">
            <w:r w:rsidRPr="00D30217">
              <w:t>13  22  23</w:t>
            </w:r>
          </w:p>
        </w:tc>
        <w:tc>
          <w:tcPr>
            <w:tcW w:w="8834" w:type="dxa"/>
            <w:hideMark/>
          </w:tcPr>
          <w:p w14:paraId="2F64069A" w14:textId="77777777" w:rsidR="00D57564" w:rsidRPr="00D30217" w:rsidRDefault="00D57564" w:rsidP="00D57564">
            <w:r w:rsidRPr="00D30217">
              <w:t>6</w:t>
            </w:r>
          </w:p>
        </w:tc>
      </w:tr>
      <w:tr w:rsidR="00D57564" w:rsidRPr="00D30217" w14:paraId="35EB05AD" w14:textId="77777777" w:rsidTr="000E4312">
        <w:trPr>
          <w:trHeight w:val="454"/>
        </w:trPr>
        <w:tc>
          <w:tcPr>
            <w:tcW w:w="8834" w:type="dxa"/>
            <w:hideMark/>
          </w:tcPr>
          <w:p w14:paraId="550EF7AC" w14:textId="77777777" w:rsidR="00D57564" w:rsidRPr="00D30217" w:rsidRDefault="00D57564" w:rsidP="00D57564">
            <w:r w:rsidRPr="00D30217">
              <w:t>A14</w:t>
            </w:r>
          </w:p>
        </w:tc>
        <w:tc>
          <w:tcPr>
            <w:tcW w:w="8834" w:type="dxa"/>
            <w:hideMark/>
          </w:tcPr>
          <w:p w14:paraId="3A4067E9" w14:textId="77777777" w:rsidR="00D57564" w:rsidRPr="00D30217" w:rsidRDefault="00D57564" w:rsidP="00D57564">
            <w:r w:rsidRPr="00D30217">
              <w:t>14  21</w:t>
            </w:r>
          </w:p>
        </w:tc>
        <w:tc>
          <w:tcPr>
            <w:tcW w:w="8834" w:type="dxa"/>
            <w:hideMark/>
          </w:tcPr>
          <w:p w14:paraId="53DF3B19" w14:textId="77777777" w:rsidR="00D57564" w:rsidRPr="00D30217" w:rsidRDefault="00D57564" w:rsidP="00D57564">
            <w:r w:rsidRPr="00D30217">
              <w:t>4.9</w:t>
            </w:r>
          </w:p>
        </w:tc>
      </w:tr>
      <w:tr w:rsidR="00D57564" w:rsidRPr="00D30217" w14:paraId="020C7D4E" w14:textId="77777777" w:rsidTr="000E4312">
        <w:trPr>
          <w:trHeight w:val="454"/>
        </w:trPr>
        <w:tc>
          <w:tcPr>
            <w:tcW w:w="8834" w:type="dxa"/>
            <w:hideMark/>
          </w:tcPr>
          <w:p w14:paraId="14457E4A" w14:textId="77777777" w:rsidR="00D57564" w:rsidRPr="00D30217" w:rsidRDefault="00D57564" w:rsidP="00D57564">
            <w:r w:rsidRPr="00D30217">
              <w:t>A15</w:t>
            </w:r>
          </w:p>
        </w:tc>
        <w:tc>
          <w:tcPr>
            <w:tcW w:w="8834" w:type="dxa"/>
            <w:hideMark/>
          </w:tcPr>
          <w:p w14:paraId="490A9873" w14:textId="77777777" w:rsidR="00D57564" w:rsidRPr="00D30217" w:rsidRDefault="00D57564" w:rsidP="00D57564">
            <w:r w:rsidRPr="00D30217">
              <w:t>15  28  29</w:t>
            </w:r>
          </w:p>
        </w:tc>
        <w:tc>
          <w:tcPr>
            <w:tcW w:w="8834" w:type="dxa"/>
            <w:hideMark/>
          </w:tcPr>
          <w:p w14:paraId="36875D21" w14:textId="77777777" w:rsidR="00D57564" w:rsidRPr="00D30217" w:rsidRDefault="00D57564" w:rsidP="00D57564">
            <w:r w:rsidRPr="00D30217">
              <w:t>4.8</w:t>
            </w:r>
          </w:p>
        </w:tc>
      </w:tr>
      <w:tr w:rsidR="00D57564" w:rsidRPr="00D30217" w14:paraId="23256A36" w14:textId="77777777" w:rsidTr="000E4312">
        <w:trPr>
          <w:trHeight w:val="454"/>
        </w:trPr>
        <w:tc>
          <w:tcPr>
            <w:tcW w:w="8834" w:type="dxa"/>
            <w:hideMark/>
          </w:tcPr>
          <w:p w14:paraId="342FC34C" w14:textId="77777777" w:rsidR="00D57564" w:rsidRPr="00D30217" w:rsidRDefault="00D57564" w:rsidP="00D57564">
            <w:r w:rsidRPr="00D30217">
              <w:t>A16</w:t>
            </w:r>
          </w:p>
        </w:tc>
        <w:tc>
          <w:tcPr>
            <w:tcW w:w="8834" w:type="dxa"/>
            <w:hideMark/>
          </w:tcPr>
          <w:p w14:paraId="276409AA" w14:textId="77777777" w:rsidR="00D57564" w:rsidRPr="00D30217" w:rsidRDefault="00D57564" w:rsidP="00D57564">
            <w:r w:rsidRPr="00D30217">
              <w:t>16  36  37  38  39</w:t>
            </w:r>
          </w:p>
        </w:tc>
        <w:tc>
          <w:tcPr>
            <w:tcW w:w="8834" w:type="dxa"/>
            <w:hideMark/>
          </w:tcPr>
          <w:p w14:paraId="43D37B13" w14:textId="77777777" w:rsidR="00D57564" w:rsidRPr="00D30217" w:rsidRDefault="00D57564" w:rsidP="00D57564">
            <w:r w:rsidRPr="00D30217">
              <w:t>6.4</w:t>
            </w:r>
          </w:p>
        </w:tc>
      </w:tr>
      <w:tr w:rsidR="00D57564" w:rsidRPr="00D30217" w14:paraId="2FF15D41" w14:textId="77777777" w:rsidTr="000E4312">
        <w:trPr>
          <w:trHeight w:val="454"/>
        </w:trPr>
        <w:tc>
          <w:tcPr>
            <w:tcW w:w="8834" w:type="dxa"/>
            <w:hideMark/>
          </w:tcPr>
          <w:p w14:paraId="6D685914" w14:textId="77777777" w:rsidR="00D57564" w:rsidRPr="00D30217" w:rsidRDefault="00D57564" w:rsidP="00D57564">
            <w:r w:rsidRPr="00D30217">
              <w:t>A17</w:t>
            </w:r>
          </w:p>
        </w:tc>
        <w:tc>
          <w:tcPr>
            <w:tcW w:w="8834" w:type="dxa"/>
            <w:hideMark/>
          </w:tcPr>
          <w:p w14:paraId="572E4EB3" w14:textId="77777777" w:rsidR="00D57564" w:rsidRPr="00D30217" w:rsidRDefault="00D57564" w:rsidP="00D57564">
            <w:r w:rsidRPr="00D30217">
              <w:t>17  41  42  40  72</w:t>
            </w:r>
          </w:p>
        </w:tc>
        <w:tc>
          <w:tcPr>
            <w:tcW w:w="8834" w:type="dxa"/>
            <w:hideMark/>
          </w:tcPr>
          <w:p w14:paraId="268DFB60" w14:textId="77777777" w:rsidR="00D57564" w:rsidRPr="00D30217" w:rsidRDefault="00D57564" w:rsidP="00D57564">
            <w:r w:rsidRPr="00D30217">
              <w:t>6.8</w:t>
            </w:r>
          </w:p>
        </w:tc>
      </w:tr>
      <w:tr w:rsidR="00D57564" w:rsidRPr="00D30217" w14:paraId="61E181E2" w14:textId="77777777" w:rsidTr="000E4312">
        <w:trPr>
          <w:trHeight w:val="454"/>
        </w:trPr>
        <w:tc>
          <w:tcPr>
            <w:tcW w:w="8834" w:type="dxa"/>
            <w:hideMark/>
          </w:tcPr>
          <w:p w14:paraId="5993561C" w14:textId="77777777" w:rsidR="00D57564" w:rsidRPr="00D30217" w:rsidRDefault="00D57564" w:rsidP="00D57564">
            <w:r w:rsidRPr="00D30217">
              <w:t>A18</w:t>
            </w:r>
          </w:p>
        </w:tc>
        <w:tc>
          <w:tcPr>
            <w:tcW w:w="8834" w:type="dxa"/>
            <w:hideMark/>
          </w:tcPr>
          <w:p w14:paraId="045B65AA" w14:textId="77777777" w:rsidR="00D57564" w:rsidRPr="00D30217" w:rsidRDefault="00D57564" w:rsidP="00D57564">
            <w:r w:rsidRPr="00D30217">
              <w:t>18  81  82  83  84</w:t>
            </w:r>
            <w:r w:rsidRPr="00D30217">
              <w:rPr>
                <w:color w:val="FF0000"/>
              </w:rPr>
              <w:t xml:space="preserve"> </w:t>
            </w:r>
            <w:r w:rsidRPr="00D30217">
              <w:t xml:space="preserve"> 90  86</w:t>
            </w:r>
          </w:p>
        </w:tc>
        <w:tc>
          <w:tcPr>
            <w:tcW w:w="8834" w:type="dxa"/>
            <w:hideMark/>
          </w:tcPr>
          <w:p w14:paraId="4157D70A" w14:textId="77777777" w:rsidR="00D57564" w:rsidRPr="00D30217" w:rsidRDefault="00D57564" w:rsidP="00D57564">
            <w:r w:rsidRPr="00D30217">
              <w:t>8.4</w:t>
            </w:r>
          </w:p>
        </w:tc>
      </w:tr>
      <w:tr w:rsidR="00D57564" w:rsidRPr="00D30217" w14:paraId="0557AB8A" w14:textId="77777777" w:rsidTr="000E4312">
        <w:trPr>
          <w:trHeight w:val="454"/>
        </w:trPr>
        <w:tc>
          <w:tcPr>
            <w:tcW w:w="8834" w:type="dxa"/>
            <w:hideMark/>
          </w:tcPr>
          <w:p w14:paraId="2340A07B" w14:textId="77777777" w:rsidR="00D57564" w:rsidRPr="00D30217" w:rsidRDefault="00D57564" w:rsidP="00D57564">
            <w:r w:rsidRPr="00D30217">
              <w:t>A19</w:t>
            </w:r>
          </w:p>
        </w:tc>
        <w:tc>
          <w:tcPr>
            <w:tcW w:w="8834" w:type="dxa"/>
            <w:hideMark/>
          </w:tcPr>
          <w:p w14:paraId="01595F50" w14:textId="77777777" w:rsidR="00D57564" w:rsidRPr="00D30217" w:rsidRDefault="00D57564" w:rsidP="00D57564">
            <w:r w:rsidRPr="00D30217">
              <w:t>19  76  77  78  79  80</w:t>
            </w:r>
          </w:p>
        </w:tc>
        <w:tc>
          <w:tcPr>
            <w:tcW w:w="8834" w:type="dxa"/>
            <w:hideMark/>
          </w:tcPr>
          <w:p w14:paraId="5CAA1E42" w14:textId="77777777" w:rsidR="00D57564" w:rsidRPr="00D30217" w:rsidRDefault="00D57564" w:rsidP="00D57564">
            <w:r w:rsidRPr="00D30217">
              <w:t>6.1</w:t>
            </w:r>
          </w:p>
        </w:tc>
      </w:tr>
      <w:tr w:rsidR="00D57564" w:rsidRPr="00D30217" w14:paraId="5DBCB95B" w14:textId="77777777" w:rsidTr="000E4312">
        <w:trPr>
          <w:trHeight w:val="454"/>
        </w:trPr>
        <w:tc>
          <w:tcPr>
            <w:tcW w:w="8834" w:type="dxa"/>
            <w:hideMark/>
          </w:tcPr>
          <w:p w14:paraId="0F5C78BF" w14:textId="77777777" w:rsidR="00D57564" w:rsidRPr="00D30217" w:rsidRDefault="00D57564" w:rsidP="00D57564">
            <w:r w:rsidRPr="00D30217">
              <w:t>A20</w:t>
            </w:r>
          </w:p>
        </w:tc>
        <w:tc>
          <w:tcPr>
            <w:tcW w:w="8834" w:type="dxa"/>
            <w:hideMark/>
          </w:tcPr>
          <w:p w14:paraId="6990DFEC" w14:textId="77777777" w:rsidR="00D57564" w:rsidRPr="00D30217" w:rsidRDefault="00D57564" w:rsidP="00D57564">
            <w:r w:rsidRPr="00D30217">
              <w:t>20  87  88  89  91  92  85</w:t>
            </w:r>
          </w:p>
        </w:tc>
        <w:tc>
          <w:tcPr>
            <w:tcW w:w="8834" w:type="dxa"/>
            <w:hideMark/>
          </w:tcPr>
          <w:p w14:paraId="75EB44D6" w14:textId="77777777" w:rsidR="00D57564" w:rsidRPr="00D30217" w:rsidRDefault="00D57564" w:rsidP="00D57564">
            <w:r w:rsidRPr="00D30217">
              <w:t>8.4</w:t>
            </w:r>
          </w:p>
        </w:tc>
      </w:tr>
    </w:tbl>
    <w:p w14:paraId="2C1FBC64" w14:textId="77777777" w:rsidR="00D57564" w:rsidRPr="00D30217" w:rsidRDefault="00D57564" w:rsidP="00D57564">
      <w:r w:rsidRPr="00D30217">
        <w:t>在不增加交巡警平台的前提下，最长出警时间为5.70min，出现在平台15前往节点29处理突发事件时。工作量的变异系数为0.1830。</w:t>
      </w:r>
    </w:p>
    <w:p w14:paraId="588B041F" w14:textId="77777777" w:rsidR="00D57564" w:rsidRPr="00D30217" w:rsidRDefault="00D57564" w:rsidP="00D57564">
      <w:r w:rsidRPr="00D30217">
        <w:t>同理可求得增加平台1~5个时工作量变异系数及最长出警时间的变化，见表13。</w:t>
      </w:r>
    </w:p>
    <w:p w14:paraId="6829F127" w14:textId="77777777" w:rsidR="00D57564" w:rsidRPr="00D30217" w:rsidRDefault="00D57564" w:rsidP="00D57564">
      <w:r w:rsidRPr="00D30217">
        <w:t>表13  增加平台后工作量的变异系数和最长出警时间</w:t>
      </w:r>
    </w:p>
    <w:tbl>
      <w:tblPr>
        <w:tblStyle w:val="a8"/>
        <w:tblW w:w="8851" w:type="dxa"/>
        <w:tblLook w:val="01E0" w:firstRow="1" w:lastRow="1" w:firstColumn="1" w:lastColumn="1" w:noHBand="0" w:noVBand="0"/>
      </w:tblPr>
      <w:tblGrid>
        <w:gridCol w:w="1252"/>
        <w:gridCol w:w="1441"/>
        <w:gridCol w:w="1403"/>
        <w:gridCol w:w="1403"/>
        <w:gridCol w:w="1604"/>
        <w:gridCol w:w="1748"/>
      </w:tblGrid>
      <w:tr w:rsidR="00D57564" w:rsidRPr="00D30217" w14:paraId="42CBAF0D" w14:textId="77777777" w:rsidTr="000E4312">
        <w:trPr>
          <w:trHeight w:val="454"/>
        </w:trPr>
        <w:tc>
          <w:tcPr>
            <w:tcW w:w="8834" w:type="dxa"/>
            <w:hideMark/>
          </w:tcPr>
          <w:p w14:paraId="2C15417B" w14:textId="77777777" w:rsidR="00D57564" w:rsidRPr="00D30217" w:rsidRDefault="00D57564" w:rsidP="00D57564">
            <w:r w:rsidRPr="00D30217">
              <w:t>新增平台个数</w:t>
            </w:r>
          </w:p>
        </w:tc>
        <w:tc>
          <w:tcPr>
            <w:tcW w:w="8834" w:type="dxa"/>
            <w:hideMark/>
          </w:tcPr>
          <w:p w14:paraId="467DDD21" w14:textId="77777777" w:rsidR="00D57564" w:rsidRPr="00D30217" w:rsidRDefault="00D57564" w:rsidP="00D57564">
            <w:r w:rsidRPr="00D30217">
              <w:t>新增平台位置</w:t>
            </w:r>
          </w:p>
          <w:p w14:paraId="659925D6" w14:textId="77777777" w:rsidR="00D57564" w:rsidRPr="00D30217" w:rsidRDefault="00D57564" w:rsidP="00D57564">
            <w:r w:rsidRPr="00D30217">
              <w:t>（节点号）</w:t>
            </w:r>
          </w:p>
        </w:tc>
        <w:tc>
          <w:tcPr>
            <w:tcW w:w="8834" w:type="dxa"/>
            <w:hideMark/>
          </w:tcPr>
          <w:p w14:paraId="3F4D5D55" w14:textId="77777777" w:rsidR="00D57564" w:rsidRPr="00D30217" w:rsidRDefault="00D57564" w:rsidP="00D57564">
            <w:r w:rsidRPr="00D30217">
              <w:t>工作量的</w:t>
            </w:r>
          </w:p>
          <w:p w14:paraId="16025083" w14:textId="77777777" w:rsidR="00D57564" w:rsidRPr="00D30217" w:rsidRDefault="00D57564" w:rsidP="00D57564">
            <w:r w:rsidRPr="00D30217">
              <w:t>标准差</w:t>
            </w:r>
          </w:p>
        </w:tc>
        <w:tc>
          <w:tcPr>
            <w:tcW w:w="8834" w:type="dxa"/>
            <w:hideMark/>
          </w:tcPr>
          <w:p w14:paraId="71D761C4" w14:textId="77777777" w:rsidR="00D57564" w:rsidRPr="00D30217" w:rsidRDefault="00D57564" w:rsidP="00D57564">
            <w:r w:rsidRPr="00D30217">
              <w:t>工作量的</w:t>
            </w:r>
          </w:p>
          <w:p w14:paraId="6ECE9489" w14:textId="77777777" w:rsidR="00D57564" w:rsidRPr="00D30217" w:rsidRDefault="00D57564" w:rsidP="00D57564">
            <w:r w:rsidRPr="00D30217">
              <w:t>均值</w:t>
            </w:r>
          </w:p>
        </w:tc>
        <w:tc>
          <w:tcPr>
            <w:tcW w:w="8834" w:type="dxa"/>
            <w:hideMark/>
          </w:tcPr>
          <w:p w14:paraId="06254130" w14:textId="77777777" w:rsidR="00D57564" w:rsidRPr="00D30217" w:rsidRDefault="00D57564" w:rsidP="00D57564">
            <w:r w:rsidRPr="00D30217">
              <w:t>变异</w:t>
            </w:r>
          </w:p>
          <w:p w14:paraId="5E4273D3" w14:textId="77777777" w:rsidR="00D57564" w:rsidRPr="00D30217" w:rsidRDefault="00D57564" w:rsidP="00D57564">
            <w:r w:rsidRPr="00D30217">
              <w:t>系数</w:t>
            </w:r>
          </w:p>
        </w:tc>
        <w:tc>
          <w:tcPr>
            <w:tcW w:w="8834" w:type="dxa"/>
            <w:hideMark/>
          </w:tcPr>
          <w:p w14:paraId="366257FE" w14:textId="77777777" w:rsidR="00D57564" w:rsidRPr="00D30217" w:rsidRDefault="00D57564" w:rsidP="00D57564">
            <w:r w:rsidRPr="00D30217">
              <w:t>最长出警</w:t>
            </w:r>
          </w:p>
          <w:p w14:paraId="75D68C27" w14:textId="77777777" w:rsidR="00D57564" w:rsidRPr="00D30217" w:rsidRDefault="00D57564" w:rsidP="00D57564">
            <w:r w:rsidRPr="00D30217">
              <w:t>时间（min）</w:t>
            </w:r>
          </w:p>
        </w:tc>
      </w:tr>
      <w:tr w:rsidR="00D57564" w:rsidRPr="00D30217" w14:paraId="4679349B" w14:textId="77777777" w:rsidTr="000E4312">
        <w:trPr>
          <w:trHeight w:val="454"/>
        </w:trPr>
        <w:tc>
          <w:tcPr>
            <w:tcW w:w="8834" w:type="dxa"/>
            <w:hideMark/>
          </w:tcPr>
          <w:p w14:paraId="1B075B5E" w14:textId="77777777" w:rsidR="00D57564" w:rsidRPr="00D30217" w:rsidRDefault="00D57564" w:rsidP="00D57564">
            <w:bookmarkStart w:id="11" w:name="_Hlk303491152" w:colFirst="1" w:colLast="5"/>
            <w:r w:rsidRPr="00D30217">
              <w:t>0</w:t>
            </w:r>
          </w:p>
        </w:tc>
        <w:tc>
          <w:tcPr>
            <w:tcW w:w="8834" w:type="dxa"/>
            <w:hideMark/>
          </w:tcPr>
          <w:p w14:paraId="0448F03B" w14:textId="77777777" w:rsidR="00D57564" w:rsidRPr="00D30217" w:rsidRDefault="00D57564" w:rsidP="00D57564">
            <w:r w:rsidRPr="00D30217">
              <w:t>无</w:t>
            </w:r>
          </w:p>
        </w:tc>
        <w:tc>
          <w:tcPr>
            <w:tcW w:w="8834" w:type="dxa"/>
            <w:hideMark/>
          </w:tcPr>
          <w:p w14:paraId="7D34BB0E" w14:textId="77777777" w:rsidR="00D57564" w:rsidRPr="00D30217" w:rsidRDefault="00D57564" w:rsidP="00D57564">
            <w:r w:rsidRPr="00D30217">
              <w:t>1.14</w:t>
            </w:r>
          </w:p>
        </w:tc>
        <w:tc>
          <w:tcPr>
            <w:tcW w:w="8834" w:type="dxa"/>
            <w:hideMark/>
          </w:tcPr>
          <w:p w14:paraId="6AF90E0E" w14:textId="77777777" w:rsidR="00D57564" w:rsidRPr="00D30217" w:rsidRDefault="00D57564" w:rsidP="00D57564">
            <w:r w:rsidRPr="00D30217">
              <w:t>6.23</w:t>
            </w:r>
          </w:p>
        </w:tc>
        <w:tc>
          <w:tcPr>
            <w:tcW w:w="8834" w:type="dxa"/>
            <w:hideMark/>
          </w:tcPr>
          <w:p w14:paraId="6F9D2698" w14:textId="77777777" w:rsidR="00D57564" w:rsidRPr="00D30217" w:rsidRDefault="00D57564" w:rsidP="00D57564">
            <w:r w:rsidRPr="00D30217">
              <w:t xml:space="preserve">0.1830 </w:t>
            </w:r>
          </w:p>
        </w:tc>
        <w:tc>
          <w:tcPr>
            <w:tcW w:w="8834" w:type="dxa"/>
            <w:hideMark/>
          </w:tcPr>
          <w:p w14:paraId="7ADE8AA1" w14:textId="77777777" w:rsidR="00D57564" w:rsidRPr="00D30217" w:rsidRDefault="00D57564" w:rsidP="00D57564">
            <w:r w:rsidRPr="00D30217">
              <w:t>5.70</w:t>
            </w:r>
          </w:p>
        </w:tc>
      </w:tr>
      <w:tr w:rsidR="00D57564" w:rsidRPr="00D30217" w14:paraId="1DD557BE" w14:textId="77777777" w:rsidTr="000E4312">
        <w:trPr>
          <w:trHeight w:val="454"/>
        </w:trPr>
        <w:tc>
          <w:tcPr>
            <w:tcW w:w="8834" w:type="dxa"/>
            <w:hideMark/>
          </w:tcPr>
          <w:p w14:paraId="32E3EA5D" w14:textId="77777777" w:rsidR="00D57564" w:rsidRPr="00D30217" w:rsidRDefault="00D57564" w:rsidP="00D57564">
            <w:r w:rsidRPr="00D30217">
              <w:t>1</w:t>
            </w:r>
          </w:p>
        </w:tc>
        <w:tc>
          <w:tcPr>
            <w:tcW w:w="8834" w:type="dxa"/>
            <w:hideMark/>
          </w:tcPr>
          <w:p w14:paraId="6CA2B345" w14:textId="77777777" w:rsidR="00D57564" w:rsidRPr="00D30217" w:rsidRDefault="00D57564" w:rsidP="00D57564">
            <w:r w:rsidRPr="00D30217">
              <w:t>28或29</w:t>
            </w:r>
          </w:p>
        </w:tc>
        <w:tc>
          <w:tcPr>
            <w:tcW w:w="8834" w:type="dxa"/>
            <w:hideMark/>
          </w:tcPr>
          <w:p w14:paraId="38C454D4" w14:textId="77777777" w:rsidR="00D57564" w:rsidRPr="00D30217" w:rsidRDefault="00D57564" w:rsidP="00D57564">
            <w:r w:rsidRPr="00D30217">
              <w:t>1.34</w:t>
            </w:r>
          </w:p>
        </w:tc>
        <w:tc>
          <w:tcPr>
            <w:tcW w:w="8834" w:type="dxa"/>
            <w:hideMark/>
          </w:tcPr>
          <w:p w14:paraId="5EF71F1B" w14:textId="77777777" w:rsidR="00D57564" w:rsidRPr="00D30217" w:rsidRDefault="00D57564" w:rsidP="00D57564">
            <w:r w:rsidRPr="00D30217">
              <w:t>5.93</w:t>
            </w:r>
          </w:p>
        </w:tc>
        <w:tc>
          <w:tcPr>
            <w:tcW w:w="8834" w:type="dxa"/>
            <w:hideMark/>
          </w:tcPr>
          <w:p w14:paraId="497143B2" w14:textId="77777777" w:rsidR="00D57564" w:rsidRPr="00D30217" w:rsidRDefault="00D57564" w:rsidP="00D57564">
            <w:r w:rsidRPr="00D30217">
              <w:t xml:space="preserve">0.2260 </w:t>
            </w:r>
          </w:p>
        </w:tc>
        <w:tc>
          <w:tcPr>
            <w:tcW w:w="8834" w:type="dxa"/>
            <w:hideMark/>
          </w:tcPr>
          <w:p w14:paraId="193EEB4B" w14:textId="77777777" w:rsidR="00D57564" w:rsidRPr="00D30217" w:rsidRDefault="00D57564" w:rsidP="00D57564">
            <w:r w:rsidRPr="00D30217">
              <w:t>4.19</w:t>
            </w:r>
          </w:p>
        </w:tc>
      </w:tr>
      <w:tr w:rsidR="00D57564" w:rsidRPr="00D30217" w14:paraId="00636590" w14:textId="77777777" w:rsidTr="000E4312">
        <w:trPr>
          <w:trHeight w:val="454"/>
        </w:trPr>
        <w:tc>
          <w:tcPr>
            <w:tcW w:w="8834" w:type="dxa"/>
            <w:hideMark/>
          </w:tcPr>
          <w:p w14:paraId="1C93D00B" w14:textId="77777777" w:rsidR="00D57564" w:rsidRPr="00D30217" w:rsidRDefault="00D57564" w:rsidP="00D57564">
            <w:r w:rsidRPr="00D30217">
              <w:t>2</w:t>
            </w:r>
          </w:p>
        </w:tc>
        <w:tc>
          <w:tcPr>
            <w:tcW w:w="8834" w:type="dxa"/>
            <w:hideMark/>
          </w:tcPr>
          <w:p w14:paraId="6DA0FC6D" w14:textId="77777777" w:rsidR="00D57564" w:rsidRPr="00D30217" w:rsidRDefault="00D57564" w:rsidP="00D57564">
            <w:r w:rsidRPr="00D30217">
              <w:t>61</w:t>
            </w:r>
          </w:p>
        </w:tc>
        <w:tc>
          <w:tcPr>
            <w:tcW w:w="8834" w:type="dxa"/>
            <w:hideMark/>
          </w:tcPr>
          <w:p w14:paraId="5400D7E9" w14:textId="77777777" w:rsidR="00D57564" w:rsidRPr="00D30217" w:rsidRDefault="00D57564" w:rsidP="00D57564">
            <w:r w:rsidRPr="00D30217">
              <w:t>1.51</w:t>
            </w:r>
          </w:p>
        </w:tc>
        <w:tc>
          <w:tcPr>
            <w:tcW w:w="8834" w:type="dxa"/>
            <w:hideMark/>
          </w:tcPr>
          <w:p w14:paraId="3F67D84A" w14:textId="77777777" w:rsidR="00D57564" w:rsidRPr="00D30217" w:rsidRDefault="00D57564" w:rsidP="00D57564">
            <w:r w:rsidRPr="00D30217">
              <w:t>5.66</w:t>
            </w:r>
          </w:p>
        </w:tc>
        <w:tc>
          <w:tcPr>
            <w:tcW w:w="8834" w:type="dxa"/>
            <w:hideMark/>
          </w:tcPr>
          <w:p w14:paraId="0DE17623" w14:textId="77777777" w:rsidR="00D57564" w:rsidRPr="00D30217" w:rsidRDefault="00D57564" w:rsidP="00D57564">
            <w:r w:rsidRPr="00D30217">
              <w:t xml:space="preserve">0.2668 </w:t>
            </w:r>
          </w:p>
        </w:tc>
        <w:tc>
          <w:tcPr>
            <w:tcW w:w="8834" w:type="dxa"/>
            <w:hideMark/>
          </w:tcPr>
          <w:p w14:paraId="1D7DDBBB" w14:textId="77777777" w:rsidR="00D57564" w:rsidRPr="00D30217" w:rsidRDefault="00D57564" w:rsidP="00D57564">
            <w:r w:rsidRPr="00D30217">
              <w:t>3.82</w:t>
            </w:r>
          </w:p>
        </w:tc>
      </w:tr>
      <w:tr w:rsidR="00D57564" w:rsidRPr="00D30217" w14:paraId="30510444" w14:textId="77777777" w:rsidTr="000E4312">
        <w:trPr>
          <w:trHeight w:val="454"/>
        </w:trPr>
        <w:tc>
          <w:tcPr>
            <w:tcW w:w="8834" w:type="dxa"/>
            <w:hideMark/>
          </w:tcPr>
          <w:p w14:paraId="003BE383" w14:textId="77777777" w:rsidR="00D57564" w:rsidRPr="00D30217" w:rsidRDefault="00D57564" w:rsidP="00D57564">
            <w:r w:rsidRPr="00D30217">
              <w:t>3</w:t>
            </w:r>
          </w:p>
        </w:tc>
        <w:tc>
          <w:tcPr>
            <w:tcW w:w="8834" w:type="dxa"/>
            <w:hideMark/>
          </w:tcPr>
          <w:p w14:paraId="1493D3CA" w14:textId="77777777" w:rsidR="00D57564" w:rsidRPr="00D30217" w:rsidRDefault="00D57564" w:rsidP="00D57564">
            <w:r w:rsidRPr="00D30217">
              <w:t>39</w:t>
            </w:r>
          </w:p>
        </w:tc>
        <w:tc>
          <w:tcPr>
            <w:tcW w:w="8834" w:type="dxa"/>
            <w:hideMark/>
          </w:tcPr>
          <w:p w14:paraId="06309AE8" w14:textId="77777777" w:rsidR="00D57564" w:rsidRPr="00D30217" w:rsidRDefault="00D57564" w:rsidP="00D57564">
            <w:r w:rsidRPr="00D30217">
              <w:t>1.35</w:t>
            </w:r>
          </w:p>
        </w:tc>
        <w:tc>
          <w:tcPr>
            <w:tcW w:w="8834" w:type="dxa"/>
            <w:hideMark/>
          </w:tcPr>
          <w:p w14:paraId="11B35C67" w14:textId="77777777" w:rsidR="00D57564" w:rsidRPr="00D30217" w:rsidRDefault="00D57564" w:rsidP="00D57564">
            <w:r w:rsidRPr="00D30217">
              <w:t>5.41</w:t>
            </w:r>
          </w:p>
        </w:tc>
        <w:tc>
          <w:tcPr>
            <w:tcW w:w="8834" w:type="dxa"/>
            <w:hideMark/>
          </w:tcPr>
          <w:p w14:paraId="28ECA834" w14:textId="77777777" w:rsidR="00D57564" w:rsidRPr="00D30217" w:rsidRDefault="00D57564" w:rsidP="00D57564">
            <w:r w:rsidRPr="00D30217">
              <w:t xml:space="preserve">0.2495 </w:t>
            </w:r>
          </w:p>
        </w:tc>
        <w:tc>
          <w:tcPr>
            <w:tcW w:w="8834" w:type="dxa"/>
            <w:hideMark/>
          </w:tcPr>
          <w:p w14:paraId="19FD9530" w14:textId="77777777" w:rsidR="00D57564" w:rsidRPr="00D30217" w:rsidRDefault="00D57564" w:rsidP="00D57564">
            <w:r w:rsidRPr="00D30217">
              <w:t>3.68</w:t>
            </w:r>
          </w:p>
        </w:tc>
      </w:tr>
      <w:tr w:rsidR="00D57564" w:rsidRPr="00D30217" w14:paraId="4D10034B" w14:textId="77777777" w:rsidTr="000E4312">
        <w:trPr>
          <w:trHeight w:val="454"/>
        </w:trPr>
        <w:tc>
          <w:tcPr>
            <w:tcW w:w="8834" w:type="dxa"/>
            <w:hideMark/>
          </w:tcPr>
          <w:p w14:paraId="2F1D7687" w14:textId="77777777" w:rsidR="00D57564" w:rsidRPr="00D30217" w:rsidRDefault="00D57564" w:rsidP="00D57564">
            <w:r w:rsidRPr="00D30217">
              <w:t>4</w:t>
            </w:r>
          </w:p>
        </w:tc>
        <w:tc>
          <w:tcPr>
            <w:tcW w:w="8834" w:type="dxa"/>
            <w:hideMark/>
          </w:tcPr>
          <w:p w14:paraId="1858DA02" w14:textId="77777777" w:rsidR="00D57564" w:rsidRPr="00D30217" w:rsidRDefault="00D57564" w:rsidP="00D57564">
            <w:r w:rsidRPr="00D30217">
              <w:t>91</w:t>
            </w:r>
          </w:p>
        </w:tc>
        <w:tc>
          <w:tcPr>
            <w:tcW w:w="8834" w:type="dxa"/>
            <w:hideMark/>
          </w:tcPr>
          <w:p w14:paraId="23B044B6" w14:textId="77777777" w:rsidR="00D57564" w:rsidRPr="00D30217" w:rsidRDefault="00D57564" w:rsidP="00D57564">
            <w:r w:rsidRPr="00D30217">
              <w:t>1.04</w:t>
            </w:r>
          </w:p>
        </w:tc>
        <w:tc>
          <w:tcPr>
            <w:tcW w:w="8834" w:type="dxa"/>
            <w:hideMark/>
          </w:tcPr>
          <w:p w14:paraId="3C48C69F" w14:textId="77777777" w:rsidR="00D57564" w:rsidRPr="00D30217" w:rsidRDefault="00D57564" w:rsidP="00D57564">
            <w:r w:rsidRPr="00D30217">
              <w:t>5.19</w:t>
            </w:r>
          </w:p>
        </w:tc>
        <w:tc>
          <w:tcPr>
            <w:tcW w:w="8834" w:type="dxa"/>
            <w:hideMark/>
          </w:tcPr>
          <w:p w14:paraId="4EF886B2" w14:textId="77777777" w:rsidR="00D57564" w:rsidRPr="00D30217" w:rsidRDefault="00D57564" w:rsidP="00D57564">
            <w:r w:rsidRPr="00D30217">
              <w:t xml:space="preserve">0.2004 </w:t>
            </w:r>
          </w:p>
        </w:tc>
        <w:tc>
          <w:tcPr>
            <w:tcW w:w="8834" w:type="dxa"/>
            <w:hideMark/>
          </w:tcPr>
          <w:p w14:paraId="2F5438B3" w14:textId="77777777" w:rsidR="00D57564" w:rsidRPr="00D30217" w:rsidRDefault="00D57564" w:rsidP="00D57564">
            <w:r w:rsidRPr="00D30217">
              <w:t>2.71</w:t>
            </w:r>
          </w:p>
        </w:tc>
      </w:tr>
      <w:tr w:rsidR="00D57564" w:rsidRPr="00D30217" w14:paraId="742FB271" w14:textId="77777777" w:rsidTr="000E4312">
        <w:trPr>
          <w:trHeight w:val="454"/>
        </w:trPr>
        <w:tc>
          <w:tcPr>
            <w:tcW w:w="8834" w:type="dxa"/>
            <w:hideMark/>
          </w:tcPr>
          <w:p w14:paraId="7A5B2D08" w14:textId="77777777" w:rsidR="00D57564" w:rsidRPr="00D30217" w:rsidRDefault="00D57564" w:rsidP="00D57564">
            <w:r w:rsidRPr="00D30217">
              <w:t>5</w:t>
            </w:r>
          </w:p>
        </w:tc>
        <w:tc>
          <w:tcPr>
            <w:tcW w:w="8834" w:type="dxa"/>
            <w:hideMark/>
          </w:tcPr>
          <w:p w14:paraId="16DB957A" w14:textId="77777777" w:rsidR="00D57564" w:rsidRPr="00D30217" w:rsidRDefault="00D57564" w:rsidP="00D57564">
            <w:r w:rsidRPr="00D30217">
              <w:t>67</w:t>
            </w:r>
          </w:p>
        </w:tc>
        <w:tc>
          <w:tcPr>
            <w:tcW w:w="8834" w:type="dxa"/>
            <w:hideMark/>
          </w:tcPr>
          <w:p w14:paraId="01022FAF" w14:textId="77777777" w:rsidR="00D57564" w:rsidRPr="00D30217" w:rsidRDefault="00D57564" w:rsidP="00D57564">
            <w:r w:rsidRPr="00D30217">
              <w:t>0.76</w:t>
            </w:r>
          </w:p>
        </w:tc>
        <w:tc>
          <w:tcPr>
            <w:tcW w:w="8834" w:type="dxa"/>
            <w:hideMark/>
          </w:tcPr>
          <w:p w14:paraId="4BEBEF31" w14:textId="77777777" w:rsidR="00D57564" w:rsidRPr="00D30217" w:rsidRDefault="00D57564" w:rsidP="00D57564">
            <w:r w:rsidRPr="00D30217">
              <w:t>4.98</w:t>
            </w:r>
          </w:p>
        </w:tc>
        <w:tc>
          <w:tcPr>
            <w:tcW w:w="8834" w:type="dxa"/>
            <w:hideMark/>
          </w:tcPr>
          <w:p w14:paraId="3544017F" w14:textId="77777777" w:rsidR="00D57564" w:rsidRPr="00D30217" w:rsidRDefault="00D57564" w:rsidP="00D57564">
            <w:r w:rsidRPr="00D30217">
              <w:t xml:space="preserve">0.1526 </w:t>
            </w:r>
          </w:p>
        </w:tc>
        <w:tc>
          <w:tcPr>
            <w:tcW w:w="8834" w:type="dxa"/>
            <w:hideMark/>
          </w:tcPr>
          <w:p w14:paraId="0CFA2A26" w14:textId="77777777" w:rsidR="00D57564" w:rsidRPr="00D30217" w:rsidRDefault="00D57564" w:rsidP="00D57564">
            <w:r w:rsidRPr="00D30217">
              <w:t>2.71</w:t>
            </w:r>
          </w:p>
        </w:tc>
      </w:tr>
    </w:tbl>
    <w:bookmarkEnd w:id="11"/>
    <w:p w14:paraId="64DD938E" w14:textId="77777777" w:rsidR="00D57564" w:rsidRPr="00D30217" w:rsidRDefault="00D57564" w:rsidP="00D57564">
      <w:r w:rsidRPr="00D30217">
        <w:t>由表13可知，增加1~2个交巡警平台时，新增的平台主要设置在原来距离其所属平台较远的节点处，这样大大缩减了最长出警时间，但是该新增平台能够分担的工作量相对较少，因此变异系数反而增加。而当增加4~5个交巡警平台时，新增的平台主要分布在节点相对较密集而平台较少的区域，使工作量更加均衡，因而变异系数大大减小。</w:t>
      </w:r>
    </w:p>
    <w:p w14:paraId="2372AE31" w14:textId="77777777" w:rsidR="00D57564" w:rsidRPr="00D30217" w:rsidRDefault="00D57564" w:rsidP="00D57564">
      <w:r w:rsidRPr="00D30217">
        <w:t>出现这种变化趋势的原因是：在未增加交巡警平台时，两个规划目标中出警时间过长是主要矛盾；而当新增平台数超过3个时，出警时间已维持在一个较低的水平，此时，工作量的变异系数成为了影响结果的主导因素。</w:t>
      </w:r>
    </w:p>
    <w:p w14:paraId="01914E18" w14:textId="77777777" w:rsidR="00D57564" w:rsidRPr="00D30217" w:rsidRDefault="00D57564" w:rsidP="00D57564">
      <w:r w:rsidRPr="00D30217">
        <w:t>结论：增加4个交巡警平台，分别位于节点28（29）、61、39和91，此时，最长出警时间已达到最小，为2.71min，工作量的变异系数较小，为0.2004。 增加5个交巡警平台，分别位于节点28（29）、61、39、91和67，此时，工作量的变异系数最小，为0.1526，最长出警时间最短，为2.71min。 因此，若只考虑最长出警时间，可以只增加4个交巡警平台；若同时考虑工作量的均衡性，需增加5个交巡警平台。</w:t>
      </w:r>
    </w:p>
    <w:p w14:paraId="3E6D9C5A" w14:textId="77777777" w:rsidR="00D57564" w:rsidRPr="00D30217" w:rsidRDefault="00D57564" w:rsidP="00D57564"/>
    <w:p w14:paraId="0E13F3EE" w14:textId="77777777" w:rsidR="00D57564" w:rsidRPr="00D30217" w:rsidRDefault="00D57564" w:rsidP="00D57564">
      <w:bookmarkStart w:id="12" w:name="_Toc57576288"/>
      <w:r w:rsidRPr="00D30217">
        <w:t>问题二：全市交巡警平台的设置与调度</w:t>
      </w:r>
      <w:bookmarkEnd w:id="12"/>
    </w:p>
    <w:p w14:paraId="2E819820" w14:textId="77777777" w:rsidR="00D57564" w:rsidRPr="00D30217" w:rsidRDefault="00D57564" w:rsidP="00D57564">
      <w:bookmarkStart w:id="13" w:name="_Toc57576289"/>
      <w:r w:rsidRPr="00D30217">
        <w:t>全市现有交巡警平台设置的合理性分析及调整方案</w:t>
      </w:r>
      <w:bookmarkEnd w:id="13"/>
    </w:p>
    <w:p w14:paraId="3CB5D2F9" w14:textId="77777777" w:rsidR="00D57564" w:rsidRPr="00D30217" w:rsidRDefault="00D57564" w:rsidP="00D57564">
      <w:r w:rsidRPr="00D30217">
        <w:t>（1）B区的情况</w:t>
      </w:r>
    </w:p>
    <w:p w14:paraId="266B8203" w14:textId="77777777" w:rsidR="00D57564" w:rsidRPr="00D30217" w:rsidRDefault="00D57564" w:rsidP="00D57564">
      <w:r w:rsidRPr="00D30217">
        <w:t>B区现有交巡警平台8个，节点73个。首先，根据Floyd算法，得到平台与节点间的最短路程，并与</w:t>
      </w:r>
      <w:smartTag w:uri="urn:schemas-microsoft-com:office:smarttags" w:element="chmetcnv">
        <w:smartTagPr>
          <w:attr w:name="UnitName" w:val="km"/>
          <w:attr w:name="SourceValue" w:val="3"/>
          <w:attr w:name="HasSpace" w:val="False"/>
          <w:attr w:name="Negative" w:val="False"/>
          <w:attr w:name="NumberType" w:val="1"/>
          <w:attr w:name="TCSC" w:val="0"/>
        </w:smartTagPr>
        <w:r w:rsidRPr="00D30217">
          <w:t>3km</w:t>
        </w:r>
      </w:smartTag>
      <w:r w:rsidRPr="00D30217">
        <w:t>作比较，结果如图4（注：图中加有圆圈的节点表示交巡警平台，加有方框的节点表示被3km以内的平台管辖的节点，未加方框的节点距离周围平台超过3km。图5~图8同，程序见附录11）。</w:t>
      </w:r>
    </w:p>
    <w:p w14:paraId="0567619E" w14:textId="77777777" w:rsidR="00D57564" w:rsidRPr="00D30217" w:rsidRDefault="00D57564" w:rsidP="00D57564">
      <w:r w:rsidRPr="00D30217">
        <w:rPr>
          <w:noProof/>
        </w:rPr>
        <w:drawing>
          <wp:inline distT="0" distB="0" distL="0" distR="0" wp14:anchorId="113E2B00" wp14:editId="19044B49">
            <wp:extent cx="4421605" cy="2667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9"/>
                    <pic:cNvPicPr>
                      <a:picLocks noChangeAspect="1" noChangeArrowheads="1"/>
                    </pic:cNvPicPr>
                  </pic:nvPicPr>
                  <pic:blipFill>
                    <a:blip r:embed="rId151">
                      <a:extLst>
                        <a:ext uri="{28A0092B-C50C-407E-A947-70E740481C1C}">
                          <a14:useLocalDpi xmlns:a14="http://schemas.microsoft.com/office/drawing/2010/main" val="0"/>
                        </a:ext>
                      </a:extLst>
                    </a:blip>
                    <a:srcRect l="1836" t="5692" r="6717" b="1138"/>
                    <a:stretch>
                      <a:fillRect/>
                    </a:stretch>
                  </pic:blipFill>
                  <pic:spPr bwMode="auto">
                    <a:xfrm>
                      <a:off x="0" y="0"/>
                      <a:ext cx="4425100" cy="2669108"/>
                    </a:xfrm>
                    <a:prstGeom prst="rect">
                      <a:avLst/>
                    </a:prstGeom>
                    <a:noFill/>
                    <a:ln>
                      <a:noFill/>
                    </a:ln>
                  </pic:spPr>
                </pic:pic>
              </a:graphicData>
            </a:graphic>
          </wp:inline>
        </w:drawing>
      </w:r>
    </w:p>
    <w:p w14:paraId="6A18AA89" w14:textId="77777777" w:rsidR="00D57564" w:rsidRPr="00D30217" w:rsidRDefault="00D57564" w:rsidP="00D57564">
      <w:r w:rsidRPr="00D30217">
        <w:t>图4  B区现有交巡警平台设置示意图</w:t>
      </w:r>
    </w:p>
    <w:p w14:paraId="4F533631" w14:textId="77777777" w:rsidR="00D57564" w:rsidRPr="00D30217" w:rsidRDefault="00D57564" w:rsidP="00D57564">
      <w:r w:rsidRPr="00D30217">
        <w:t>由图可知，其中距离周围平台超过</w:t>
      </w:r>
      <w:smartTag w:uri="urn:schemas-microsoft-com:office:smarttags" w:element="chmetcnv">
        <w:smartTagPr>
          <w:attr w:name="TCSC" w:val="0"/>
          <w:attr w:name="NumberType" w:val="1"/>
          <w:attr w:name="Negative" w:val="False"/>
          <w:attr w:name="HasSpace" w:val="False"/>
          <w:attr w:name="SourceValue" w:val="3"/>
          <w:attr w:name="UnitName" w:val="km"/>
        </w:smartTagPr>
        <w:r w:rsidRPr="00D30217">
          <w:t>3km</w:t>
        </w:r>
      </w:smartTag>
      <w:r w:rsidRPr="00D30217">
        <w:t>的节点是造成出警时间过长的原因，将B区的数据代入模型（17）可得到现有交巡警平台管辖范围的划分方案，见表14。</w:t>
      </w:r>
    </w:p>
    <w:p w14:paraId="4652C945" w14:textId="77777777" w:rsidR="00D57564" w:rsidRPr="00D30217" w:rsidRDefault="00D57564" w:rsidP="00D57564">
      <w:r w:rsidRPr="00D30217">
        <w:t>表14  B区现有交巡警平台的管辖范围及工作量</w:t>
      </w:r>
    </w:p>
    <w:tbl>
      <w:tblPr>
        <w:tblStyle w:val="a8"/>
        <w:tblW w:w="0" w:type="auto"/>
        <w:tblLayout w:type="fixed"/>
        <w:tblLook w:val="01E0" w:firstRow="1" w:lastRow="1" w:firstColumn="1" w:lastColumn="1" w:noHBand="0" w:noVBand="0"/>
      </w:tblPr>
      <w:tblGrid>
        <w:gridCol w:w="8834"/>
        <w:gridCol w:w="8834"/>
        <w:gridCol w:w="8834"/>
      </w:tblGrid>
      <w:tr w:rsidR="00D57564" w:rsidRPr="00D30217" w14:paraId="4E934D39" w14:textId="77777777" w:rsidTr="000E4312">
        <w:trPr>
          <w:trHeight w:val="454"/>
        </w:trPr>
        <w:tc>
          <w:tcPr>
            <w:tcW w:w="8834" w:type="dxa"/>
            <w:hideMark/>
          </w:tcPr>
          <w:p w14:paraId="7100433D" w14:textId="77777777" w:rsidR="00D57564" w:rsidRPr="00D30217" w:rsidRDefault="00D57564" w:rsidP="00D57564">
            <w:r w:rsidRPr="00D30217">
              <w:t>交巡警平台</w:t>
            </w:r>
          </w:p>
        </w:tc>
        <w:tc>
          <w:tcPr>
            <w:tcW w:w="8834" w:type="dxa"/>
            <w:hideMark/>
          </w:tcPr>
          <w:p w14:paraId="32207FEF" w14:textId="77777777" w:rsidR="00D57564" w:rsidRPr="00D30217" w:rsidRDefault="00D57564" w:rsidP="00D57564">
            <w:r w:rsidRPr="00D30217">
              <w:t>管辖的节点</w:t>
            </w:r>
          </w:p>
        </w:tc>
        <w:tc>
          <w:tcPr>
            <w:tcW w:w="8834" w:type="dxa"/>
            <w:hideMark/>
          </w:tcPr>
          <w:p w14:paraId="23D8C892" w14:textId="77777777" w:rsidR="00D57564" w:rsidRPr="00D30217" w:rsidRDefault="00D57564" w:rsidP="00D57564">
            <w:r w:rsidRPr="00D30217">
              <w:t>工作量</w:t>
            </w:r>
          </w:p>
        </w:tc>
      </w:tr>
      <w:tr w:rsidR="00D57564" w:rsidRPr="00D30217" w14:paraId="7C7D6DBF" w14:textId="77777777" w:rsidTr="000E4312">
        <w:trPr>
          <w:trHeight w:val="454"/>
        </w:trPr>
        <w:tc>
          <w:tcPr>
            <w:tcW w:w="8834" w:type="dxa"/>
            <w:hideMark/>
          </w:tcPr>
          <w:p w14:paraId="040668CA" w14:textId="77777777" w:rsidR="00D57564" w:rsidRPr="00D30217" w:rsidRDefault="00D57564" w:rsidP="00D57564">
            <w:r w:rsidRPr="00D30217">
              <w:t>B1</w:t>
            </w:r>
          </w:p>
        </w:tc>
        <w:tc>
          <w:tcPr>
            <w:tcW w:w="8834" w:type="dxa"/>
            <w:hideMark/>
          </w:tcPr>
          <w:p w14:paraId="04EEC223" w14:textId="77777777" w:rsidR="00D57564" w:rsidRPr="00D30217" w:rsidRDefault="00D57564" w:rsidP="00D57564">
            <w:r w:rsidRPr="00D30217">
              <w:t>101  102  103  120  121  122  123</w:t>
            </w:r>
          </w:p>
        </w:tc>
        <w:tc>
          <w:tcPr>
            <w:tcW w:w="8834" w:type="dxa"/>
            <w:hideMark/>
          </w:tcPr>
          <w:p w14:paraId="569A6765" w14:textId="77777777" w:rsidR="00D57564" w:rsidRPr="00D30217" w:rsidRDefault="00D57564" w:rsidP="00D57564">
            <w:r w:rsidRPr="00D30217">
              <w:t>5.4</w:t>
            </w:r>
          </w:p>
        </w:tc>
      </w:tr>
      <w:tr w:rsidR="00D57564" w:rsidRPr="00D30217" w14:paraId="40CCAA1E" w14:textId="77777777" w:rsidTr="000E4312">
        <w:trPr>
          <w:trHeight w:val="454"/>
        </w:trPr>
        <w:tc>
          <w:tcPr>
            <w:tcW w:w="8834" w:type="dxa"/>
            <w:hideMark/>
          </w:tcPr>
          <w:p w14:paraId="72E83357" w14:textId="77777777" w:rsidR="00D57564" w:rsidRPr="00D30217" w:rsidRDefault="00D57564" w:rsidP="00D57564">
            <w:r w:rsidRPr="00D30217">
              <w:t>B2</w:t>
            </w:r>
          </w:p>
        </w:tc>
        <w:tc>
          <w:tcPr>
            <w:tcW w:w="8834" w:type="dxa"/>
            <w:hideMark/>
          </w:tcPr>
          <w:p w14:paraId="510693A8" w14:textId="77777777" w:rsidR="00D57564" w:rsidRPr="00D30217" w:rsidRDefault="00D57564" w:rsidP="00D57564">
            <w:r w:rsidRPr="00D30217">
              <w:t xml:space="preserve">104  105  106  107  108  109  110  111  112  117 </w:t>
            </w:r>
          </w:p>
        </w:tc>
        <w:tc>
          <w:tcPr>
            <w:tcW w:w="8834" w:type="dxa"/>
            <w:hideMark/>
          </w:tcPr>
          <w:p w14:paraId="045B6209" w14:textId="77777777" w:rsidR="00D57564" w:rsidRPr="00D30217" w:rsidRDefault="00D57564" w:rsidP="00D57564">
            <w:r w:rsidRPr="00D30217">
              <w:t>7.1</w:t>
            </w:r>
          </w:p>
        </w:tc>
      </w:tr>
      <w:tr w:rsidR="00D57564" w:rsidRPr="00D30217" w14:paraId="2825253D" w14:textId="77777777" w:rsidTr="000E4312">
        <w:trPr>
          <w:trHeight w:val="454"/>
        </w:trPr>
        <w:tc>
          <w:tcPr>
            <w:tcW w:w="8834" w:type="dxa"/>
            <w:hideMark/>
          </w:tcPr>
          <w:p w14:paraId="06A7193E" w14:textId="77777777" w:rsidR="00D57564" w:rsidRPr="00D30217" w:rsidRDefault="00D57564" w:rsidP="00D57564">
            <w:r w:rsidRPr="00D30217">
              <w:t>B3</w:t>
            </w:r>
          </w:p>
        </w:tc>
        <w:tc>
          <w:tcPr>
            <w:tcW w:w="8834" w:type="dxa"/>
            <w:hideMark/>
          </w:tcPr>
          <w:p w14:paraId="538018EB" w14:textId="77777777" w:rsidR="00D57564" w:rsidRPr="00D30217" w:rsidRDefault="00D57564" w:rsidP="00D57564">
            <w:r w:rsidRPr="00D30217">
              <w:t>113  114  115  116  126  128  129  131  136</w:t>
            </w:r>
          </w:p>
        </w:tc>
        <w:tc>
          <w:tcPr>
            <w:tcW w:w="8834" w:type="dxa"/>
            <w:hideMark/>
          </w:tcPr>
          <w:p w14:paraId="7448CE74" w14:textId="77777777" w:rsidR="00D57564" w:rsidRPr="00D30217" w:rsidRDefault="00D57564" w:rsidP="00D57564">
            <w:r w:rsidRPr="00D30217">
              <w:t>7.3</w:t>
            </w:r>
          </w:p>
        </w:tc>
      </w:tr>
      <w:tr w:rsidR="00D57564" w:rsidRPr="00D30217" w14:paraId="3D2C2F73" w14:textId="77777777" w:rsidTr="000E4312">
        <w:trPr>
          <w:trHeight w:val="454"/>
        </w:trPr>
        <w:tc>
          <w:tcPr>
            <w:tcW w:w="8834" w:type="dxa"/>
            <w:hideMark/>
          </w:tcPr>
          <w:p w14:paraId="34125A9F" w14:textId="77777777" w:rsidR="00D57564" w:rsidRPr="00D30217" w:rsidRDefault="00D57564" w:rsidP="00D57564">
            <w:r w:rsidRPr="00D30217">
              <w:t>B4</w:t>
            </w:r>
          </w:p>
        </w:tc>
        <w:tc>
          <w:tcPr>
            <w:tcW w:w="8834" w:type="dxa"/>
            <w:hideMark/>
          </w:tcPr>
          <w:p w14:paraId="3F2B47D9" w14:textId="77777777" w:rsidR="00D57564" w:rsidRPr="00D30217" w:rsidRDefault="00D57564" w:rsidP="00D57564">
            <w:r w:rsidRPr="00D30217">
              <w:t>124  127  130  133  134  138  139  140  141</w:t>
            </w:r>
          </w:p>
        </w:tc>
        <w:tc>
          <w:tcPr>
            <w:tcW w:w="8834" w:type="dxa"/>
            <w:hideMark/>
          </w:tcPr>
          <w:p w14:paraId="7A70319C" w14:textId="77777777" w:rsidR="00D57564" w:rsidRPr="00D30217" w:rsidRDefault="00D57564" w:rsidP="00D57564">
            <w:r w:rsidRPr="00D30217">
              <w:t>6.2</w:t>
            </w:r>
          </w:p>
        </w:tc>
      </w:tr>
      <w:tr w:rsidR="00D57564" w:rsidRPr="00D30217" w14:paraId="0F0C8D53" w14:textId="77777777" w:rsidTr="000E4312">
        <w:trPr>
          <w:trHeight w:val="454"/>
        </w:trPr>
        <w:tc>
          <w:tcPr>
            <w:tcW w:w="8834" w:type="dxa"/>
            <w:hideMark/>
          </w:tcPr>
          <w:p w14:paraId="63251954" w14:textId="77777777" w:rsidR="00D57564" w:rsidRPr="00D30217" w:rsidRDefault="00D57564" w:rsidP="00D57564">
            <w:r w:rsidRPr="00D30217">
              <w:t>B5</w:t>
            </w:r>
          </w:p>
        </w:tc>
        <w:tc>
          <w:tcPr>
            <w:tcW w:w="8834" w:type="dxa"/>
            <w:hideMark/>
          </w:tcPr>
          <w:p w14:paraId="2149A174" w14:textId="77777777" w:rsidR="00D57564" w:rsidRPr="00D30217" w:rsidRDefault="00D57564" w:rsidP="00D57564">
            <w:r w:rsidRPr="00D30217">
              <w:t>135  137  143  144  119  142  145  162</w:t>
            </w:r>
          </w:p>
        </w:tc>
        <w:tc>
          <w:tcPr>
            <w:tcW w:w="8834" w:type="dxa"/>
            <w:hideMark/>
          </w:tcPr>
          <w:p w14:paraId="20C3B53C" w14:textId="77777777" w:rsidR="00D57564" w:rsidRPr="00D30217" w:rsidRDefault="00D57564" w:rsidP="00D57564">
            <w:r w:rsidRPr="00D30217">
              <w:t>6.7</w:t>
            </w:r>
          </w:p>
        </w:tc>
      </w:tr>
      <w:tr w:rsidR="00D57564" w:rsidRPr="00D30217" w14:paraId="400D37DF" w14:textId="77777777" w:rsidTr="000E4312">
        <w:trPr>
          <w:trHeight w:val="454"/>
        </w:trPr>
        <w:tc>
          <w:tcPr>
            <w:tcW w:w="8834" w:type="dxa"/>
            <w:hideMark/>
          </w:tcPr>
          <w:p w14:paraId="6F966A6A" w14:textId="77777777" w:rsidR="00D57564" w:rsidRPr="00D30217" w:rsidRDefault="00D57564" w:rsidP="00D57564">
            <w:r w:rsidRPr="00D30217">
              <w:t>B6</w:t>
            </w:r>
          </w:p>
        </w:tc>
        <w:tc>
          <w:tcPr>
            <w:tcW w:w="8834" w:type="dxa"/>
            <w:hideMark/>
          </w:tcPr>
          <w:p w14:paraId="787D465C" w14:textId="77777777" w:rsidR="00D57564" w:rsidRPr="00D30217" w:rsidRDefault="00D57564" w:rsidP="00D57564">
            <w:r w:rsidRPr="00D30217">
              <w:t>155  156  157  158  159  160  161</w:t>
            </w:r>
          </w:p>
        </w:tc>
        <w:tc>
          <w:tcPr>
            <w:tcW w:w="8834" w:type="dxa"/>
            <w:hideMark/>
          </w:tcPr>
          <w:p w14:paraId="79014050" w14:textId="77777777" w:rsidR="00D57564" w:rsidRPr="00D30217" w:rsidRDefault="00D57564" w:rsidP="00D57564">
            <w:r w:rsidRPr="00D30217">
              <w:t>7.5</w:t>
            </w:r>
          </w:p>
        </w:tc>
      </w:tr>
      <w:tr w:rsidR="00D57564" w:rsidRPr="00D30217" w14:paraId="0F596CED" w14:textId="77777777" w:rsidTr="000E4312">
        <w:trPr>
          <w:trHeight w:val="454"/>
        </w:trPr>
        <w:tc>
          <w:tcPr>
            <w:tcW w:w="8834" w:type="dxa"/>
            <w:hideMark/>
          </w:tcPr>
          <w:p w14:paraId="562534C3" w14:textId="77777777" w:rsidR="00D57564" w:rsidRPr="00D30217" w:rsidRDefault="00D57564" w:rsidP="00D57564">
            <w:r w:rsidRPr="00D30217">
              <w:t>B7</w:t>
            </w:r>
          </w:p>
        </w:tc>
        <w:tc>
          <w:tcPr>
            <w:tcW w:w="8834" w:type="dxa"/>
            <w:hideMark/>
          </w:tcPr>
          <w:p w14:paraId="6C65F301" w14:textId="77777777" w:rsidR="00D57564" w:rsidRPr="00D30217" w:rsidRDefault="00D57564" w:rsidP="00D57564">
            <w:r w:rsidRPr="00D30217">
              <w:t>148  149  152  153  163  164  165</w:t>
            </w:r>
          </w:p>
        </w:tc>
        <w:tc>
          <w:tcPr>
            <w:tcW w:w="8834" w:type="dxa"/>
            <w:hideMark/>
          </w:tcPr>
          <w:p w14:paraId="1E286939" w14:textId="77777777" w:rsidR="00D57564" w:rsidRPr="00D30217" w:rsidRDefault="00D57564" w:rsidP="00D57564">
            <w:r w:rsidRPr="00D30217">
              <w:t>5.2</w:t>
            </w:r>
          </w:p>
        </w:tc>
      </w:tr>
      <w:tr w:rsidR="00D57564" w:rsidRPr="00D30217" w14:paraId="62466EE8" w14:textId="77777777" w:rsidTr="000E4312">
        <w:trPr>
          <w:trHeight w:val="454"/>
        </w:trPr>
        <w:tc>
          <w:tcPr>
            <w:tcW w:w="8834" w:type="dxa"/>
            <w:hideMark/>
          </w:tcPr>
          <w:p w14:paraId="74B482EE" w14:textId="77777777" w:rsidR="00D57564" w:rsidRPr="00D30217" w:rsidRDefault="00D57564" w:rsidP="00D57564">
            <w:r w:rsidRPr="00D30217">
              <w:t>B8</w:t>
            </w:r>
          </w:p>
        </w:tc>
        <w:tc>
          <w:tcPr>
            <w:tcW w:w="8834" w:type="dxa"/>
            <w:hideMark/>
          </w:tcPr>
          <w:p w14:paraId="4C0FE590" w14:textId="77777777" w:rsidR="00D57564" w:rsidRPr="00D30217" w:rsidRDefault="00D57564" w:rsidP="00D57564">
            <w:r w:rsidRPr="00D30217">
              <w:t>125  132  146  147  150  151  154  118</w:t>
            </w:r>
          </w:p>
        </w:tc>
        <w:tc>
          <w:tcPr>
            <w:tcW w:w="8834" w:type="dxa"/>
            <w:hideMark/>
          </w:tcPr>
          <w:p w14:paraId="18E69DF5" w14:textId="77777777" w:rsidR="00D57564" w:rsidRPr="00D30217" w:rsidRDefault="00D57564" w:rsidP="00D57564">
            <w:r w:rsidRPr="00D30217">
              <w:t>5.5</w:t>
            </w:r>
          </w:p>
        </w:tc>
      </w:tr>
    </w:tbl>
    <w:p w14:paraId="4319AF3F" w14:textId="77777777" w:rsidR="00D57564" w:rsidRPr="00D30217" w:rsidRDefault="00D57564" w:rsidP="00D57564">
      <w:r w:rsidRPr="00D30217">
        <w:t>B区最长出警时间为4.47分钟，平台工作量的变异系数为0.1743。</w:t>
      </w:r>
    </w:p>
    <w:p w14:paraId="4B64CC1E" w14:textId="77777777" w:rsidR="00D57564" w:rsidRPr="00D30217" w:rsidRDefault="00D57564" w:rsidP="00D57564">
      <w:r w:rsidRPr="00D30217">
        <w:t>同理可求得其余各区的管辖范围及工作量。</w:t>
      </w:r>
    </w:p>
    <w:p w14:paraId="74F778A1" w14:textId="77777777" w:rsidR="00D57564" w:rsidRPr="00D30217" w:rsidRDefault="00D57564" w:rsidP="00D57564">
      <w:r w:rsidRPr="00D30217">
        <w:t>（2）C区的情况</w:t>
      </w:r>
    </w:p>
    <w:p w14:paraId="54DBC19B" w14:textId="77777777" w:rsidR="00D57564" w:rsidRPr="00D30217" w:rsidRDefault="00D57564" w:rsidP="00D57564">
      <w:r w:rsidRPr="00D30217">
        <w:rPr>
          <w:noProof/>
        </w:rPr>
        <w:lastRenderedPageBreak/>
        <w:drawing>
          <wp:inline distT="0" distB="0" distL="0" distR="0" wp14:anchorId="54C8F068" wp14:editId="3BBBAB29">
            <wp:extent cx="4532145" cy="2733675"/>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1"/>
                    <pic:cNvPicPr>
                      <a:picLocks noChangeAspect="1" noChangeArrowheads="1"/>
                    </pic:cNvPicPr>
                  </pic:nvPicPr>
                  <pic:blipFill>
                    <a:blip r:embed="rId152">
                      <a:extLst>
                        <a:ext uri="{28A0092B-C50C-407E-A947-70E740481C1C}">
                          <a14:useLocalDpi xmlns:a14="http://schemas.microsoft.com/office/drawing/2010/main" val="0"/>
                        </a:ext>
                      </a:extLst>
                    </a:blip>
                    <a:srcRect l="1836" t="5692" r="6717" b="911"/>
                    <a:stretch>
                      <a:fillRect/>
                    </a:stretch>
                  </pic:blipFill>
                  <pic:spPr bwMode="auto">
                    <a:xfrm>
                      <a:off x="0" y="0"/>
                      <a:ext cx="4543692" cy="2740640"/>
                    </a:xfrm>
                    <a:prstGeom prst="rect">
                      <a:avLst/>
                    </a:prstGeom>
                    <a:noFill/>
                    <a:ln>
                      <a:noFill/>
                    </a:ln>
                  </pic:spPr>
                </pic:pic>
              </a:graphicData>
            </a:graphic>
          </wp:inline>
        </w:drawing>
      </w:r>
    </w:p>
    <w:p w14:paraId="0D9F40BC" w14:textId="77777777" w:rsidR="00D57564" w:rsidRPr="00D30217" w:rsidRDefault="00D57564" w:rsidP="00D57564">
      <w:r w:rsidRPr="00D30217">
        <w:t>图5  C区现有交巡警平台设置示意图</w:t>
      </w:r>
    </w:p>
    <w:p w14:paraId="31833594" w14:textId="77777777" w:rsidR="00D57564" w:rsidRPr="00D30217" w:rsidRDefault="00D57564" w:rsidP="00D57564"/>
    <w:p w14:paraId="11AB3AF9" w14:textId="77777777" w:rsidR="00D57564" w:rsidRPr="00D30217" w:rsidRDefault="00D57564" w:rsidP="00D57564">
      <w:r w:rsidRPr="00D30217">
        <w:t>表15  C区现有交巡警平台的管辖范围及工作量</w:t>
      </w:r>
    </w:p>
    <w:tbl>
      <w:tblPr>
        <w:tblStyle w:val="a8"/>
        <w:tblW w:w="7427" w:type="dxa"/>
        <w:tblLook w:val="01E0" w:firstRow="1" w:lastRow="1" w:firstColumn="1" w:lastColumn="1" w:noHBand="0" w:noVBand="0"/>
      </w:tblPr>
      <w:tblGrid>
        <w:gridCol w:w="2474"/>
        <w:gridCol w:w="2459"/>
        <w:gridCol w:w="2494"/>
      </w:tblGrid>
      <w:tr w:rsidR="00D57564" w:rsidRPr="00D30217" w14:paraId="29EAB508" w14:textId="77777777" w:rsidTr="000E4312">
        <w:trPr>
          <w:trHeight w:val="454"/>
        </w:trPr>
        <w:tc>
          <w:tcPr>
            <w:tcW w:w="8834" w:type="dxa"/>
            <w:hideMark/>
          </w:tcPr>
          <w:p w14:paraId="71020B84" w14:textId="77777777" w:rsidR="00D57564" w:rsidRPr="00D30217" w:rsidRDefault="00D57564" w:rsidP="00D57564">
            <w:r w:rsidRPr="00D30217">
              <w:t>平台</w:t>
            </w:r>
          </w:p>
        </w:tc>
        <w:tc>
          <w:tcPr>
            <w:tcW w:w="8834" w:type="dxa"/>
            <w:hideMark/>
          </w:tcPr>
          <w:p w14:paraId="7680B578" w14:textId="77777777" w:rsidR="00D57564" w:rsidRPr="00D30217" w:rsidRDefault="00D57564" w:rsidP="00D57564">
            <w:r w:rsidRPr="00D30217">
              <w:t>管辖的节点</w:t>
            </w:r>
          </w:p>
        </w:tc>
        <w:tc>
          <w:tcPr>
            <w:tcW w:w="8834" w:type="dxa"/>
            <w:hideMark/>
          </w:tcPr>
          <w:p w14:paraId="42BEB9CD" w14:textId="77777777" w:rsidR="00D57564" w:rsidRPr="00D30217" w:rsidRDefault="00D57564" w:rsidP="00D57564">
            <w:r w:rsidRPr="00D30217">
              <w:t>工作量</w:t>
            </w:r>
          </w:p>
        </w:tc>
      </w:tr>
      <w:tr w:rsidR="00D57564" w:rsidRPr="00D30217" w14:paraId="0FE4F0FB" w14:textId="77777777" w:rsidTr="000E4312">
        <w:trPr>
          <w:trHeight w:val="454"/>
        </w:trPr>
        <w:tc>
          <w:tcPr>
            <w:tcW w:w="8834" w:type="dxa"/>
            <w:hideMark/>
          </w:tcPr>
          <w:p w14:paraId="2C2FB94B" w14:textId="77777777" w:rsidR="00D57564" w:rsidRPr="00D30217" w:rsidRDefault="00D57564" w:rsidP="00D57564">
            <w:r w:rsidRPr="00D30217">
              <w:t>C1</w:t>
            </w:r>
          </w:p>
        </w:tc>
        <w:tc>
          <w:tcPr>
            <w:tcW w:w="8834" w:type="dxa"/>
            <w:hideMark/>
          </w:tcPr>
          <w:p w14:paraId="3DE42D5D" w14:textId="77777777" w:rsidR="00D57564" w:rsidRPr="00D30217" w:rsidRDefault="00D57564" w:rsidP="00D57564">
            <w:r w:rsidRPr="00D30217">
              <w:t>262  263  264  265  260  261  243  244</w:t>
            </w:r>
          </w:p>
        </w:tc>
        <w:tc>
          <w:tcPr>
            <w:tcW w:w="8834" w:type="dxa"/>
            <w:hideMark/>
          </w:tcPr>
          <w:p w14:paraId="75AD2EAF" w14:textId="77777777" w:rsidR="00D57564" w:rsidRPr="00D30217" w:rsidRDefault="00D57564" w:rsidP="00D57564">
            <w:r w:rsidRPr="00D30217">
              <w:t>7.7</w:t>
            </w:r>
          </w:p>
        </w:tc>
      </w:tr>
      <w:tr w:rsidR="00D57564" w:rsidRPr="00D30217" w14:paraId="286EE746" w14:textId="77777777" w:rsidTr="000E4312">
        <w:trPr>
          <w:trHeight w:val="454"/>
        </w:trPr>
        <w:tc>
          <w:tcPr>
            <w:tcW w:w="8834" w:type="dxa"/>
            <w:hideMark/>
          </w:tcPr>
          <w:p w14:paraId="5CFD74F8" w14:textId="77777777" w:rsidR="00D57564" w:rsidRPr="00D30217" w:rsidRDefault="00D57564" w:rsidP="00D57564">
            <w:r w:rsidRPr="00D30217">
              <w:t>C2</w:t>
            </w:r>
          </w:p>
        </w:tc>
        <w:tc>
          <w:tcPr>
            <w:tcW w:w="8834" w:type="dxa"/>
            <w:hideMark/>
          </w:tcPr>
          <w:p w14:paraId="027D393F" w14:textId="77777777" w:rsidR="00D57564" w:rsidRPr="00D30217" w:rsidRDefault="00D57564" w:rsidP="00D57564">
            <w:r w:rsidRPr="00D30217">
              <w:t xml:space="preserve">248  249  250  251  252  255  258 </w:t>
            </w:r>
          </w:p>
        </w:tc>
        <w:tc>
          <w:tcPr>
            <w:tcW w:w="8834" w:type="dxa"/>
            <w:hideMark/>
          </w:tcPr>
          <w:p w14:paraId="1909CFA0" w14:textId="77777777" w:rsidR="00D57564" w:rsidRPr="00D30217" w:rsidRDefault="00D57564" w:rsidP="00D57564">
            <w:r w:rsidRPr="00D30217">
              <w:t>9.3</w:t>
            </w:r>
          </w:p>
        </w:tc>
      </w:tr>
      <w:tr w:rsidR="00D57564" w:rsidRPr="00D30217" w14:paraId="51E6B083" w14:textId="77777777" w:rsidTr="000E4312">
        <w:trPr>
          <w:trHeight w:val="454"/>
        </w:trPr>
        <w:tc>
          <w:tcPr>
            <w:tcW w:w="8834" w:type="dxa"/>
            <w:hideMark/>
          </w:tcPr>
          <w:p w14:paraId="41AB311C" w14:textId="77777777" w:rsidR="00D57564" w:rsidRPr="00D30217" w:rsidRDefault="00D57564" w:rsidP="00D57564">
            <w:r w:rsidRPr="00D30217">
              <w:t>C3</w:t>
            </w:r>
          </w:p>
        </w:tc>
        <w:tc>
          <w:tcPr>
            <w:tcW w:w="8834" w:type="dxa"/>
            <w:hideMark/>
          </w:tcPr>
          <w:p w14:paraId="5F87E05A" w14:textId="77777777" w:rsidR="00D57564" w:rsidRPr="00D30217" w:rsidRDefault="00D57564" w:rsidP="00D57564">
            <w:r w:rsidRPr="00D30217">
              <w:t>189  190  191  192  246  253  315  316</w:t>
            </w:r>
          </w:p>
        </w:tc>
        <w:tc>
          <w:tcPr>
            <w:tcW w:w="8834" w:type="dxa"/>
            <w:hideMark/>
          </w:tcPr>
          <w:p w14:paraId="7AB6CD16" w14:textId="77777777" w:rsidR="00D57564" w:rsidRPr="00D30217" w:rsidRDefault="00D57564" w:rsidP="00D57564">
            <w:r w:rsidRPr="00D30217">
              <w:t>7.3</w:t>
            </w:r>
          </w:p>
        </w:tc>
      </w:tr>
      <w:tr w:rsidR="00D57564" w:rsidRPr="00D30217" w14:paraId="243688E1" w14:textId="77777777" w:rsidTr="000E4312">
        <w:trPr>
          <w:trHeight w:val="454"/>
        </w:trPr>
        <w:tc>
          <w:tcPr>
            <w:tcW w:w="8834" w:type="dxa"/>
            <w:hideMark/>
          </w:tcPr>
          <w:p w14:paraId="1A0E849B" w14:textId="77777777" w:rsidR="00D57564" w:rsidRPr="00D30217" w:rsidRDefault="00D57564" w:rsidP="00D57564">
            <w:r w:rsidRPr="00D30217">
              <w:t>C4</w:t>
            </w:r>
          </w:p>
        </w:tc>
        <w:tc>
          <w:tcPr>
            <w:tcW w:w="8834" w:type="dxa"/>
            <w:hideMark/>
          </w:tcPr>
          <w:p w14:paraId="3A02012E" w14:textId="77777777" w:rsidR="00D57564" w:rsidRPr="00D30217" w:rsidRDefault="00D57564" w:rsidP="00D57564">
            <w:r w:rsidRPr="00D30217">
              <w:t>254  286  287  289  290  259  247</w:t>
            </w:r>
          </w:p>
        </w:tc>
        <w:tc>
          <w:tcPr>
            <w:tcW w:w="8834" w:type="dxa"/>
            <w:hideMark/>
          </w:tcPr>
          <w:p w14:paraId="79F41780" w14:textId="77777777" w:rsidR="00D57564" w:rsidRPr="00D30217" w:rsidRDefault="00D57564" w:rsidP="00D57564">
            <w:r w:rsidRPr="00D30217">
              <w:t>6.8</w:t>
            </w:r>
          </w:p>
        </w:tc>
      </w:tr>
      <w:tr w:rsidR="00D57564" w:rsidRPr="00D30217" w14:paraId="49D8E597" w14:textId="77777777" w:rsidTr="000E4312">
        <w:trPr>
          <w:trHeight w:val="454"/>
        </w:trPr>
        <w:tc>
          <w:tcPr>
            <w:tcW w:w="8834" w:type="dxa"/>
            <w:hideMark/>
          </w:tcPr>
          <w:p w14:paraId="5B2DF17C" w14:textId="77777777" w:rsidR="00D57564" w:rsidRPr="00D30217" w:rsidRDefault="00D57564" w:rsidP="00D57564">
            <w:r w:rsidRPr="00D30217">
              <w:t>C5</w:t>
            </w:r>
          </w:p>
        </w:tc>
        <w:tc>
          <w:tcPr>
            <w:tcW w:w="8834" w:type="dxa"/>
            <w:hideMark/>
          </w:tcPr>
          <w:p w14:paraId="0C960268" w14:textId="77777777" w:rsidR="00D57564" w:rsidRPr="00D30217" w:rsidRDefault="00D57564" w:rsidP="00D57564">
            <w:r w:rsidRPr="00D30217">
              <w:t>222  223  224  225  226  273  276  277  283</w:t>
            </w:r>
          </w:p>
        </w:tc>
        <w:tc>
          <w:tcPr>
            <w:tcW w:w="8834" w:type="dxa"/>
            <w:hideMark/>
          </w:tcPr>
          <w:p w14:paraId="71E719E2" w14:textId="77777777" w:rsidR="00D57564" w:rsidRPr="00D30217" w:rsidRDefault="00D57564" w:rsidP="00D57564">
            <w:r w:rsidRPr="00D30217">
              <w:t>8.0</w:t>
            </w:r>
          </w:p>
        </w:tc>
      </w:tr>
      <w:tr w:rsidR="00D57564" w:rsidRPr="00D30217" w14:paraId="581D5EDA" w14:textId="77777777" w:rsidTr="000E4312">
        <w:trPr>
          <w:trHeight w:val="454"/>
        </w:trPr>
        <w:tc>
          <w:tcPr>
            <w:tcW w:w="8834" w:type="dxa"/>
            <w:hideMark/>
          </w:tcPr>
          <w:p w14:paraId="20ECC0AD" w14:textId="77777777" w:rsidR="00D57564" w:rsidRPr="00D30217" w:rsidRDefault="00D57564" w:rsidP="00D57564">
            <w:r w:rsidRPr="00D30217">
              <w:t>C6</w:t>
            </w:r>
          </w:p>
        </w:tc>
        <w:tc>
          <w:tcPr>
            <w:tcW w:w="8834" w:type="dxa"/>
            <w:hideMark/>
          </w:tcPr>
          <w:p w14:paraId="35A87920" w14:textId="77777777" w:rsidR="00D57564" w:rsidRPr="00D30217" w:rsidRDefault="00D57564" w:rsidP="00D57564">
            <w:r w:rsidRPr="00D30217">
              <w:t>215  216  230  231  240  241  242  288</w:t>
            </w:r>
          </w:p>
        </w:tc>
        <w:tc>
          <w:tcPr>
            <w:tcW w:w="8834" w:type="dxa"/>
            <w:hideMark/>
          </w:tcPr>
          <w:p w14:paraId="1B3B9705" w14:textId="77777777" w:rsidR="00D57564" w:rsidRPr="00D30217" w:rsidRDefault="00D57564" w:rsidP="00D57564">
            <w:r w:rsidRPr="00D30217">
              <w:t>9.6</w:t>
            </w:r>
          </w:p>
        </w:tc>
      </w:tr>
      <w:tr w:rsidR="00D57564" w:rsidRPr="00D30217" w14:paraId="0A811339" w14:textId="77777777" w:rsidTr="000E4312">
        <w:trPr>
          <w:trHeight w:val="454"/>
        </w:trPr>
        <w:tc>
          <w:tcPr>
            <w:tcW w:w="8834" w:type="dxa"/>
            <w:hideMark/>
          </w:tcPr>
          <w:p w14:paraId="79CCA855" w14:textId="77777777" w:rsidR="00D57564" w:rsidRPr="00D30217" w:rsidRDefault="00D57564" w:rsidP="00D57564">
            <w:r w:rsidRPr="00D30217">
              <w:t>C7</w:t>
            </w:r>
          </w:p>
        </w:tc>
        <w:tc>
          <w:tcPr>
            <w:tcW w:w="8834" w:type="dxa"/>
            <w:hideMark/>
          </w:tcPr>
          <w:p w14:paraId="3B62CE99" w14:textId="77777777" w:rsidR="00D57564" w:rsidRPr="00D30217" w:rsidRDefault="00D57564" w:rsidP="00D57564">
            <w:r w:rsidRPr="00D30217">
              <w:t>217  218  227  228  229  311  312</w:t>
            </w:r>
          </w:p>
        </w:tc>
        <w:tc>
          <w:tcPr>
            <w:tcW w:w="8834" w:type="dxa"/>
            <w:hideMark/>
          </w:tcPr>
          <w:p w14:paraId="589C9806" w14:textId="77777777" w:rsidR="00D57564" w:rsidRPr="00D30217" w:rsidRDefault="00D57564" w:rsidP="00D57564">
            <w:r w:rsidRPr="00D30217">
              <w:t>8.1</w:t>
            </w:r>
          </w:p>
        </w:tc>
      </w:tr>
      <w:tr w:rsidR="00D57564" w:rsidRPr="00D30217" w14:paraId="789A30B9" w14:textId="77777777" w:rsidTr="000E4312">
        <w:trPr>
          <w:trHeight w:val="454"/>
        </w:trPr>
        <w:tc>
          <w:tcPr>
            <w:tcW w:w="8834" w:type="dxa"/>
            <w:hideMark/>
          </w:tcPr>
          <w:p w14:paraId="14CB1A8C" w14:textId="77777777" w:rsidR="00D57564" w:rsidRPr="00D30217" w:rsidRDefault="00D57564" w:rsidP="00D57564">
            <w:r w:rsidRPr="00D30217">
              <w:t>C8</w:t>
            </w:r>
          </w:p>
        </w:tc>
        <w:tc>
          <w:tcPr>
            <w:tcW w:w="8834" w:type="dxa"/>
            <w:hideMark/>
          </w:tcPr>
          <w:p w14:paraId="4EC6201C" w14:textId="77777777" w:rsidR="00D57564" w:rsidRPr="00D30217" w:rsidRDefault="00D57564" w:rsidP="00D57564">
            <w:r w:rsidRPr="00D30217">
              <w:t>232  233  234  235  236  237  238  239  245</w:t>
            </w:r>
          </w:p>
        </w:tc>
        <w:tc>
          <w:tcPr>
            <w:tcW w:w="8834" w:type="dxa"/>
            <w:hideMark/>
          </w:tcPr>
          <w:p w14:paraId="21CAB54E" w14:textId="77777777" w:rsidR="00D57564" w:rsidRPr="00D30217" w:rsidRDefault="00D57564" w:rsidP="00D57564">
            <w:r w:rsidRPr="00D30217">
              <w:t>9.0</w:t>
            </w:r>
          </w:p>
        </w:tc>
      </w:tr>
      <w:tr w:rsidR="00D57564" w:rsidRPr="00D30217" w14:paraId="29283A13" w14:textId="77777777" w:rsidTr="000E4312">
        <w:trPr>
          <w:trHeight w:val="454"/>
        </w:trPr>
        <w:tc>
          <w:tcPr>
            <w:tcW w:w="8834" w:type="dxa"/>
            <w:hideMark/>
          </w:tcPr>
          <w:p w14:paraId="4E4C1CAC" w14:textId="77777777" w:rsidR="00D57564" w:rsidRPr="00D30217" w:rsidRDefault="00D57564" w:rsidP="00D57564">
            <w:r w:rsidRPr="00D30217">
              <w:t>C9</w:t>
            </w:r>
          </w:p>
        </w:tc>
        <w:tc>
          <w:tcPr>
            <w:tcW w:w="8834" w:type="dxa"/>
            <w:hideMark/>
          </w:tcPr>
          <w:p w14:paraId="58F4C8E0" w14:textId="77777777" w:rsidR="00D57564" w:rsidRPr="00D30217" w:rsidRDefault="00D57564" w:rsidP="00D57564">
            <w:r w:rsidRPr="00D30217">
              <w:t>211  212  213  214  219  220  221</w:t>
            </w:r>
          </w:p>
        </w:tc>
        <w:tc>
          <w:tcPr>
            <w:tcW w:w="8834" w:type="dxa"/>
            <w:hideMark/>
          </w:tcPr>
          <w:p w14:paraId="41CB23C6" w14:textId="77777777" w:rsidR="00D57564" w:rsidRPr="00D30217" w:rsidRDefault="00D57564" w:rsidP="00D57564">
            <w:r w:rsidRPr="00D30217">
              <w:t>7.5</w:t>
            </w:r>
          </w:p>
        </w:tc>
      </w:tr>
      <w:tr w:rsidR="00D57564" w:rsidRPr="00D30217" w14:paraId="6F22E53E" w14:textId="77777777" w:rsidTr="000E4312">
        <w:trPr>
          <w:trHeight w:val="454"/>
        </w:trPr>
        <w:tc>
          <w:tcPr>
            <w:tcW w:w="8834" w:type="dxa"/>
            <w:hideMark/>
          </w:tcPr>
          <w:p w14:paraId="0748A7E6" w14:textId="77777777" w:rsidR="00D57564" w:rsidRPr="00D30217" w:rsidRDefault="00D57564" w:rsidP="00D57564">
            <w:r w:rsidRPr="00D30217">
              <w:t>C10</w:t>
            </w:r>
          </w:p>
        </w:tc>
        <w:tc>
          <w:tcPr>
            <w:tcW w:w="8834" w:type="dxa"/>
            <w:hideMark/>
          </w:tcPr>
          <w:p w14:paraId="095DD07D" w14:textId="77777777" w:rsidR="00D57564" w:rsidRPr="00D30217" w:rsidRDefault="00D57564" w:rsidP="00D57564">
            <w:r w:rsidRPr="00D30217">
              <w:t>183  193  194  195  196  197  198  199</w:t>
            </w:r>
          </w:p>
        </w:tc>
        <w:tc>
          <w:tcPr>
            <w:tcW w:w="8834" w:type="dxa"/>
            <w:hideMark/>
          </w:tcPr>
          <w:p w14:paraId="6F140C25" w14:textId="77777777" w:rsidR="00D57564" w:rsidRPr="00D30217" w:rsidRDefault="00D57564" w:rsidP="00D57564">
            <w:r w:rsidRPr="00D30217">
              <w:t>8.8</w:t>
            </w:r>
          </w:p>
        </w:tc>
      </w:tr>
      <w:tr w:rsidR="00D57564" w:rsidRPr="00D30217" w14:paraId="439E9DB1" w14:textId="77777777" w:rsidTr="000E4312">
        <w:trPr>
          <w:trHeight w:val="454"/>
        </w:trPr>
        <w:tc>
          <w:tcPr>
            <w:tcW w:w="8834" w:type="dxa"/>
            <w:hideMark/>
          </w:tcPr>
          <w:p w14:paraId="28C17AD4" w14:textId="77777777" w:rsidR="00D57564" w:rsidRPr="00D30217" w:rsidRDefault="00D57564" w:rsidP="00D57564">
            <w:r w:rsidRPr="00D30217">
              <w:t>C11</w:t>
            </w:r>
          </w:p>
        </w:tc>
        <w:tc>
          <w:tcPr>
            <w:tcW w:w="8834" w:type="dxa"/>
            <w:hideMark/>
          </w:tcPr>
          <w:p w14:paraId="2191E1DF" w14:textId="77777777" w:rsidR="00D57564" w:rsidRPr="00D30217" w:rsidRDefault="00D57564" w:rsidP="00D57564">
            <w:r w:rsidRPr="00D30217">
              <w:t>184  185  186  187  188  303  304  295  296</w:t>
            </w:r>
          </w:p>
        </w:tc>
        <w:tc>
          <w:tcPr>
            <w:tcW w:w="8834" w:type="dxa"/>
            <w:hideMark/>
          </w:tcPr>
          <w:p w14:paraId="7492ED18" w14:textId="77777777" w:rsidR="00D57564" w:rsidRPr="00D30217" w:rsidRDefault="00D57564" w:rsidP="00D57564">
            <w:r w:rsidRPr="00D30217">
              <w:t>10.0</w:t>
            </w:r>
          </w:p>
        </w:tc>
      </w:tr>
      <w:tr w:rsidR="00D57564" w:rsidRPr="00D30217" w14:paraId="07A2AEF3" w14:textId="77777777" w:rsidTr="000E4312">
        <w:trPr>
          <w:trHeight w:val="454"/>
        </w:trPr>
        <w:tc>
          <w:tcPr>
            <w:tcW w:w="8834" w:type="dxa"/>
            <w:hideMark/>
          </w:tcPr>
          <w:p w14:paraId="37145F66" w14:textId="77777777" w:rsidR="00D57564" w:rsidRPr="00D30217" w:rsidRDefault="00D57564" w:rsidP="00D57564">
            <w:r w:rsidRPr="00D30217">
              <w:lastRenderedPageBreak/>
              <w:t>C12</w:t>
            </w:r>
          </w:p>
        </w:tc>
        <w:tc>
          <w:tcPr>
            <w:tcW w:w="8834" w:type="dxa"/>
            <w:hideMark/>
          </w:tcPr>
          <w:p w14:paraId="239CAC90" w14:textId="77777777" w:rsidR="00D57564" w:rsidRPr="00D30217" w:rsidRDefault="00D57564" w:rsidP="00D57564">
            <w:r w:rsidRPr="00D30217">
              <w:t>200  201  202  305  306  307  291  292</w:t>
            </w:r>
          </w:p>
        </w:tc>
        <w:tc>
          <w:tcPr>
            <w:tcW w:w="8834" w:type="dxa"/>
            <w:hideMark/>
          </w:tcPr>
          <w:p w14:paraId="4C94E85A" w14:textId="77777777" w:rsidR="00D57564" w:rsidRPr="00D30217" w:rsidRDefault="00D57564" w:rsidP="00D57564">
            <w:r w:rsidRPr="00D30217">
              <w:t>9.7</w:t>
            </w:r>
          </w:p>
        </w:tc>
      </w:tr>
      <w:tr w:rsidR="00D57564" w:rsidRPr="00D30217" w14:paraId="6319195B" w14:textId="77777777" w:rsidTr="000E4312">
        <w:trPr>
          <w:trHeight w:val="454"/>
        </w:trPr>
        <w:tc>
          <w:tcPr>
            <w:tcW w:w="8834" w:type="dxa"/>
            <w:hideMark/>
          </w:tcPr>
          <w:p w14:paraId="071E431F" w14:textId="77777777" w:rsidR="00D57564" w:rsidRPr="00D30217" w:rsidRDefault="00D57564" w:rsidP="00D57564">
            <w:r w:rsidRPr="00D30217">
              <w:t>C13</w:t>
            </w:r>
          </w:p>
        </w:tc>
        <w:tc>
          <w:tcPr>
            <w:tcW w:w="8834" w:type="dxa"/>
            <w:hideMark/>
          </w:tcPr>
          <w:p w14:paraId="2F01C17F" w14:textId="77777777" w:rsidR="00D57564" w:rsidRPr="00D30217" w:rsidRDefault="00D57564" w:rsidP="00D57564">
            <w:r w:rsidRPr="00D30217">
              <w:t>203  204  205  206  207  208  209  210  284</w:t>
            </w:r>
          </w:p>
        </w:tc>
        <w:tc>
          <w:tcPr>
            <w:tcW w:w="8834" w:type="dxa"/>
            <w:hideMark/>
          </w:tcPr>
          <w:p w14:paraId="7168F8AE" w14:textId="77777777" w:rsidR="00D57564" w:rsidRPr="00D30217" w:rsidRDefault="00D57564" w:rsidP="00D57564">
            <w:r w:rsidRPr="00D30217">
              <w:t>9.6</w:t>
            </w:r>
          </w:p>
        </w:tc>
      </w:tr>
      <w:tr w:rsidR="00D57564" w:rsidRPr="00D30217" w14:paraId="03C646B8" w14:textId="77777777" w:rsidTr="000E4312">
        <w:trPr>
          <w:trHeight w:val="454"/>
        </w:trPr>
        <w:tc>
          <w:tcPr>
            <w:tcW w:w="8834" w:type="dxa"/>
            <w:hideMark/>
          </w:tcPr>
          <w:p w14:paraId="54EE927F" w14:textId="77777777" w:rsidR="00D57564" w:rsidRPr="00D30217" w:rsidRDefault="00D57564" w:rsidP="00D57564">
            <w:r w:rsidRPr="00D30217">
              <w:t>C14</w:t>
            </w:r>
          </w:p>
        </w:tc>
        <w:tc>
          <w:tcPr>
            <w:tcW w:w="8834" w:type="dxa"/>
            <w:hideMark/>
          </w:tcPr>
          <w:p w14:paraId="5F76F531" w14:textId="77777777" w:rsidR="00D57564" w:rsidRPr="00D30217" w:rsidRDefault="00D57564" w:rsidP="00D57564">
            <w:r w:rsidRPr="00D30217">
              <w:t xml:space="preserve">274  275  278  279  280  281  282  285 </w:t>
            </w:r>
          </w:p>
        </w:tc>
        <w:tc>
          <w:tcPr>
            <w:tcW w:w="8834" w:type="dxa"/>
            <w:hideMark/>
          </w:tcPr>
          <w:p w14:paraId="71A93795" w14:textId="77777777" w:rsidR="00D57564" w:rsidRPr="00D30217" w:rsidRDefault="00D57564" w:rsidP="00D57564">
            <w:r w:rsidRPr="00D30217">
              <w:t>9.8</w:t>
            </w:r>
          </w:p>
        </w:tc>
      </w:tr>
      <w:tr w:rsidR="00D57564" w:rsidRPr="00D30217" w14:paraId="120586A9" w14:textId="77777777" w:rsidTr="000E4312">
        <w:trPr>
          <w:trHeight w:val="454"/>
        </w:trPr>
        <w:tc>
          <w:tcPr>
            <w:tcW w:w="8834" w:type="dxa"/>
            <w:hideMark/>
          </w:tcPr>
          <w:p w14:paraId="6893B06C" w14:textId="77777777" w:rsidR="00D57564" w:rsidRPr="00D30217" w:rsidRDefault="00D57564" w:rsidP="00D57564">
            <w:r w:rsidRPr="00D30217">
              <w:t>C15</w:t>
            </w:r>
          </w:p>
        </w:tc>
        <w:tc>
          <w:tcPr>
            <w:tcW w:w="8834" w:type="dxa"/>
            <w:hideMark/>
          </w:tcPr>
          <w:p w14:paraId="04E40631" w14:textId="77777777" w:rsidR="00D57564" w:rsidRPr="00D30217" w:rsidRDefault="00D57564" w:rsidP="00D57564">
            <w:r w:rsidRPr="00D30217">
              <w:t xml:space="preserve">268  269  270  297  298  299  300  301  302 </w:t>
            </w:r>
          </w:p>
        </w:tc>
        <w:tc>
          <w:tcPr>
            <w:tcW w:w="8834" w:type="dxa"/>
            <w:hideMark/>
          </w:tcPr>
          <w:p w14:paraId="3ACE28F1" w14:textId="77777777" w:rsidR="00D57564" w:rsidRPr="00D30217" w:rsidRDefault="00D57564" w:rsidP="00D57564">
            <w:r w:rsidRPr="00D30217">
              <w:t>9.3</w:t>
            </w:r>
          </w:p>
        </w:tc>
      </w:tr>
      <w:tr w:rsidR="00D57564" w:rsidRPr="00D30217" w14:paraId="0E89E5E0" w14:textId="77777777" w:rsidTr="000E4312">
        <w:trPr>
          <w:trHeight w:val="454"/>
        </w:trPr>
        <w:tc>
          <w:tcPr>
            <w:tcW w:w="8834" w:type="dxa"/>
            <w:hideMark/>
          </w:tcPr>
          <w:p w14:paraId="790BC474" w14:textId="77777777" w:rsidR="00D57564" w:rsidRPr="00D30217" w:rsidRDefault="00D57564" w:rsidP="00D57564">
            <w:r w:rsidRPr="00D30217">
              <w:t>C16</w:t>
            </w:r>
          </w:p>
        </w:tc>
        <w:tc>
          <w:tcPr>
            <w:tcW w:w="8834" w:type="dxa"/>
            <w:hideMark/>
          </w:tcPr>
          <w:p w14:paraId="537C85C8" w14:textId="77777777" w:rsidR="00D57564" w:rsidRPr="00D30217" w:rsidRDefault="00D57564" w:rsidP="00D57564">
            <w:r w:rsidRPr="00D30217">
              <w:t>266  267  317  318  319  308  309  310</w:t>
            </w:r>
          </w:p>
        </w:tc>
        <w:tc>
          <w:tcPr>
            <w:tcW w:w="8834" w:type="dxa"/>
            <w:hideMark/>
          </w:tcPr>
          <w:p w14:paraId="6B253C5F" w14:textId="77777777" w:rsidR="00D57564" w:rsidRPr="00D30217" w:rsidRDefault="00D57564" w:rsidP="00D57564">
            <w:r w:rsidRPr="00D30217">
              <w:t>10.6</w:t>
            </w:r>
          </w:p>
        </w:tc>
      </w:tr>
      <w:tr w:rsidR="00D57564" w:rsidRPr="00D30217" w14:paraId="1F587B00" w14:textId="77777777" w:rsidTr="000E4312">
        <w:trPr>
          <w:trHeight w:val="454"/>
        </w:trPr>
        <w:tc>
          <w:tcPr>
            <w:tcW w:w="8834" w:type="dxa"/>
            <w:hideMark/>
          </w:tcPr>
          <w:p w14:paraId="5B448270" w14:textId="77777777" w:rsidR="00D57564" w:rsidRPr="00D30217" w:rsidRDefault="00D57564" w:rsidP="00D57564">
            <w:r w:rsidRPr="00D30217">
              <w:t>C17</w:t>
            </w:r>
          </w:p>
        </w:tc>
        <w:tc>
          <w:tcPr>
            <w:tcW w:w="8834" w:type="dxa"/>
            <w:hideMark/>
          </w:tcPr>
          <w:p w14:paraId="6E4CE823" w14:textId="77777777" w:rsidR="00D57564" w:rsidRPr="00D30217" w:rsidRDefault="00D57564" w:rsidP="00D57564">
            <w:r w:rsidRPr="00D30217">
              <w:t>256  257  271  272  293  294  313  314</w:t>
            </w:r>
          </w:p>
        </w:tc>
        <w:tc>
          <w:tcPr>
            <w:tcW w:w="8834" w:type="dxa"/>
            <w:hideMark/>
          </w:tcPr>
          <w:p w14:paraId="177284AC" w14:textId="77777777" w:rsidR="00D57564" w:rsidRPr="00D30217" w:rsidRDefault="00D57564" w:rsidP="00D57564">
            <w:r w:rsidRPr="00D30217">
              <w:t>9.3</w:t>
            </w:r>
          </w:p>
        </w:tc>
      </w:tr>
    </w:tbl>
    <w:p w14:paraId="2073718A" w14:textId="77777777" w:rsidR="00D57564" w:rsidRPr="00D30217" w:rsidRDefault="00D57564" w:rsidP="00D57564">
      <w:r w:rsidRPr="00D30217">
        <w:t>C区最长出警时间为6.86分钟，平台工作量的变异系数为0.1725。</w:t>
      </w:r>
    </w:p>
    <w:p w14:paraId="07D77A00" w14:textId="77777777" w:rsidR="00D57564" w:rsidRPr="00D30217" w:rsidRDefault="00D57564" w:rsidP="00D57564"/>
    <w:p w14:paraId="707014AF" w14:textId="77777777" w:rsidR="00D57564" w:rsidRPr="00D30217" w:rsidRDefault="00D57564" w:rsidP="00D57564">
      <w:r w:rsidRPr="00D30217">
        <w:t>（3）D区的情况</w:t>
      </w:r>
    </w:p>
    <w:p w14:paraId="16D670BE" w14:textId="77777777" w:rsidR="00D57564" w:rsidRPr="00D30217" w:rsidRDefault="00D57564" w:rsidP="00D57564">
      <w:r w:rsidRPr="00D30217">
        <w:rPr>
          <w:noProof/>
        </w:rPr>
        <w:drawing>
          <wp:inline distT="0" distB="0" distL="0" distR="0" wp14:anchorId="29A21485" wp14:editId="49F9F6E0">
            <wp:extent cx="3912956" cy="2349844"/>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3"/>
                    <pic:cNvPicPr>
                      <a:picLocks noChangeAspect="1" noChangeArrowheads="1"/>
                    </pic:cNvPicPr>
                  </pic:nvPicPr>
                  <pic:blipFill>
                    <a:blip r:embed="rId153">
                      <a:extLst>
                        <a:ext uri="{28A0092B-C50C-407E-A947-70E740481C1C}">
                          <a14:useLocalDpi xmlns:a14="http://schemas.microsoft.com/office/drawing/2010/main" val="0"/>
                        </a:ext>
                      </a:extLst>
                    </a:blip>
                    <a:srcRect l="1836" t="5692" r="6717" b="1138"/>
                    <a:stretch>
                      <a:fillRect/>
                    </a:stretch>
                  </pic:blipFill>
                  <pic:spPr bwMode="auto">
                    <a:xfrm>
                      <a:off x="0" y="0"/>
                      <a:ext cx="3959492" cy="2377790"/>
                    </a:xfrm>
                    <a:prstGeom prst="rect">
                      <a:avLst/>
                    </a:prstGeom>
                    <a:noFill/>
                    <a:ln>
                      <a:noFill/>
                    </a:ln>
                  </pic:spPr>
                </pic:pic>
              </a:graphicData>
            </a:graphic>
          </wp:inline>
        </w:drawing>
      </w:r>
    </w:p>
    <w:p w14:paraId="3BAFE38B" w14:textId="77777777" w:rsidR="00D57564" w:rsidRPr="00D30217" w:rsidRDefault="00D57564" w:rsidP="00D57564">
      <w:r w:rsidRPr="00D30217">
        <w:t>图6  D区现有交巡警平台设置示意图</w:t>
      </w:r>
    </w:p>
    <w:p w14:paraId="65B92003" w14:textId="77777777" w:rsidR="00D57564" w:rsidRPr="00D30217" w:rsidRDefault="00D57564" w:rsidP="00D57564"/>
    <w:p w14:paraId="0A0E0F1A" w14:textId="77777777" w:rsidR="00D57564" w:rsidRPr="00D30217" w:rsidRDefault="00D57564" w:rsidP="00D57564">
      <w:r w:rsidRPr="00D30217">
        <w:t>表16  D区现有交巡警平台的管辖范围及工作量</w:t>
      </w:r>
    </w:p>
    <w:tbl>
      <w:tblPr>
        <w:tblStyle w:val="a8"/>
        <w:tblW w:w="7973" w:type="dxa"/>
        <w:tblLook w:val="01E0" w:firstRow="1" w:lastRow="1" w:firstColumn="1" w:lastColumn="1" w:noHBand="0" w:noVBand="0"/>
      </w:tblPr>
      <w:tblGrid>
        <w:gridCol w:w="2636"/>
        <w:gridCol w:w="2692"/>
        <w:gridCol w:w="2645"/>
      </w:tblGrid>
      <w:tr w:rsidR="00D57564" w:rsidRPr="00D30217" w14:paraId="23461F44" w14:textId="77777777" w:rsidTr="000E4312">
        <w:trPr>
          <w:trHeight w:val="454"/>
        </w:trPr>
        <w:tc>
          <w:tcPr>
            <w:tcW w:w="8834" w:type="dxa"/>
            <w:hideMark/>
          </w:tcPr>
          <w:p w14:paraId="5865FD29" w14:textId="77777777" w:rsidR="00D57564" w:rsidRPr="00D30217" w:rsidRDefault="00D57564" w:rsidP="00D57564">
            <w:r w:rsidRPr="00D30217">
              <w:t>平台</w:t>
            </w:r>
          </w:p>
        </w:tc>
        <w:tc>
          <w:tcPr>
            <w:tcW w:w="8834" w:type="dxa"/>
            <w:hideMark/>
          </w:tcPr>
          <w:p w14:paraId="5BADE7E2" w14:textId="77777777" w:rsidR="00D57564" w:rsidRPr="00D30217" w:rsidRDefault="00D57564" w:rsidP="00D57564">
            <w:r w:rsidRPr="00D30217">
              <w:t>管辖的节点</w:t>
            </w:r>
          </w:p>
        </w:tc>
        <w:tc>
          <w:tcPr>
            <w:tcW w:w="8834" w:type="dxa"/>
            <w:hideMark/>
          </w:tcPr>
          <w:p w14:paraId="39A5A8B6" w14:textId="77777777" w:rsidR="00D57564" w:rsidRPr="00D30217" w:rsidRDefault="00D57564" w:rsidP="00D57564">
            <w:r w:rsidRPr="00D30217">
              <w:t>工作量</w:t>
            </w:r>
          </w:p>
        </w:tc>
      </w:tr>
      <w:tr w:rsidR="00D57564" w:rsidRPr="00D30217" w14:paraId="16ECE9EB" w14:textId="77777777" w:rsidTr="000E4312">
        <w:trPr>
          <w:trHeight w:val="454"/>
        </w:trPr>
        <w:tc>
          <w:tcPr>
            <w:tcW w:w="8834" w:type="dxa"/>
            <w:hideMark/>
          </w:tcPr>
          <w:p w14:paraId="542A42AD" w14:textId="77777777" w:rsidR="00D57564" w:rsidRPr="00D30217" w:rsidRDefault="00D57564" w:rsidP="00D57564">
            <w:r w:rsidRPr="00D30217">
              <w:t>D1</w:t>
            </w:r>
          </w:p>
        </w:tc>
        <w:tc>
          <w:tcPr>
            <w:tcW w:w="8834" w:type="dxa"/>
            <w:hideMark/>
          </w:tcPr>
          <w:p w14:paraId="744CD1EB" w14:textId="77777777" w:rsidR="00D57564" w:rsidRPr="00D30217" w:rsidRDefault="00D57564" w:rsidP="00D57564">
            <w:r w:rsidRPr="00D30217">
              <w:t>347  348  349  350  370</w:t>
            </w:r>
          </w:p>
        </w:tc>
        <w:tc>
          <w:tcPr>
            <w:tcW w:w="8834" w:type="dxa"/>
            <w:hideMark/>
          </w:tcPr>
          <w:p w14:paraId="421E13DD" w14:textId="77777777" w:rsidR="00D57564" w:rsidRPr="00D30217" w:rsidRDefault="00D57564" w:rsidP="00D57564">
            <w:r w:rsidRPr="00D30217">
              <w:t>6.5</w:t>
            </w:r>
          </w:p>
        </w:tc>
      </w:tr>
      <w:tr w:rsidR="00D57564" w:rsidRPr="00D30217" w14:paraId="53F57CF5" w14:textId="77777777" w:rsidTr="000E4312">
        <w:trPr>
          <w:trHeight w:val="454"/>
        </w:trPr>
        <w:tc>
          <w:tcPr>
            <w:tcW w:w="8834" w:type="dxa"/>
            <w:hideMark/>
          </w:tcPr>
          <w:p w14:paraId="19D68DAD" w14:textId="77777777" w:rsidR="00D57564" w:rsidRPr="00D30217" w:rsidRDefault="00D57564" w:rsidP="00D57564">
            <w:r w:rsidRPr="00D30217">
              <w:t>D2</w:t>
            </w:r>
          </w:p>
        </w:tc>
        <w:tc>
          <w:tcPr>
            <w:tcW w:w="8834" w:type="dxa"/>
            <w:hideMark/>
          </w:tcPr>
          <w:p w14:paraId="5705ED41" w14:textId="77777777" w:rsidR="00D57564" w:rsidRPr="00D30217" w:rsidRDefault="00D57564" w:rsidP="00D57564">
            <w:r w:rsidRPr="00D30217">
              <w:t>351  352  353  354  355</w:t>
            </w:r>
          </w:p>
        </w:tc>
        <w:tc>
          <w:tcPr>
            <w:tcW w:w="8834" w:type="dxa"/>
            <w:hideMark/>
          </w:tcPr>
          <w:p w14:paraId="196BB46D" w14:textId="77777777" w:rsidR="00D57564" w:rsidRPr="00D30217" w:rsidRDefault="00D57564" w:rsidP="00D57564">
            <w:r w:rsidRPr="00D30217">
              <w:t>3.8</w:t>
            </w:r>
          </w:p>
        </w:tc>
      </w:tr>
      <w:tr w:rsidR="00D57564" w:rsidRPr="00D30217" w14:paraId="5BA75A6F" w14:textId="77777777" w:rsidTr="000E4312">
        <w:trPr>
          <w:trHeight w:val="454"/>
        </w:trPr>
        <w:tc>
          <w:tcPr>
            <w:tcW w:w="8834" w:type="dxa"/>
            <w:hideMark/>
          </w:tcPr>
          <w:p w14:paraId="0BC7A829" w14:textId="77777777" w:rsidR="00D57564" w:rsidRPr="00D30217" w:rsidRDefault="00D57564" w:rsidP="00D57564">
            <w:r w:rsidRPr="00D30217">
              <w:t>D3</w:t>
            </w:r>
          </w:p>
        </w:tc>
        <w:tc>
          <w:tcPr>
            <w:tcW w:w="8834" w:type="dxa"/>
            <w:hideMark/>
          </w:tcPr>
          <w:p w14:paraId="058AE89E" w14:textId="77777777" w:rsidR="00D57564" w:rsidRPr="00D30217" w:rsidRDefault="00D57564" w:rsidP="00D57564">
            <w:r w:rsidRPr="00D30217">
              <w:t>367  359  360  368  369</w:t>
            </w:r>
          </w:p>
        </w:tc>
        <w:tc>
          <w:tcPr>
            <w:tcW w:w="8834" w:type="dxa"/>
            <w:hideMark/>
          </w:tcPr>
          <w:p w14:paraId="3D0A9FF5" w14:textId="77777777" w:rsidR="00D57564" w:rsidRPr="00D30217" w:rsidRDefault="00D57564" w:rsidP="00D57564">
            <w:r w:rsidRPr="00D30217">
              <w:t>6.2</w:t>
            </w:r>
          </w:p>
        </w:tc>
      </w:tr>
      <w:tr w:rsidR="00D57564" w:rsidRPr="00D30217" w14:paraId="34F5B284" w14:textId="77777777" w:rsidTr="000E4312">
        <w:trPr>
          <w:trHeight w:val="454"/>
        </w:trPr>
        <w:tc>
          <w:tcPr>
            <w:tcW w:w="8834" w:type="dxa"/>
            <w:hideMark/>
          </w:tcPr>
          <w:p w14:paraId="3E454BC3" w14:textId="77777777" w:rsidR="00D57564" w:rsidRPr="00D30217" w:rsidRDefault="00D57564" w:rsidP="00D57564">
            <w:r w:rsidRPr="00D30217">
              <w:t>D4</w:t>
            </w:r>
          </w:p>
        </w:tc>
        <w:tc>
          <w:tcPr>
            <w:tcW w:w="8834" w:type="dxa"/>
            <w:hideMark/>
          </w:tcPr>
          <w:p w14:paraId="03783FDA" w14:textId="77777777" w:rsidR="00D57564" w:rsidRPr="00D30217" w:rsidRDefault="00D57564" w:rsidP="00D57564">
            <w:r w:rsidRPr="00D30217">
              <w:t>344  345  361  362  334</w:t>
            </w:r>
          </w:p>
        </w:tc>
        <w:tc>
          <w:tcPr>
            <w:tcW w:w="8834" w:type="dxa"/>
            <w:hideMark/>
          </w:tcPr>
          <w:p w14:paraId="373630AA" w14:textId="77777777" w:rsidR="00D57564" w:rsidRPr="00D30217" w:rsidRDefault="00D57564" w:rsidP="00D57564">
            <w:r w:rsidRPr="00D30217">
              <w:t>5</w:t>
            </w:r>
          </w:p>
        </w:tc>
      </w:tr>
      <w:tr w:rsidR="00D57564" w:rsidRPr="00D30217" w14:paraId="6F0BBD79" w14:textId="77777777" w:rsidTr="000E4312">
        <w:trPr>
          <w:trHeight w:val="454"/>
        </w:trPr>
        <w:tc>
          <w:tcPr>
            <w:tcW w:w="8834" w:type="dxa"/>
            <w:hideMark/>
          </w:tcPr>
          <w:p w14:paraId="50CE33BD" w14:textId="77777777" w:rsidR="00D57564" w:rsidRPr="00D30217" w:rsidRDefault="00D57564" w:rsidP="00D57564">
            <w:r w:rsidRPr="00D30217">
              <w:t>D5</w:t>
            </w:r>
          </w:p>
        </w:tc>
        <w:tc>
          <w:tcPr>
            <w:tcW w:w="8834" w:type="dxa"/>
            <w:hideMark/>
          </w:tcPr>
          <w:p w14:paraId="11A3C5EF" w14:textId="77777777" w:rsidR="00D57564" w:rsidRPr="00D30217" w:rsidRDefault="00D57564" w:rsidP="00D57564">
            <w:r w:rsidRPr="00D30217">
              <w:t>363  364  365  366</w:t>
            </w:r>
          </w:p>
        </w:tc>
        <w:tc>
          <w:tcPr>
            <w:tcW w:w="8834" w:type="dxa"/>
            <w:hideMark/>
          </w:tcPr>
          <w:p w14:paraId="52ED275B" w14:textId="77777777" w:rsidR="00D57564" w:rsidRPr="00D30217" w:rsidRDefault="00D57564" w:rsidP="00D57564">
            <w:r w:rsidRPr="00D30217">
              <w:t>6.8</w:t>
            </w:r>
          </w:p>
        </w:tc>
      </w:tr>
      <w:tr w:rsidR="00D57564" w:rsidRPr="00D30217" w14:paraId="4AA509AC" w14:textId="77777777" w:rsidTr="000E4312">
        <w:trPr>
          <w:trHeight w:val="454"/>
        </w:trPr>
        <w:tc>
          <w:tcPr>
            <w:tcW w:w="8834" w:type="dxa"/>
            <w:hideMark/>
          </w:tcPr>
          <w:p w14:paraId="3070CEFB" w14:textId="77777777" w:rsidR="00D57564" w:rsidRPr="00D30217" w:rsidRDefault="00D57564" w:rsidP="00D57564">
            <w:r w:rsidRPr="00D30217">
              <w:lastRenderedPageBreak/>
              <w:t>D6</w:t>
            </w:r>
          </w:p>
        </w:tc>
        <w:tc>
          <w:tcPr>
            <w:tcW w:w="8834" w:type="dxa"/>
            <w:hideMark/>
          </w:tcPr>
          <w:p w14:paraId="72C14F1E" w14:textId="77777777" w:rsidR="00D57564" w:rsidRPr="00D30217" w:rsidRDefault="00D57564" w:rsidP="00D57564">
            <w:r w:rsidRPr="00D30217">
              <w:t>371  356  357  358</w:t>
            </w:r>
          </w:p>
        </w:tc>
        <w:tc>
          <w:tcPr>
            <w:tcW w:w="8834" w:type="dxa"/>
            <w:hideMark/>
          </w:tcPr>
          <w:p w14:paraId="7D052D3A" w14:textId="77777777" w:rsidR="00D57564" w:rsidRPr="00D30217" w:rsidRDefault="00D57564" w:rsidP="00D57564">
            <w:r w:rsidRPr="00D30217">
              <w:t>3.9</w:t>
            </w:r>
          </w:p>
        </w:tc>
      </w:tr>
      <w:tr w:rsidR="00D57564" w:rsidRPr="00D30217" w14:paraId="42397119" w14:textId="77777777" w:rsidTr="000E4312">
        <w:trPr>
          <w:trHeight w:val="454"/>
        </w:trPr>
        <w:tc>
          <w:tcPr>
            <w:tcW w:w="8834" w:type="dxa"/>
            <w:hideMark/>
          </w:tcPr>
          <w:p w14:paraId="3870F236" w14:textId="77777777" w:rsidR="00D57564" w:rsidRPr="00D30217" w:rsidRDefault="00D57564" w:rsidP="00D57564">
            <w:r w:rsidRPr="00D30217">
              <w:t>D7</w:t>
            </w:r>
          </w:p>
        </w:tc>
        <w:tc>
          <w:tcPr>
            <w:tcW w:w="8834" w:type="dxa"/>
            <w:hideMark/>
          </w:tcPr>
          <w:p w14:paraId="6008DC94" w14:textId="77777777" w:rsidR="00D57564" w:rsidRPr="00D30217" w:rsidRDefault="00D57564" w:rsidP="00D57564">
            <w:r w:rsidRPr="00D30217">
              <w:t>343  346  335  336  339</w:t>
            </w:r>
          </w:p>
        </w:tc>
        <w:tc>
          <w:tcPr>
            <w:tcW w:w="8834" w:type="dxa"/>
            <w:hideMark/>
          </w:tcPr>
          <w:p w14:paraId="4F03073C" w14:textId="77777777" w:rsidR="00D57564" w:rsidRPr="00D30217" w:rsidRDefault="00D57564" w:rsidP="00D57564">
            <w:r w:rsidRPr="00D30217">
              <w:t>4.5</w:t>
            </w:r>
          </w:p>
        </w:tc>
      </w:tr>
      <w:tr w:rsidR="00D57564" w:rsidRPr="00D30217" w14:paraId="34FFC8FD" w14:textId="77777777" w:rsidTr="000E4312">
        <w:trPr>
          <w:trHeight w:val="454"/>
        </w:trPr>
        <w:tc>
          <w:tcPr>
            <w:tcW w:w="8834" w:type="dxa"/>
            <w:hideMark/>
          </w:tcPr>
          <w:p w14:paraId="30B49FEE" w14:textId="77777777" w:rsidR="00D57564" w:rsidRPr="00D30217" w:rsidRDefault="00D57564" w:rsidP="00D57564">
            <w:r w:rsidRPr="00D30217">
              <w:t>D8</w:t>
            </w:r>
          </w:p>
        </w:tc>
        <w:tc>
          <w:tcPr>
            <w:tcW w:w="8834" w:type="dxa"/>
            <w:hideMark/>
          </w:tcPr>
          <w:p w14:paraId="1C682AC1" w14:textId="77777777" w:rsidR="00D57564" w:rsidRPr="00D30217" w:rsidRDefault="00D57564" w:rsidP="00D57564">
            <w:r w:rsidRPr="00D30217">
              <w:t>337  338  340  341  342</w:t>
            </w:r>
          </w:p>
        </w:tc>
        <w:tc>
          <w:tcPr>
            <w:tcW w:w="8834" w:type="dxa"/>
            <w:hideMark/>
          </w:tcPr>
          <w:p w14:paraId="633CF7EA" w14:textId="77777777" w:rsidR="00D57564" w:rsidRPr="00D30217" w:rsidRDefault="00D57564" w:rsidP="00D57564">
            <w:r w:rsidRPr="00D30217">
              <w:t>6.2</w:t>
            </w:r>
          </w:p>
        </w:tc>
      </w:tr>
      <w:tr w:rsidR="00D57564" w:rsidRPr="00D30217" w14:paraId="650F93EA" w14:textId="77777777" w:rsidTr="000E4312">
        <w:trPr>
          <w:trHeight w:val="454"/>
        </w:trPr>
        <w:tc>
          <w:tcPr>
            <w:tcW w:w="8834" w:type="dxa"/>
            <w:hideMark/>
          </w:tcPr>
          <w:p w14:paraId="53CE6AD9" w14:textId="77777777" w:rsidR="00D57564" w:rsidRPr="00D30217" w:rsidRDefault="00D57564" w:rsidP="00D57564">
            <w:r w:rsidRPr="00D30217">
              <w:t>D9</w:t>
            </w:r>
          </w:p>
        </w:tc>
        <w:tc>
          <w:tcPr>
            <w:tcW w:w="8834" w:type="dxa"/>
            <w:hideMark/>
          </w:tcPr>
          <w:p w14:paraId="30E5F7FA" w14:textId="77777777" w:rsidR="00D57564" w:rsidRPr="00D30217" w:rsidRDefault="00D57564" w:rsidP="00D57564">
            <w:r w:rsidRPr="00D30217">
              <w:t>329  330  331  332  333</w:t>
            </w:r>
          </w:p>
        </w:tc>
        <w:tc>
          <w:tcPr>
            <w:tcW w:w="8834" w:type="dxa"/>
            <w:hideMark/>
          </w:tcPr>
          <w:p w14:paraId="0166EFF1" w14:textId="77777777" w:rsidR="00D57564" w:rsidRPr="00D30217" w:rsidRDefault="00D57564" w:rsidP="00D57564">
            <w:r w:rsidRPr="00D30217">
              <w:t>4.3</w:t>
            </w:r>
          </w:p>
        </w:tc>
      </w:tr>
    </w:tbl>
    <w:p w14:paraId="21AA6E06" w14:textId="77777777" w:rsidR="00D57564" w:rsidRPr="00D30217" w:rsidRDefault="00D57564" w:rsidP="00D57564">
      <w:r w:rsidRPr="00D30217">
        <w:t>D区最长出警时间为16.06分钟，平台工作量的变异系数为0.2070。</w:t>
      </w:r>
    </w:p>
    <w:p w14:paraId="224B9E58" w14:textId="77777777" w:rsidR="00D57564" w:rsidRPr="00D30217" w:rsidRDefault="00D57564" w:rsidP="00D57564"/>
    <w:p w14:paraId="4A06585B" w14:textId="77777777" w:rsidR="00D57564" w:rsidRPr="00D30217" w:rsidRDefault="00D57564" w:rsidP="00D57564">
      <w:r w:rsidRPr="00D30217">
        <w:t>（4）E区的情况</w:t>
      </w:r>
    </w:p>
    <w:p w14:paraId="70787259" w14:textId="77777777" w:rsidR="00D57564" w:rsidRPr="00D30217" w:rsidRDefault="00D57564" w:rsidP="00D57564">
      <w:r w:rsidRPr="00D30217">
        <w:rPr>
          <w:noProof/>
        </w:rPr>
        <w:drawing>
          <wp:inline distT="0" distB="0" distL="0" distR="0" wp14:anchorId="1580D0EF" wp14:editId="09DC2756">
            <wp:extent cx="4158901" cy="2497541"/>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5"/>
                    <pic:cNvPicPr>
                      <a:picLocks noChangeAspect="1" noChangeArrowheads="1"/>
                    </pic:cNvPicPr>
                  </pic:nvPicPr>
                  <pic:blipFill>
                    <a:blip r:embed="rId154">
                      <a:extLst>
                        <a:ext uri="{28A0092B-C50C-407E-A947-70E740481C1C}">
                          <a14:useLocalDpi xmlns:a14="http://schemas.microsoft.com/office/drawing/2010/main" val="0"/>
                        </a:ext>
                      </a:extLst>
                    </a:blip>
                    <a:srcRect l="1836" t="5692" r="6717" b="911"/>
                    <a:stretch>
                      <a:fillRect/>
                    </a:stretch>
                  </pic:blipFill>
                  <pic:spPr bwMode="auto">
                    <a:xfrm>
                      <a:off x="0" y="0"/>
                      <a:ext cx="4186398" cy="2514054"/>
                    </a:xfrm>
                    <a:prstGeom prst="rect">
                      <a:avLst/>
                    </a:prstGeom>
                    <a:noFill/>
                    <a:ln>
                      <a:noFill/>
                    </a:ln>
                  </pic:spPr>
                </pic:pic>
              </a:graphicData>
            </a:graphic>
          </wp:inline>
        </w:drawing>
      </w:r>
    </w:p>
    <w:p w14:paraId="57C7B19F" w14:textId="77777777" w:rsidR="00D57564" w:rsidRPr="00D30217" w:rsidRDefault="00D57564" w:rsidP="00D57564">
      <w:r w:rsidRPr="00D30217">
        <w:t>图7  E区现有交巡警平台设置示意图</w:t>
      </w:r>
    </w:p>
    <w:p w14:paraId="22F6132E" w14:textId="77777777" w:rsidR="00D57564" w:rsidRPr="00D30217" w:rsidRDefault="00D57564" w:rsidP="00D57564"/>
    <w:p w14:paraId="554A8D33" w14:textId="77777777" w:rsidR="00D57564" w:rsidRPr="00D30217" w:rsidRDefault="00D57564" w:rsidP="00D57564">
      <w:r w:rsidRPr="00D30217">
        <w:t>表17  E区现有交巡警平台的管辖范围及工作量</w:t>
      </w:r>
    </w:p>
    <w:tbl>
      <w:tblPr>
        <w:tblStyle w:val="a8"/>
        <w:tblW w:w="0" w:type="auto"/>
        <w:tblLayout w:type="fixed"/>
        <w:tblLook w:val="01E0" w:firstRow="1" w:lastRow="1" w:firstColumn="1" w:lastColumn="1" w:noHBand="0" w:noVBand="0"/>
      </w:tblPr>
      <w:tblGrid>
        <w:gridCol w:w="8834"/>
        <w:gridCol w:w="8834"/>
        <w:gridCol w:w="8834"/>
      </w:tblGrid>
      <w:tr w:rsidR="00D57564" w:rsidRPr="00D30217" w14:paraId="10CFC6E4" w14:textId="77777777" w:rsidTr="000E4312">
        <w:trPr>
          <w:trHeight w:val="454"/>
        </w:trPr>
        <w:tc>
          <w:tcPr>
            <w:tcW w:w="8834" w:type="dxa"/>
            <w:hideMark/>
          </w:tcPr>
          <w:p w14:paraId="2817ADED" w14:textId="77777777" w:rsidR="00D57564" w:rsidRPr="00D30217" w:rsidRDefault="00D57564" w:rsidP="00D57564">
            <w:r w:rsidRPr="00D30217">
              <w:t>平台</w:t>
            </w:r>
          </w:p>
        </w:tc>
        <w:tc>
          <w:tcPr>
            <w:tcW w:w="8834" w:type="dxa"/>
            <w:hideMark/>
          </w:tcPr>
          <w:p w14:paraId="2F78331E" w14:textId="77777777" w:rsidR="00D57564" w:rsidRPr="00D30217" w:rsidRDefault="00D57564" w:rsidP="00D57564">
            <w:r w:rsidRPr="00D30217">
              <w:t>管辖的节点</w:t>
            </w:r>
          </w:p>
        </w:tc>
        <w:tc>
          <w:tcPr>
            <w:tcW w:w="8834" w:type="dxa"/>
            <w:hideMark/>
          </w:tcPr>
          <w:p w14:paraId="314DCD75" w14:textId="77777777" w:rsidR="00D57564" w:rsidRPr="00D30217" w:rsidRDefault="00D57564" w:rsidP="00D57564">
            <w:r w:rsidRPr="00D30217">
              <w:t>工作量</w:t>
            </w:r>
          </w:p>
        </w:tc>
      </w:tr>
      <w:tr w:rsidR="00D57564" w:rsidRPr="00D30217" w14:paraId="40C11DCE" w14:textId="77777777" w:rsidTr="000E4312">
        <w:trPr>
          <w:trHeight w:val="454"/>
        </w:trPr>
        <w:tc>
          <w:tcPr>
            <w:tcW w:w="8834" w:type="dxa"/>
            <w:hideMark/>
          </w:tcPr>
          <w:p w14:paraId="0E0DD3F3" w14:textId="77777777" w:rsidR="00D57564" w:rsidRPr="00D30217" w:rsidRDefault="00D57564" w:rsidP="00D57564">
            <w:r w:rsidRPr="00D30217">
              <w:t>E1</w:t>
            </w:r>
          </w:p>
        </w:tc>
        <w:tc>
          <w:tcPr>
            <w:tcW w:w="8834" w:type="dxa"/>
            <w:hideMark/>
          </w:tcPr>
          <w:p w14:paraId="4388D0D1" w14:textId="77777777" w:rsidR="00D57564" w:rsidRPr="00D30217" w:rsidRDefault="00D57564" w:rsidP="00D57564">
            <w:r w:rsidRPr="00D30217">
              <w:t>409  410  411  412  413  414</w:t>
            </w:r>
          </w:p>
        </w:tc>
        <w:tc>
          <w:tcPr>
            <w:tcW w:w="8834" w:type="dxa"/>
            <w:hideMark/>
          </w:tcPr>
          <w:p w14:paraId="72BFBCF6" w14:textId="77777777" w:rsidR="00D57564" w:rsidRPr="00D30217" w:rsidRDefault="00D57564" w:rsidP="00D57564">
            <w:r w:rsidRPr="00D30217">
              <w:t>4.5</w:t>
            </w:r>
          </w:p>
        </w:tc>
      </w:tr>
      <w:tr w:rsidR="00D57564" w:rsidRPr="00D30217" w14:paraId="56F5885E" w14:textId="77777777" w:rsidTr="000E4312">
        <w:trPr>
          <w:trHeight w:val="454"/>
        </w:trPr>
        <w:tc>
          <w:tcPr>
            <w:tcW w:w="8834" w:type="dxa"/>
            <w:hideMark/>
          </w:tcPr>
          <w:p w14:paraId="4BA14C2A" w14:textId="77777777" w:rsidR="00D57564" w:rsidRPr="00D30217" w:rsidRDefault="00D57564" w:rsidP="00D57564">
            <w:r w:rsidRPr="00D30217">
              <w:t>E2</w:t>
            </w:r>
          </w:p>
        </w:tc>
        <w:tc>
          <w:tcPr>
            <w:tcW w:w="8834" w:type="dxa"/>
            <w:hideMark/>
          </w:tcPr>
          <w:p w14:paraId="05F3C96B" w14:textId="77777777" w:rsidR="00D57564" w:rsidRPr="00D30217" w:rsidRDefault="00D57564" w:rsidP="00D57564">
            <w:r w:rsidRPr="00D30217">
              <w:t>437  438  456  415  457</w:t>
            </w:r>
          </w:p>
        </w:tc>
        <w:tc>
          <w:tcPr>
            <w:tcW w:w="8834" w:type="dxa"/>
            <w:hideMark/>
          </w:tcPr>
          <w:p w14:paraId="7482BF65" w14:textId="77777777" w:rsidR="00D57564" w:rsidRPr="00D30217" w:rsidRDefault="00D57564" w:rsidP="00D57564">
            <w:r w:rsidRPr="00D30217">
              <w:t>4.1</w:t>
            </w:r>
          </w:p>
        </w:tc>
      </w:tr>
      <w:tr w:rsidR="00D57564" w:rsidRPr="00D30217" w14:paraId="698184E8" w14:textId="77777777" w:rsidTr="000E4312">
        <w:trPr>
          <w:trHeight w:val="454"/>
        </w:trPr>
        <w:tc>
          <w:tcPr>
            <w:tcW w:w="8834" w:type="dxa"/>
            <w:hideMark/>
          </w:tcPr>
          <w:p w14:paraId="247D4F99" w14:textId="77777777" w:rsidR="00D57564" w:rsidRPr="00D30217" w:rsidRDefault="00D57564" w:rsidP="00D57564">
            <w:r w:rsidRPr="00D30217">
              <w:t>E3</w:t>
            </w:r>
          </w:p>
        </w:tc>
        <w:tc>
          <w:tcPr>
            <w:tcW w:w="8834" w:type="dxa"/>
            <w:hideMark/>
          </w:tcPr>
          <w:p w14:paraId="76636510" w14:textId="77777777" w:rsidR="00D57564" w:rsidRPr="00D30217" w:rsidRDefault="00D57564" w:rsidP="00D57564">
            <w:r w:rsidRPr="00D30217">
              <w:t>427  432  433  434  435  436</w:t>
            </w:r>
          </w:p>
        </w:tc>
        <w:tc>
          <w:tcPr>
            <w:tcW w:w="8834" w:type="dxa"/>
            <w:hideMark/>
          </w:tcPr>
          <w:p w14:paraId="5E2917C3" w14:textId="77777777" w:rsidR="00D57564" w:rsidRPr="00D30217" w:rsidRDefault="00D57564" w:rsidP="00D57564">
            <w:r w:rsidRPr="00D30217">
              <w:t>5.0</w:t>
            </w:r>
          </w:p>
        </w:tc>
      </w:tr>
      <w:tr w:rsidR="00D57564" w:rsidRPr="00D30217" w14:paraId="39A4A84B" w14:textId="77777777" w:rsidTr="000E4312">
        <w:trPr>
          <w:trHeight w:val="454"/>
        </w:trPr>
        <w:tc>
          <w:tcPr>
            <w:tcW w:w="8834" w:type="dxa"/>
            <w:hideMark/>
          </w:tcPr>
          <w:p w14:paraId="28D495CB" w14:textId="77777777" w:rsidR="00D57564" w:rsidRPr="00D30217" w:rsidRDefault="00D57564" w:rsidP="00D57564">
            <w:r w:rsidRPr="00D30217">
              <w:t>E4</w:t>
            </w:r>
          </w:p>
        </w:tc>
        <w:tc>
          <w:tcPr>
            <w:tcW w:w="8834" w:type="dxa"/>
            <w:hideMark/>
          </w:tcPr>
          <w:p w14:paraId="7E835A98" w14:textId="77777777" w:rsidR="00D57564" w:rsidRPr="00D30217" w:rsidRDefault="00D57564" w:rsidP="00D57564">
            <w:r w:rsidRPr="00D30217">
              <w:t>424  425  426  428  429  430</w:t>
            </w:r>
          </w:p>
        </w:tc>
        <w:tc>
          <w:tcPr>
            <w:tcW w:w="8834" w:type="dxa"/>
            <w:hideMark/>
          </w:tcPr>
          <w:p w14:paraId="10376EDC" w14:textId="77777777" w:rsidR="00D57564" w:rsidRPr="00D30217" w:rsidRDefault="00D57564" w:rsidP="00D57564">
            <w:r w:rsidRPr="00D30217">
              <w:t>4.9</w:t>
            </w:r>
          </w:p>
        </w:tc>
      </w:tr>
      <w:tr w:rsidR="00D57564" w:rsidRPr="00D30217" w14:paraId="3E3C62CA" w14:textId="77777777" w:rsidTr="000E4312">
        <w:trPr>
          <w:trHeight w:val="454"/>
        </w:trPr>
        <w:tc>
          <w:tcPr>
            <w:tcW w:w="8834" w:type="dxa"/>
            <w:hideMark/>
          </w:tcPr>
          <w:p w14:paraId="7CD90BD3" w14:textId="77777777" w:rsidR="00D57564" w:rsidRPr="00D30217" w:rsidRDefault="00D57564" w:rsidP="00D57564">
            <w:r w:rsidRPr="00D30217">
              <w:t>E5</w:t>
            </w:r>
          </w:p>
        </w:tc>
        <w:tc>
          <w:tcPr>
            <w:tcW w:w="8834" w:type="dxa"/>
            <w:hideMark/>
          </w:tcPr>
          <w:p w14:paraId="2DA7A1E7" w14:textId="77777777" w:rsidR="00D57564" w:rsidRPr="00D30217" w:rsidRDefault="00D57564" w:rsidP="00D57564">
            <w:r w:rsidRPr="00D30217">
              <w:t>393  394  395  396  431</w:t>
            </w:r>
          </w:p>
        </w:tc>
        <w:tc>
          <w:tcPr>
            <w:tcW w:w="8834" w:type="dxa"/>
            <w:hideMark/>
          </w:tcPr>
          <w:p w14:paraId="12FAE553" w14:textId="77777777" w:rsidR="00D57564" w:rsidRPr="00D30217" w:rsidRDefault="00D57564" w:rsidP="00D57564">
            <w:r w:rsidRPr="00D30217">
              <w:t>4.4</w:t>
            </w:r>
          </w:p>
        </w:tc>
      </w:tr>
      <w:tr w:rsidR="00D57564" w:rsidRPr="00D30217" w14:paraId="17012DF5" w14:textId="77777777" w:rsidTr="000E4312">
        <w:trPr>
          <w:trHeight w:val="454"/>
        </w:trPr>
        <w:tc>
          <w:tcPr>
            <w:tcW w:w="8834" w:type="dxa"/>
            <w:hideMark/>
          </w:tcPr>
          <w:p w14:paraId="2DA6BDB8" w14:textId="77777777" w:rsidR="00D57564" w:rsidRPr="00D30217" w:rsidRDefault="00D57564" w:rsidP="00D57564">
            <w:r w:rsidRPr="00D30217">
              <w:t>E6</w:t>
            </w:r>
          </w:p>
        </w:tc>
        <w:tc>
          <w:tcPr>
            <w:tcW w:w="8834" w:type="dxa"/>
            <w:hideMark/>
          </w:tcPr>
          <w:p w14:paraId="70C9099E" w14:textId="77777777" w:rsidR="00D57564" w:rsidRPr="00D30217" w:rsidRDefault="00D57564" w:rsidP="00D57564">
            <w:r w:rsidRPr="00D30217">
              <w:t>416  462  463  464  469  470</w:t>
            </w:r>
          </w:p>
        </w:tc>
        <w:tc>
          <w:tcPr>
            <w:tcW w:w="8834" w:type="dxa"/>
            <w:hideMark/>
          </w:tcPr>
          <w:p w14:paraId="6B82E111" w14:textId="77777777" w:rsidR="00D57564" w:rsidRPr="00D30217" w:rsidRDefault="00D57564" w:rsidP="00D57564">
            <w:r w:rsidRPr="00D30217">
              <w:t>7.5</w:t>
            </w:r>
          </w:p>
        </w:tc>
      </w:tr>
      <w:tr w:rsidR="00D57564" w:rsidRPr="00D30217" w14:paraId="6ADFA50A" w14:textId="77777777" w:rsidTr="000E4312">
        <w:trPr>
          <w:trHeight w:val="454"/>
        </w:trPr>
        <w:tc>
          <w:tcPr>
            <w:tcW w:w="8834" w:type="dxa"/>
            <w:hideMark/>
          </w:tcPr>
          <w:p w14:paraId="234CCF52" w14:textId="77777777" w:rsidR="00D57564" w:rsidRPr="00D30217" w:rsidRDefault="00D57564" w:rsidP="00D57564">
            <w:r w:rsidRPr="00D30217">
              <w:t>E7</w:t>
            </w:r>
          </w:p>
        </w:tc>
        <w:tc>
          <w:tcPr>
            <w:tcW w:w="8834" w:type="dxa"/>
            <w:hideMark/>
          </w:tcPr>
          <w:p w14:paraId="54BA42EC" w14:textId="77777777" w:rsidR="00D57564" w:rsidRPr="00D30217" w:rsidRDefault="00D57564" w:rsidP="00D57564">
            <w:r w:rsidRPr="00D30217">
              <w:t>458  459  451  473  474</w:t>
            </w:r>
          </w:p>
        </w:tc>
        <w:tc>
          <w:tcPr>
            <w:tcW w:w="8834" w:type="dxa"/>
            <w:hideMark/>
          </w:tcPr>
          <w:p w14:paraId="08A6322D" w14:textId="77777777" w:rsidR="00D57564" w:rsidRPr="00D30217" w:rsidRDefault="00D57564" w:rsidP="00D57564">
            <w:r w:rsidRPr="00D30217">
              <w:t>6.2</w:t>
            </w:r>
          </w:p>
        </w:tc>
      </w:tr>
      <w:tr w:rsidR="00D57564" w:rsidRPr="00D30217" w14:paraId="22024F3D" w14:textId="77777777" w:rsidTr="000E4312">
        <w:trPr>
          <w:trHeight w:val="454"/>
        </w:trPr>
        <w:tc>
          <w:tcPr>
            <w:tcW w:w="8834" w:type="dxa"/>
            <w:hideMark/>
          </w:tcPr>
          <w:p w14:paraId="20CB4F6B" w14:textId="77777777" w:rsidR="00D57564" w:rsidRPr="00D30217" w:rsidRDefault="00D57564" w:rsidP="00D57564">
            <w:r w:rsidRPr="00D30217">
              <w:t>E8</w:t>
            </w:r>
          </w:p>
        </w:tc>
        <w:tc>
          <w:tcPr>
            <w:tcW w:w="8834" w:type="dxa"/>
            <w:hideMark/>
          </w:tcPr>
          <w:p w14:paraId="32B28D2B" w14:textId="77777777" w:rsidR="00D57564" w:rsidRPr="00D30217" w:rsidRDefault="00D57564" w:rsidP="00D57564">
            <w:r w:rsidRPr="00D30217">
              <w:t>417  418  419  420  421  422  423</w:t>
            </w:r>
          </w:p>
        </w:tc>
        <w:tc>
          <w:tcPr>
            <w:tcW w:w="8834" w:type="dxa"/>
            <w:hideMark/>
          </w:tcPr>
          <w:p w14:paraId="06DE8789" w14:textId="77777777" w:rsidR="00D57564" w:rsidRPr="00D30217" w:rsidRDefault="00D57564" w:rsidP="00D57564">
            <w:r w:rsidRPr="00D30217">
              <w:t>8.7</w:t>
            </w:r>
          </w:p>
        </w:tc>
      </w:tr>
      <w:tr w:rsidR="00D57564" w:rsidRPr="00D30217" w14:paraId="3937F569" w14:textId="77777777" w:rsidTr="000E4312">
        <w:trPr>
          <w:trHeight w:val="454"/>
        </w:trPr>
        <w:tc>
          <w:tcPr>
            <w:tcW w:w="8834" w:type="dxa"/>
            <w:hideMark/>
          </w:tcPr>
          <w:p w14:paraId="4DA6A10A" w14:textId="77777777" w:rsidR="00D57564" w:rsidRPr="00D30217" w:rsidRDefault="00D57564" w:rsidP="00D57564">
            <w:r w:rsidRPr="00D30217">
              <w:t>E9</w:t>
            </w:r>
          </w:p>
        </w:tc>
        <w:tc>
          <w:tcPr>
            <w:tcW w:w="8834" w:type="dxa"/>
            <w:hideMark/>
          </w:tcPr>
          <w:p w14:paraId="0C7CDA39" w14:textId="77777777" w:rsidR="00D57564" w:rsidRPr="00D30217" w:rsidRDefault="00D57564" w:rsidP="00D57564">
            <w:r w:rsidRPr="00D30217">
              <w:t>387  388  389  390  391  392</w:t>
            </w:r>
          </w:p>
        </w:tc>
        <w:tc>
          <w:tcPr>
            <w:tcW w:w="8834" w:type="dxa"/>
            <w:hideMark/>
          </w:tcPr>
          <w:p w14:paraId="2CCC6B2A" w14:textId="77777777" w:rsidR="00D57564" w:rsidRPr="00D30217" w:rsidRDefault="00D57564" w:rsidP="00D57564">
            <w:r w:rsidRPr="00D30217">
              <w:t>6.0</w:t>
            </w:r>
          </w:p>
        </w:tc>
      </w:tr>
      <w:tr w:rsidR="00D57564" w:rsidRPr="00D30217" w14:paraId="3530D1C9" w14:textId="77777777" w:rsidTr="000E4312">
        <w:trPr>
          <w:trHeight w:val="454"/>
        </w:trPr>
        <w:tc>
          <w:tcPr>
            <w:tcW w:w="8834" w:type="dxa"/>
            <w:hideMark/>
          </w:tcPr>
          <w:p w14:paraId="32CE9E1A" w14:textId="77777777" w:rsidR="00D57564" w:rsidRPr="00D30217" w:rsidRDefault="00D57564" w:rsidP="00D57564">
            <w:r w:rsidRPr="00D30217">
              <w:t>E10</w:t>
            </w:r>
          </w:p>
        </w:tc>
        <w:tc>
          <w:tcPr>
            <w:tcW w:w="8834" w:type="dxa"/>
            <w:hideMark/>
          </w:tcPr>
          <w:p w14:paraId="3B9426EF" w14:textId="77777777" w:rsidR="00D57564" w:rsidRPr="00D30217" w:rsidRDefault="00D57564" w:rsidP="00D57564">
            <w:r w:rsidRPr="00D30217">
              <w:t>397  398  399  400  405  406</w:t>
            </w:r>
          </w:p>
        </w:tc>
        <w:tc>
          <w:tcPr>
            <w:tcW w:w="8834" w:type="dxa"/>
            <w:hideMark/>
          </w:tcPr>
          <w:p w14:paraId="3DA67059" w14:textId="77777777" w:rsidR="00D57564" w:rsidRPr="00D30217" w:rsidRDefault="00D57564" w:rsidP="00D57564">
            <w:r w:rsidRPr="00D30217">
              <w:t>5.1</w:t>
            </w:r>
          </w:p>
        </w:tc>
      </w:tr>
      <w:tr w:rsidR="00D57564" w:rsidRPr="00D30217" w14:paraId="7A4B7FC5" w14:textId="77777777" w:rsidTr="000E4312">
        <w:trPr>
          <w:trHeight w:val="454"/>
        </w:trPr>
        <w:tc>
          <w:tcPr>
            <w:tcW w:w="8834" w:type="dxa"/>
            <w:hideMark/>
          </w:tcPr>
          <w:p w14:paraId="2CECE27D" w14:textId="77777777" w:rsidR="00D57564" w:rsidRPr="00D30217" w:rsidRDefault="00D57564" w:rsidP="00D57564">
            <w:r w:rsidRPr="00D30217">
              <w:lastRenderedPageBreak/>
              <w:t>E11</w:t>
            </w:r>
          </w:p>
        </w:tc>
        <w:tc>
          <w:tcPr>
            <w:tcW w:w="8834" w:type="dxa"/>
            <w:hideMark/>
          </w:tcPr>
          <w:p w14:paraId="16B9A06B" w14:textId="77777777" w:rsidR="00D57564" w:rsidRPr="00D30217" w:rsidRDefault="00D57564" w:rsidP="00D57564">
            <w:r w:rsidRPr="00D30217">
              <w:t xml:space="preserve">401  402  403  404  407  408 </w:t>
            </w:r>
          </w:p>
        </w:tc>
        <w:tc>
          <w:tcPr>
            <w:tcW w:w="8834" w:type="dxa"/>
            <w:hideMark/>
          </w:tcPr>
          <w:p w14:paraId="6A4BD587" w14:textId="77777777" w:rsidR="00D57564" w:rsidRPr="00D30217" w:rsidRDefault="00D57564" w:rsidP="00D57564">
            <w:r w:rsidRPr="00D30217">
              <w:t>6.2</w:t>
            </w:r>
          </w:p>
        </w:tc>
      </w:tr>
      <w:tr w:rsidR="00D57564" w:rsidRPr="00D30217" w14:paraId="79195AB1" w14:textId="77777777" w:rsidTr="000E4312">
        <w:trPr>
          <w:trHeight w:val="454"/>
        </w:trPr>
        <w:tc>
          <w:tcPr>
            <w:tcW w:w="8834" w:type="dxa"/>
            <w:hideMark/>
          </w:tcPr>
          <w:p w14:paraId="3D719FB4" w14:textId="77777777" w:rsidR="00D57564" w:rsidRPr="00D30217" w:rsidRDefault="00D57564" w:rsidP="00D57564">
            <w:r w:rsidRPr="00D30217">
              <w:t>E12</w:t>
            </w:r>
          </w:p>
        </w:tc>
        <w:tc>
          <w:tcPr>
            <w:tcW w:w="8834" w:type="dxa"/>
            <w:hideMark/>
          </w:tcPr>
          <w:p w14:paraId="4B088F09" w14:textId="77777777" w:rsidR="00D57564" w:rsidRPr="00D30217" w:rsidRDefault="00D57564" w:rsidP="00D57564">
            <w:r w:rsidRPr="00D30217">
              <w:t>452  453  454  455  460  461</w:t>
            </w:r>
          </w:p>
        </w:tc>
        <w:tc>
          <w:tcPr>
            <w:tcW w:w="8834" w:type="dxa"/>
            <w:hideMark/>
          </w:tcPr>
          <w:p w14:paraId="22643386" w14:textId="77777777" w:rsidR="00D57564" w:rsidRPr="00D30217" w:rsidRDefault="00D57564" w:rsidP="00D57564">
            <w:r w:rsidRPr="00D30217">
              <w:t>7.1</w:t>
            </w:r>
          </w:p>
        </w:tc>
      </w:tr>
      <w:tr w:rsidR="00D57564" w:rsidRPr="00D30217" w14:paraId="6298952D" w14:textId="77777777" w:rsidTr="000E4312">
        <w:trPr>
          <w:trHeight w:val="454"/>
        </w:trPr>
        <w:tc>
          <w:tcPr>
            <w:tcW w:w="8834" w:type="dxa"/>
            <w:hideMark/>
          </w:tcPr>
          <w:p w14:paraId="5CB92F49" w14:textId="77777777" w:rsidR="00D57564" w:rsidRPr="00D30217" w:rsidRDefault="00D57564" w:rsidP="00D57564">
            <w:r w:rsidRPr="00D30217">
              <w:t>E13</w:t>
            </w:r>
          </w:p>
        </w:tc>
        <w:tc>
          <w:tcPr>
            <w:tcW w:w="8834" w:type="dxa"/>
            <w:hideMark/>
          </w:tcPr>
          <w:p w14:paraId="4757EE71" w14:textId="77777777" w:rsidR="00D57564" w:rsidRPr="00D30217" w:rsidRDefault="00D57564" w:rsidP="00D57564">
            <w:r w:rsidRPr="00D30217">
              <w:t>465  466  467  468  471  472</w:t>
            </w:r>
          </w:p>
        </w:tc>
        <w:tc>
          <w:tcPr>
            <w:tcW w:w="8834" w:type="dxa"/>
            <w:hideMark/>
          </w:tcPr>
          <w:p w14:paraId="1363469C" w14:textId="77777777" w:rsidR="00D57564" w:rsidRPr="00D30217" w:rsidRDefault="00D57564" w:rsidP="00D57564">
            <w:r w:rsidRPr="00D30217">
              <w:t>6.5</w:t>
            </w:r>
          </w:p>
        </w:tc>
      </w:tr>
      <w:tr w:rsidR="00D57564" w:rsidRPr="00D30217" w14:paraId="76898971" w14:textId="77777777" w:rsidTr="000E4312">
        <w:trPr>
          <w:trHeight w:val="454"/>
        </w:trPr>
        <w:tc>
          <w:tcPr>
            <w:tcW w:w="8834" w:type="dxa"/>
            <w:hideMark/>
          </w:tcPr>
          <w:p w14:paraId="129FDCA1" w14:textId="77777777" w:rsidR="00D57564" w:rsidRPr="00D30217" w:rsidRDefault="00D57564" w:rsidP="00D57564">
            <w:r w:rsidRPr="00D30217">
              <w:t>E14</w:t>
            </w:r>
          </w:p>
        </w:tc>
        <w:tc>
          <w:tcPr>
            <w:tcW w:w="8834" w:type="dxa"/>
            <w:hideMark/>
          </w:tcPr>
          <w:p w14:paraId="19DFDAF1" w14:textId="77777777" w:rsidR="00D57564" w:rsidRPr="00D30217" w:rsidRDefault="00D57564" w:rsidP="00D57564">
            <w:r w:rsidRPr="00D30217">
              <w:t>445  446  448  449  450</w:t>
            </w:r>
          </w:p>
        </w:tc>
        <w:tc>
          <w:tcPr>
            <w:tcW w:w="8834" w:type="dxa"/>
            <w:hideMark/>
          </w:tcPr>
          <w:p w14:paraId="3BDF09D8" w14:textId="77777777" w:rsidR="00D57564" w:rsidRPr="00D30217" w:rsidRDefault="00D57564" w:rsidP="00D57564">
            <w:r w:rsidRPr="00D30217">
              <w:t>4.8</w:t>
            </w:r>
          </w:p>
        </w:tc>
      </w:tr>
      <w:tr w:rsidR="00D57564" w:rsidRPr="00D30217" w14:paraId="2326AEF9" w14:textId="77777777" w:rsidTr="000E4312">
        <w:trPr>
          <w:trHeight w:val="454"/>
        </w:trPr>
        <w:tc>
          <w:tcPr>
            <w:tcW w:w="8834" w:type="dxa"/>
            <w:hideMark/>
          </w:tcPr>
          <w:p w14:paraId="156ABC6C" w14:textId="77777777" w:rsidR="00D57564" w:rsidRPr="00D30217" w:rsidRDefault="00D57564" w:rsidP="00D57564">
            <w:r w:rsidRPr="00D30217">
              <w:t>E15</w:t>
            </w:r>
          </w:p>
        </w:tc>
        <w:tc>
          <w:tcPr>
            <w:tcW w:w="8834" w:type="dxa"/>
            <w:hideMark/>
          </w:tcPr>
          <w:p w14:paraId="3ACB4530" w14:textId="77777777" w:rsidR="00D57564" w:rsidRPr="00D30217" w:rsidRDefault="00D57564" w:rsidP="00D57564">
            <w:r w:rsidRPr="00D30217">
              <w:t>439  440  441  442  443  444  447</w:t>
            </w:r>
          </w:p>
        </w:tc>
        <w:tc>
          <w:tcPr>
            <w:tcW w:w="8834" w:type="dxa"/>
            <w:hideMark/>
          </w:tcPr>
          <w:p w14:paraId="232A26FE" w14:textId="77777777" w:rsidR="00D57564" w:rsidRPr="00D30217" w:rsidRDefault="00D57564" w:rsidP="00D57564">
            <w:r w:rsidRPr="00D30217">
              <w:t>5.8</w:t>
            </w:r>
          </w:p>
        </w:tc>
      </w:tr>
    </w:tbl>
    <w:p w14:paraId="1E1351FD" w14:textId="77777777" w:rsidR="00D57564" w:rsidRPr="00D30217" w:rsidRDefault="00D57564" w:rsidP="00D57564">
      <w:r w:rsidRPr="00D30217">
        <w:t>E区最长出警时间为19.10分钟，平台工作量的变异系数为0.1979。</w:t>
      </w:r>
    </w:p>
    <w:p w14:paraId="663D0DFB" w14:textId="77777777" w:rsidR="00D57564" w:rsidRPr="00D30217" w:rsidRDefault="00D57564" w:rsidP="00D57564"/>
    <w:p w14:paraId="4F4E436E" w14:textId="77777777" w:rsidR="00D57564" w:rsidRPr="00D30217" w:rsidRDefault="00D57564" w:rsidP="00D57564">
      <w:r w:rsidRPr="00D30217">
        <w:t>（5）F区情况</w:t>
      </w:r>
    </w:p>
    <w:p w14:paraId="087DA65C" w14:textId="77777777" w:rsidR="00D57564" w:rsidRPr="00D30217" w:rsidRDefault="00D57564" w:rsidP="00D57564">
      <w:r w:rsidRPr="00D30217">
        <w:rPr>
          <w:noProof/>
        </w:rPr>
        <w:drawing>
          <wp:inline distT="0" distB="0" distL="0" distR="0" wp14:anchorId="5DDDBECB" wp14:editId="1EED6690">
            <wp:extent cx="3865078" cy="2329132"/>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7"/>
                    <pic:cNvPicPr>
                      <a:picLocks noChangeAspect="1" noChangeArrowheads="1"/>
                    </pic:cNvPicPr>
                  </pic:nvPicPr>
                  <pic:blipFill>
                    <a:blip r:embed="rId155">
                      <a:extLst>
                        <a:ext uri="{28A0092B-C50C-407E-A947-70E740481C1C}">
                          <a14:useLocalDpi xmlns:a14="http://schemas.microsoft.com/office/drawing/2010/main" val="0"/>
                        </a:ext>
                      </a:extLst>
                    </a:blip>
                    <a:srcRect l="1836" t="5692" r="6717" b="1138"/>
                    <a:stretch>
                      <a:fillRect/>
                    </a:stretch>
                  </pic:blipFill>
                  <pic:spPr bwMode="auto">
                    <a:xfrm>
                      <a:off x="0" y="0"/>
                      <a:ext cx="3867584" cy="2330642"/>
                    </a:xfrm>
                    <a:prstGeom prst="rect">
                      <a:avLst/>
                    </a:prstGeom>
                    <a:noFill/>
                    <a:ln>
                      <a:noFill/>
                    </a:ln>
                  </pic:spPr>
                </pic:pic>
              </a:graphicData>
            </a:graphic>
          </wp:inline>
        </w:drawing>
      </w:r>
    </w:p>
    <w:p w14:paraId="5763D144" w14:textId="77777777" w:rsidR="00D57564" w:rsidRPr="00D30217" w:rsidRDefault="00D57564" w:rsidP="00D57564">
      <w:r w:rsidRPr="00D30217">
        <w:t>图8  F区现有交巡警平台设置示意图</w:t>
      </w:r>
    </w:p>
    <w:p w14:paraId="2B60003C" w14:textId="77777777" w:rsidR="00D57564" w:rsidRPr="00D30217" w:rsidRDefault="00D57564" w:rsidP="00D57564"/>
    <w:p w14:paraId="1CF5D22B" w14:textId="77777777" w:rsidR="00D57564" w:rsidRPr="00D30217" w:rsidRDefault="00D57564" w:rsidP="00D57564">
      <w:r w:rsidRPr="00D30217">
        <w:t>表18  F区现有交巡警平台的管辖范围及工作量</w:t>
      </w:r>
    </w:p>
    <w:tbl>
      <w:tblPr>
        <w:tblStyle w:val="a8"/>
        <w:tblW w:w="0" w:type="auto"/>
        <w:tblLayout w:type="fixed"/>
        <w:tblLook w:val="01E0" w:firstRow="1" w:lastRow="1" w:firstColumn="1" w:lastColumn="1" w:noHBand="0" w:noVBand="0"/>
      </w:tblPr>
      <w:tblGrid>
        <w:gridCol w:w="8834"/>
        <w:gridCol w:w="8834"/>
        <w:gridCol w:w="8834"/>
      </w:tblGrid>
      <w:tr w:rsidR="00D57564" w:rsidRPr="00D30217" w14:paraId="58CE85D6" w14:textId="77777777" w:rsidTr="000E4312">
        <w:trPr>
          <w:trHeight w:val="454"/>
        </w:trPr>
        <w:tc>
          <w:tcPr>
            <w:tcW w:w="8834" w:type="dxa"/>
            <w:hideMark/>
          </w:tcPr>
          <w:p w14:paraId="1D8C8354" w14:textId="77777777" w:rsidR="00D57564" w:rsidRPr="00D30217" w:rsidRDefault="00D57564" w:rsidP="00D57564">
            <w:r w:rsidRPr="00D30217">
              <w:t>平台</w:t>
            </w:r>
          </w:p>
        </w:tc>
        <w:tc>
          <w:tcPr>
            <w:tcW w:w="8834" w:type="dxa"/>
            <w:hideMark/>
          </w:tcPr>
          <w:p w14:paraId="329700D6" w14:textId="77777777" w:rsidR="00D57564" w:rsidRPr="00D30217" w:rsidRDefault="00D57564" w:rsidP="00D57564">
            <w:r w:rsidRPr="00D30217">
              <w:t>管辖的节点</w:t>
            </w:r>
          </w:p>
        </w:tc>
        <w:tc>
          <w:tcPr>
            <w:tcW w:w="8834" w:type="dxa"/>
            <w:hideMark/>
          </w:tcPr>
          <w:p w14:paraId="6607EAFB" w14:textId="77777777" w:rsidR="00D57564" w:rsidRPr="00D30217" w:rsidRDefault="00D57564" w:rsidP="00D57564">
            <w:r w:rsidRPr="00D30217">
              <w:t>工作量</w:t>
            </w:r>
          </w:p>
        </w:tc>
      </w:tr>
      <w:tr w:rsidR="00D57564" w:rsidRPr="00D30217" w14:paraId="54C662B2" w14:textId="77777777" w:rsidTr="000E4312">
        <w:trPr>
          <w:trHeight w:val="454"/>
        </w:trPr>
        <w:tc>
          <w:tcPr>
            <w:tcW w:w="8834" w:type="dxa"/>
            <w:hideMark/>
          </w:tcPr>
          <w:p w14:paraId="05F136BE" w14:textId="77777777" w:rsidR="00D57564" w:rsidRPr="00D30217" w:rsidRDefault="00D57564" w:rsidP="00D57564">
            <w:r w:rsidRPr="00D30217">
              <w:t>F1</w:t>
            </w:r>
          </w:p>
        </w:tc>
        <w:tc>
          <w:tcPr>
            <w:tcW w:w="8834" w:type="dxa"/>
            <w:hideMark/>
          </w:tcPr>
          <w:p w14:paraId="11CDBBE4" w14:textId="77777777" w:rsidR="00D57564" w:rsidRPr="00D30217" w:rsidRDefault="00D57564" w:rsidP="00D57564">
            <w:r w:rsidRPr="00D30217">
              <w:t>550  551  555  556  557  558  559  561</w:t>
            </w:r>
          </w:p>
        </w:tc>
        <w:tc>
          <w:tcPr>
            <w:tcW w:w="8834" w:type="dxa"/>
            <w:hideMark/>
          </w:tcPr>
          <w:p w14:paraId="1CADDB65" w14:textId="77777777" w:rsidR="00D57564" w:rsidRPr="00D30217" w:rsidRDefault="00D57564" w:rsidP="00D57564">
            <w:r w:rsidRPr="00D30217">
              <w:t>4.5</w:t>
            </w:r>
          </w:p>
        </w:tc>
      </w:tr>
      <w:tr w:rsidR="00D57564" w:rsidRPr="00D30217" w14:paraId="112570B4" w14:textId="77777777" w:rsidTr="000E4312">
        <w:trPr>
          <w:trHeight w:val="454"/>
        </w:trPr>
        <w:tc>
          <w:tcPr>
            <w:tcW w:w="8834" w:type="dxa"/>
            <w:hideMark/>
          </w:tcPr>
          <w:p w14:paraId="59C5188F" w14:textId="77777777" w:rsidR="00D57564" w:rsidRPr="00D30217" w:rsidRDefault="00D57564" w:rsidP="00D57564">
            <w:r w:rsidRPr="00D30217">
              <w:t>F2</w:t>
            </w:r>
          </w:p>
        </w:tc>
        <w:tc>
          <w:tcPr>
            <w:tcW w:w="8834" w:type="dxa"/>
            <w:hideMark/>
          </w:tcPr>
          <w:p w14:paraId="794C143E" w14:textId="77777777" w:rsidR="00D57564" w:rsidRPr="00D30217" w:rsidRDefault="00D57564" w:rsidP="00D57564">
            <w:r w:rsidRPr="00D30217">
              <w:t>532  533  534  535  543  544  545  546</w:t>
            </w:r>
          </w:p>
        </w:tc>
        <w:tc>
          <w:tcPr>
            <w:tcW w:w="8834" w:type="dxa"/>
            <w:hideMark/>
          </w:tcPr>
          <w:p w14:paraId="76B176BF" w14:textId="77777777" w:rsidR="00D57564" w:rsidRPr="00D30217" w:rsidRDefault="00D57564" w:rsidP="00D57564">
            <w:r w:rsidRPr="00D30217">
              <w:t>6.1</w:t>
            </w:r>
          </w:p>
        </w:tc>
      </w:tr>
      <w:tr w:rsidR="00D57564" w:rsidRPr="00D30217" w14:paraId="6B1334B5" w14:textId="77777777" w:rsidTr="000E4312">
        <w:trPr>
          <w:trHeight w:val="454"/>
        </w:trPr>
        <w:tc>
          <w:tcPr>
            <w:tcW w:w="8834" w:type="dxa"/>
            <w:hideMark/>
          </w:tcPr>
          <w:p w14:paraId="646171D8" w14:textId="77777777" w:rsidR="00D57564" w:rsidRPr="00D30217" w:rsidRDefault="00D57564" w:rsidP="00D57564">
            <w:r w:rsidRPr="00D30217">
              <w:t>F3</w:t>
            </w:r>
          </w:p>
        </w:tc>
        <w:tc>
          <w:tcPr>
            <w:tcW w:w="8834" w:type="dxa"/>
            <w:hideMark/>
          </w:tcPr>
          <w:p w14:paraId="09595E1D" w14:textId="77777777" w:rsidR="00D57564" w:rsidRPr="00D30217" w:rsidRDefault="00D57564" w:rsidP="00D57564">
            <w:r w:rsidRPr="00D30217">
              <w:t>492  493  494  495  496  497  498  499  500  501</w:t>
            </w:r>
          </w:p>
        </w:tc>
        <w:tc>
          <w:tcPr>
            <w:tcW w:w="8834" w:type="dxa"/>
            <w:hideMark/>
          </w:tcPr>
          <w:p w14:paraId="447C2E90" w14:textId="77777777" w:rsidR="00D57564" w:rsidRPr="00D30217" w:rsidRDefault="00D57564" w:rsidP="00D57564">
            <w:r w:rsidRPr="00D30217">
              <w:t>4.0</w:t>
            </w:r>
          </w:p>
        </w:tc>
      </w:tr>
      <w:tr w:rsidR="00D57564" w:rsidRPr="00D30217" w14:paraId="2600DA21" w14:textId="77777777" w:rsidTr="000E4312">
        <w:trPr>
          <w:trHeight w:val="454"/>
        </w:trPr>
        <w:tc>
          <w:tcPr>
            <w:tcW w:w="8834" w:type="dxa"/>
            <w:hideMark/>
          </w:tcPr>
          <w:p w14:paraId="5ADA0142" w14:textId="77777777" w:rsidR="00D57564" w:rsidRPr="00D30217" w:rsidRDefault="00D57564" w:rsidP="00D57564">
            <w:r w:rsidRPr="00D30217">
              <w:t>F4</w:t>
            </w:r>
          </w:p>
        </w:tc>
        <w:tc>
          <w:tcPr>
            <w:tcW w:w="8834" w:type="dxa"/>
            <w:hideMark/>
          </w:tcPr>
          <w:p w14:paraId="786F2467" w14:textId="77777777" w:rsidR="00D57564" w:rsidRPr="00D30217" w:rsidRDefault="00D57564" w:rsidP="00D57564">
            <w:r w:rsidRPr="00D30217">
              <w:t>512  513  514  515  524  525  526  527  528</w:t>
            </w:r>
          </w:p>
        </w:tc>
        <w:tc>
          <w:tcPr>
            <w:tcW w:w="8834" w:type="dxa"/>
            <w:hideMark/>
          </w:tcPr>
          <w:p w14:paraId="5AD4850B" w14:textId="77777777" w:rsidR="00D57564" w:rsidRPr="00D30217" w:rsidRDefault="00D57564" w:rsidP="00D57564">
            <w:r w:rsidRPr="00D30217">
              <w:t>4.9</w:t>
            </w:r>
          </w:p>
        </w:tc>
      </w:tr>
      <w:tr w:rsidR="00D57564" w:rsidRPr="00D30217" w14:paraId="46AD392A" w14:textId="77777777" w:rsidTr="000E4312">
        <w:trPr>
          <w:trHeight w:val="454"/>
        </w:trPr>
        <w:tc>
          <w:tcPr>
            <w:tcW w:w="8834" w:type="dxa"/>
            <w:hideMark/>
          </w:tcPr>
          <w:p w14:paraId="09BCE362" w14:textId="77777777" w:rsidR="00D57564" w:rsidRPr="00D30217" w:rsidRDefault="00D57564" w:rsidP="00D57564">
            <w:r w:rsidRPr="00D30217">
              <w:t>F5</w:t>
            </w:r>
          </w:p>
        </w:tc>
        <w:tc>
          <w:tcPr>
            <w:tcW w:w="8834" w:type="dxa"/>
            <w:hideMark/>
          </w:tcPr>
          <w:p w14:paraId="2E6BCD57" w14:textId="77777777" w:rsidR="00D57564" w:rsidRPr="00D30217" w:rsidRDefault="00D57564" w:rsidP="00D57564">
            <w:r w:rsidRPr="00D30217">
              <w:t>573  575  576  577  578  579  580  581  582</w:t>
            </w:r>
          </w:p>
        </w:tc>
        <w:tc>
          <w:tcPr>
            <w:tcW w:w="8834" w:type="dxa"/>
            <w:hideMark/>
          </w:tcPr>
          <w:p w14:paraId="78B158EB" w14:textId="77777777" w:rsidR="00D57564" w:rsidRPr="00D30217" w:rsidRDefault="00D57564" w:rsidP="00D57564">
            <w:r w:rsidRPr="00D30217">
              <w:t>4.4</w:t>
            </w:r>
          </w:p>
        </w:tc>
      </w:tr>
      <w:tr w:rsidR="00D57564" w:rsidRPr="00D30217" w14:paraId="597A09E2" w14:textId="77777777" w:rsidTr="000E4312">
        <w:trPr>
          <w:trHeight w:val="454"/>
        </w:trPr>
        <w:tc>
          <w:tcPr>
            <w:tcW w:w="8834" w:type="dxa"/>
            <w:hideMark/>
          </w:tcPr>
          <w:p w14:paraId="7E76DB98" w14:textId="77777777" w:rsidR="00D57564" w:rsidRPr="00D30217" w:rsidRDefault="00D57564" w:rsidP="00D57564">
            <w:r w:rsidRPr="00D30217">
              <w:t>F6</w:t>
            </w:r>
          </w:p>
        </w:tc>
        <w:tc>
          <w:tcPr>
            <w:tcW w:w="8834" w:type="dxa"/>
            <w:hideMark/>
          </w:tcPr>
          <w:p w14:paraId="30D3402B" w14:textId="77777777" w:rsidR="00D57564" w:rsidRPr="00D30217" w:rsidRDefault="00D57564" w:rsidP="00D57564">
            <w:r w:rsidRPr="00D30217">
              <w:t>562  566  567  568  569  574  502  503</w:t>
            </w:r>
          </w:p>
        </w:tc>
        <w:tc>
          <w:tcPr>
            <w:tcW w:w="8834" w:type="dxa"/>
            <w:hideMark/>
          </w:tcPr>
          <w:p w14:paraId="33518578" w14:textId="77777777" w:rsidR="00D57564" w:rsidRPr="00D30217" w:rsidRDefault="00D57564" w:rsidP="00D57564">
            <w:r w:rsidRPr="00D30217">
              <w:t>4.5</w:t>
            </w:r>
          </w:p>
        </w:tc>
      </w:tr>
      <w:tr w:rsidR="00D57564" w:rsidRPr="00D30217" w14:paraId="6283D0CE" w14:textId="77777777" w:rsidTr="000E4312">
        <w:trPr>
          <w:trHeight w:val="454"/>
        </w:trPr>
        <w:tc>
          <w:tcPr>
            <w:tcW w:w="8834" w:type="dxa"/>
            <w:hideMark/>
          </w:tcPr>
          <w:p w14:paraId="39DA1345" w14:textId="77777777" w:rsidR="00D57564" w:rsidRPr="00D30217" w:rsidRDefault="00D57564" w:rsidP="00D57564">
            <w:r w:rsidRPr="00D30217">
              <w:t>F7</w:t>
            </w:r>
          </w:p>
        </w:tc>
        <w:tc>
          <w:tcPr>
            <w:tcW w:w="8834" w:type="dxa"/>
            <w:hideMark/>
          </w:tcPr>
          <w:p w14:paraId="7E2214AE" w14:textId="77777777" w:rsidR="00D57564" w:rsidRPr="00D30217" w:rsidRDefault="00D57564" w:rsidP="00D57564">
            <w:r w:rsidRPr="00D30217">
              <w:t>486  490  491  531  548  549  547  552  553  554</w:t>
            </w:r>
          </w:p>
        </w:tc>
        <w:tc>
          <w:tcPr>
            <w:tcW w:w="8834" w:type="dxa"/>
            <w:hideMark/>
          </w:tcPr>
          <w:p w14:paraId="7C805683" w14:textId="77777777" w:rsidR="00D57564" w:rsidRPr="00D30217" w:rsidRDefault="00D57564" w:rsidP="00D57564">
            <w:r w:rsidRPr="00D30217">
              <w:t>6.2</w:t>
            </w:r>
          </w:p>
        </w:tc>
      </w:tr>
      <w:tr w:rsidR="00D57564" w:rsidRPr="00D30217" w14:paraId="59927E92" w14:textId="77777777" w:rsidTr="000E4312">
        <w:trPr>
          <w:trHeight w:val="454"/>
        </w:trPr>
        <w:tc>
          <w:tcPr>
            <w:tcW w:w="8834" w:type="dxa"/>
            <w:hideMark/>
          </w:tcPr>
          <w:p w14:paraId="75EE5A5B" w14:textId="77777777" w:rsidR="00D57564" w:rsidRPr="00D30217" w:rsidRDefault="00D57564" w:rsidP="00D57564">
            <w:r w:rsidRPr="00D30217">
              <w:t>F8</w:t>
            </w:r>
          </w:p>
        </w:tc>
        <w:tc>
          <w:tcPr>
            <w:tcW w:w="8834" w:type="dxa"/>
            <w:hideMark/>
          </w:tcPr>
          <w:p w14:paraId="540D47FF" w14:textId="77777777" w:rsidR="00D57564" w:rsidRPr="00D30217" w:rsidRDefault="00D57564" w:rsidP="00D57564">
            <w:r w:rsidRPr="00D30217">
              <w:t>487  488  489  560  538  539  542  537</w:t>
            </w:r>
          </w:p>
        </w:tc>
        <w:tc>
          <w:tcPr>
            <w:tcW w:w="8834" w:type="dxa"/>
            <w:hideMark/>
          </w:tcPr>
          <w:p w14:paraId="1C8FF40E" w14:textId="77777777" w:rsidR="00D57564" w:rsidRPr="00D30217" w:rsidRDefault="00D57564" w:rsidP="00D57564">
            <w:r w:rsidRPr="00D30217">
              <w:t>6.7</w:t>
            </w:r>
          </w:p>
        </w:tc>
      </w:tr>
      <w:tr w:rsidR="00D57564" w:rsidRPr="00D30217" w14:paraId="5DA97643" w14:textId="77777777" w:rsidTr="000E4312">
        <w:trPr>
          <w:trHeight w:val="454"/>
        </w:trPr>
        <w:tc>
          <w:tcPr>
            <w:tcW w:w="8834" w:type="dxa"/>
            <w:hideMark/>
          </w:tcPr>
          <w:p w14:paraId="640E9DCC" w14:textId="77777777" w:rsidR="00D57564" w:rsidRPr="00D30217" w:rsidRDefault="00D57564" w:rsidP="00D57564">
            <w:r w:rsidRPr="00D30217">
              <w:t>F9</w:t>
            </w:r>
          </w:p>
        </w:tc>
        <w:tc>
          <w:tcPr>
            <w:tcW w:w="8834" w:type="dxa"/>
            <w:hideMark/>
          </w:tcPr>
          <w:p w14:paraId="1FC8977E" w14:textId="77777777" w:rsidR="00D57564" w:rsidRPr="00D30217" w:rsidRDefault="00D57564" w:rsidP="00D57564">
            <w:r w:rsidRPr="00D30217">
              <w:t>510  511  507  508  509  516  517  536</w:t>
            </w:r>
          </w:p>
        </w:tc>
        <w:tc>
          <w:tcPr>
            <w:tcW w:w="8834" w:type="dxa"/>
            <w:hideMark/>
          </w:tcPr>
          <w:p w14:paraId="6D688454" w14:textId="77777777" w:rsidR="00D57564" w:rsidRPr="00D30217" w:rsidRDefault="00D57564" w:rsidP="00D57564">
            <w:r w:rsidRPr="00D30217">
              <w:t>7.0</w:t>
            </w:r>
          </w:p>
        </w:tc>
      </w:tr>
      <w:tr w:rsidR="00D57564" w:rsidRPr="00D30217" w14:paraId="36A18B96" w14:textId="77777777" w:rsidTr="000E4312">
        <w:trPr>
          <w:trHeight w:val="454"/>
        </w:trPr>
        <w:tc>
          <w:tcPr>
            <w:tcW w:w="8834" w:type="dxa"/>
            <w:hideMark/>
          </w:tcPr>
          <w:p w14:paraId="492AC9F9" w14:textId="77777777" w:rsidR="00D57564" w:rsidRPr="00D30217" w:rsidRDefault="00D57564" w:rsidP="00D57564">
            <w:r w:rsidRPr="00D30217">
              <w:t>F10</w:t>
            </w:r>
          </w:p>
        </w:tc>
        <w:tc>
          <w:tcPr>
            <w:tcW w:w="8834" w:type="dxa"/>
            <w:hideMark/>
          </w:tcPr>
          <w:p w14:paraId="099322F0" w14:textId="77777777" w:rsidR="00D57564" w:rsidRPr="00D30217" w:rsidRDefault="00D57564" w:rsidP="00D57564">
            <w:r w:rsidRPr="00D30217">
              <w:t>540  541  570  504  505  506  563  564  565</w:t>
            </w:r>
          </w:p>
        </w:tc>
        <w:tc>
          <w:tcPr>
            <w:tcW w:w="8834" w:type="dxa"/>
            <w:hideMark/>
          </w:tcPr>
          <w:p w14:paraId="6CAFFD9E" w14:textId="77777777" w:rsidR="00D57564" w:rsidRPr="00D30217" w:rsidRDefault="00D57564" w:rsidP="00D57564">
            <w:r w:rsidRPr="00D30217">
              <w:t>5.1</w:t>
            </w:r>
          </w:p>
        </w:tc>
      </w:tr>
      <w:tr w:rsidR="00D57564" w:rsidRPr="00D30217" w14:paraId="7FC24CEB" w14:textId="77777777" w:rsidTr="000E4312">
        <w:trPr>
          <w:trHeight w:val="454"/>
        </w:trPr>
        <w:tc>
          <w:tcPr>
            <w:tcW w:w="8834" w:type="dxa"/>
            <w:hideMark/>
          </w:tcPr>
          <w:p w14:paraId="6E74D6A0" w14:textId="77777777" w:rsidR="00D57564" w:rsidRPr="00D30217" w:rsidRDefault="00D57564" w:rsidP="00D57564">
            <w:r w:rsidRPr="00D30217">
              <w:t>F11</w:t>
            </w:r>
          </w:p>
        </w:tc>
        <w:tc>
          <w:tcPr>
            <w:tcW w:w="8834" w:type="dxa"/>
            <w:hideMark/>
          </w:tcPr>
          <w:p w14:paraId="135AAFDD" w14:textId="77777777" w:rsidR="00D57564" w:rsidRPr="00D30217" w:rsidRDefault="00D57564" w:rsidP="00D57564">
            <w:r w:rsidRPr="00D30217">
              <w:t>571  572  518  519  520  521  522  523  529  530</w:t>
            </w:r>
          </w:p>
        </w:tc>
        <w:tc>
          <w:tcPr>
            <w:tcW w:w="8834" w:type="dxa"/>
            <w:hideMark/>
          </w:tcPr>
          <w:p w14:paraId="19196EF4" w14:textId="77777777" w:rsidR="00D57564" w:rsidRPr="00D30217" w:rsidRDefault="00D57564" w:rsidP="00D57564">
            <w:r w:rsidRPr="00D30217">
              <w:t>8.2</w:t>
            </w:r>
          </w:p>
        </w:tc>
      </w:tr>
    </w:tbl>
    <w:p w14:paraId="5C0DE21C" w14:textId="77777777" w:rsidR="00D57564" w:rsidRPr="00D30217" w:rsidRDefault="00D57564" w:rsidP="00D57564">
      <w:r w:rsidRPr="00D30217">
        <w:t>F区最长出警时间为8.48分钟，平台工作量的变异系数为0.1883。</w:t>
      </w:r>
    </w:p>
    <w:p w14:paraId="1BA82710" w14:textId="77777777" w:rsidR="00D57564" w:rsidRPr="00D30217" w:rsidRDefault="00D57564" w:rsidP="00D57564">
      <w:r w:rsidRPr="00D30217">
        <w:lastRenderedPageBreak/>
        <w:t>（6）全市六个区的汇总情况</w:t>
      </w:r>
    </w:p>
    <w:p w14:paraId="1CEF50F4" w14:textId="77777777" w:rsidR="00D57564" w:rsidRPr="00D30217" w:rsidRDefault="00D57564" w:rsidP="00D57564">
      <w:r w:rsidRPr="00D30217">
        <w:t>表19  全市现有交巡警平台的相关数据</w:t>
      </w:r>
    </w:p>
    <w:tbl>
      <w:tblPr>
        <w:tblStyle w:val="a8"/>
        <w:tblW w:w="0" w:type="auto"/>
        <w:tblLayout w:type="fixed"/>
        <w:tblLook w:val="01E0" w:firstRow="1" w:lastRow="1" w:firstColumn="1" w:lastColumn="1" w:noHBand="0" w:noVBand="0"/>
      </w:tblPr>
      <w:tblGrid>
        <w:gridCol w:w="8834"/>
        <w:gridCol w:w="8834"/>
        <w:gridCol w:w="8834"/>
        <w:gridCol w:w="4917"/>
        <w:gridCol w:w="128"/>
        <w:gridCol w:w="128"/>
      </w:tblGrid>
      <w:tr w:rsidR="00D57564" w:rsidRPr="00D30217" w14:paraId="1FF27B7A" w14:textId="77777777" w:rsidTr="000E4312">
        <w:trPr>
          <w:trHeight w:val="454"/>
        </w:trPr>
        <w:tc>
          <w:tcPr>
            <w:tcW w:w="8834" w:type="dxa"/>
            <w:hideMark/>
          </w:tcPr>
          <w:p w14:paraId="240166B3" w14:textId="77777777" w:rsidR="00D57564" w:rsidRPr="00D30217" w:rsidRDefault="00D57564" w:rsidP="00D57564">
            <w:r w:rsidRPr="00D30217">
              <w:t>主城六区</w:t>
            </w:r>
          </w:p>
        </w:tc>
        <w:tc>
          <w:tcPr>
            <w:tcW w:w="8834" w:type="dxa"/>
            <w:hideMark/>
          </w:tcPr>
          <w:p w14:paraId="64CDB47F" w14:textId="77777777" w:rsidR="00D57564" w:rsidRPr="00D30217" w:rsidRDefault="00D57564" w:rsidP="00D57564">
            <w:r w:rsidRPr="00D30217">
              <w:t>节点数</w:t>
            </w:r>
          </w:p>
        </w:tc>
        <w:tc>
          <w:tcPr>
            <w:tcW w:w="8834" w:type="dxa"/>
            <w:hideMark/>
          </w:tcPr>
          <w:p w14:paraId="42925350" w14:textId="77777777" w:rsidR="00D57564" w:rsidRPr="00D30217" w:rsidRDefault="00D57564" w:rsidP="00D57564">
            <w:r w:rsidRPr="00D30217">
              <w:t>平台数</w:t>
            </w:r>
          </w:p>
        </w:tc>
        <w:tc>
          <w:tcPr>
            <w:tcW w:w="8834" w:type="dxa"/>
            <w:hideMark/>
          </w:tcPr>
          <w:p w14:paraId="0293027A" w14:textId="77777777" w:rsidR="00D57564" w:rsidRPr="00D30217" w:rsidRDefault="00D57564" w:rsidP="00D57564">
            <w:r w:rsidRPr="00D30217">
              <w:t>平均</w:t>
            </w:r>
          </w:p>
          <w:p w14:paraId="5CD2B0B3" w14:textId="77777777" w:rsidR="00D57564" w:rsidRPr="00D30217" w:rsidRDefault="00D57564" w:rsidP="00D57564">
            <w:r w:rsidRPr="00D30217">
              <w:t>工作量</w:t>
            </w:r>
          </w:p>
        </w:tc>
        <w:tc>
          <w:tcPr>
            <w:tcW w:w="8834" w:type="dxa"/>
            <w:hideMark/>
          </w:tcPr>
          <w:p w14:paraId="19D1AD95" w14:textId="77777777" w:rsidR="00D57564" w:rsidRPr="00D30217" w:rsidRDefault="00D57564" w:rsidP="00D57564">
            <w:r w:rsidRPr="00D30217">
              <w:t>工作量</w:t>
            </w:r>
          </w:p>
          <w:p w14:paraId="1BFCDC7C" w14:textId="77777777" w:rsidR="00D57564" w:rsidRPr="00D30217" w:rsidRDefault="00D57564" w:rsidP="00D57564">
            <w:r w:rsidRPr="00D30217">
              <w:t>变异系数</w:t>
            </w:r>
          </w:p>
        </w:tc>
        <w:tc>
          <w:tcPr>
            <w:tcW w:w="8834" w:type="dxa"/>
            <w:hideMark/>
          </w:tcPr>
          <w:p w14:paraId="4EA35318" w14:textId="77777777" w:rsidR="00D57564" w:rsidRPr="00D30217" w:rsidRDefault="00D57564" w:rsidP="00D57564">
            <w:r w:rsidRPr="00D30217">
              <w:t>最长出警</w:t>
            </w:r>
          </w:p>
          <w:p w14:paraId="6AB79596" w14:textId="77777777" w:rsidR="00D57564" w:rsidRPr="00D30217" w:rsidRDefault="00D57564" w:rsidP="00D57564">
            <w:r w:rsidRPr="00D30217">
              <w:t>时间(min)</w:t>
            </w:r>
          </w:p>
        </w:tc>
      </w:tr>
      <w:tr w:rsidR="00D57564" w:rsidRPr="00D30217" w14:paraId="24270C7B" w14:textId="77777777" w:rsidTr="000E4312">
        <w:trPr>
          <w:trHeight w:val="454"/>
        </w:trPr>
        <w:tc>
          <w:tcPr>
            <w:tcW w:w="8834" w:type="dxa"/>
            <w:hideMark/>
          </w:tcPr>
          <w:p w14:paraId="3477C4F2" w14:textId="77777777" w:rsidR="00D57564" w:rsidRPr="00D30217" w:rsidRDefault="00D57564" w:rsidP="00D57564">
            <w:r w:rsidRPr="00D30217">
              <w:t>A区</w:t>
            </w:r>
          </w:p>
        </w:tc>
        <w:tc>
          <w:tcPr>
            <w:tcW w:w="8834" w:type="dxa"/>
            <w:hideMark/>
          </w:tcPr>
          <w:p w14:paraId="71CB58A5" w14:textId="77777777" w:rsidR="00D57564" w:rsidRPr="00D30217" w:rsidRDefault="00D57564" w:rsidP="00D57564">
            <w:r w:rsidRPr="00D30217">
              <w:t>92</w:t>
            </w:r>
          </w:p>
        </w:tc>
        <w:tc>
          <w:tcPr>
            <w:tcW w:w="8834" w:type="dxa"/>
            <w:hideMark/>
          </w:tcPr>
          <w:p w14:paraId="21149EE4" w14:textId="77777777" w:rsidR="00D57564" w:rsidRPr="00D30217" w:rsidRDefault="00D57564" w:rsidP="00D57564">
            <w:r w:rsidRPr="00D30217">
              <w:t>20</w:t>
            </w:r>
          </w:p>
        </w:tc>
        <w:tc>
          <w:tcPr>
            <w:tcW w:w="8834" w:type="dxa"/>
            <w:hideMark/>
          </w:tcPr>
          <w:p w14:paraId="2F204880" w14:textId="77777777" w:rsidR="00D57564" w:rsidRPr="00D30217" w:rsidRDefault="00D57564" w:rsidP="00D57564">
            <w:r w:rsidRPr="00D30217">
              <w:t>6.23</w:t>
            </w:r>
          </w:p>
        </w:tc>
        <w:tc>
          <w:tcPr>
            <w:tcW w:w="8834" w:type="dxa"/>
            <w:hideMark/>
          </w:tcPr>
          <w:p w14:paraId="048A2EC5" w14:textId="77777777" w:rsidR="00D57564" w:rsidRPr="00D30217" w:rsidRDefault="00D57564" w:rsidP="00D57564">
            <w:r w:rsidRPr="00D30217">
              <w:t>0.1830</w:t>
            </w:r>
          </w:p>
        </w:tc>
        <w:tc>
          <w:tcPr>
            <w:tcW w:w="8834" w:type="dxa"/>
            <w:hideMark/>
          </w:tcPr>
          <w:p w14:paraId="4430EDFE" w14:textId="77777777" w:rsidR="00D57564" w:rsidRPr="00D30217" w:rsidRDefault="00D57564" w:rsidP="00D57564">
            <w:r w:rsidRPr="00D30217">
              <w:t>5.70</w:t>
            </w:r>
          </w:p>
        </w:tc>
      </w:tr>
      <w:tr w:rsidR="00D57564" w:rsidRPr="00D30217" w14:paraId="3540D12C" w14:textId="77777777" w:rsidTr="000E4312">
        <w:trPr>
          <w:trHeight w:val="454"/>
        </w:trPr>
        <w:tc>
          <w:tcPr>
            <w:tcW w:w="8834" w:type="dxa"/>
            <w:hideMark/>
          </w:tcPr>
          <w:p w14:paraId="0916910C" w14:textId="77777777" w:rsidR="00D57564" w:rsidRPr="00D30217" w:rsidRDefault="00D57564" w:rsidP="00D57564">
            <w:r w:rsidRPr="00D30217">
              <w:t>B区</w:t>
            </w:r>
          </w:p>
        </w:tc>
        <w:tc>
          <w:tcPr>
            <w:tcW w:w="8834" w:type="dxa"/>
            <w:hideMark/>
          </w:tcPr>
          <w:p w14:paraId="41C71BFA" w14:textId="77777777" w:rsidR="00D57564" w:rsidRPr="00D30217" w:rsidRDefault="00D57564" w:rsidP="00D57564">
            <w:r w:rsidRPr="00D30217">
              <w:t>73</w:t>
            </w:r>
          </w:p>
        </w:tc>
        <w:tc>
          <w:tcPr>
            <w:tcW w:w="8834" w:type="dxa"/>
            <w:hideMark/>
          </w:tcPr>
          <w:p w14:paraId="0E891C84" w14:textId="77777777" w:rsidR="00D57564" w:rsidRPr="00D30217" w:rsidRDefault="00D57564" w:rsidP="00D57564">
            <w:r w:rsidRPr="00D30217">
              <w:t>8</w:t>
            </w:r>
          </w:p>
        </w:tc>
        <w:tc>
          <w:tcPr>
            <w:tcW w:w="8834" w:type="dxa"/>
            <w:hideMark/>
          </w:tcPr>
          <w:p w14:paraId="3D17AD80" w14:textId="77777777" w:rsidR="00D57564" w:rsidRPr="00D30217" w:rsidRDefault="00D57564" w:rsidP="00D57564">
            <w:r w:rsidRPr="00D30217">
              <w:t>6.36</w:t>
            </w:r>
          </w:p>
        </w:tc>
        <w:tc>
          <w:tcPr>
            <w:tcW w:w="8834" w:type="dxa"/>
            <w:hideMark/>
          </w:tcPr>
          <w:p w14:paraId="5067CE28" w14:textId="77777777" w:rsidR="00D57564" w:rsidRPr="00D30217" w:rsidRDefault="00D57564" w:rsidP="00D57564">
            <w:r w:rsidRPr="00D30217">
              <w:t>0.1743</w:t>
            </w:r>
          </w:p>
        </w:tc>
        <w:tc>
          <w:tcPr>
            <w:tcW w:w="8834" w:type="dxa"/>
            <w:hideMark/>
          </w:tcPr>
          <w:p w14:paraId="395CB963" w14:textId="77777777" w:rsidR="00D57564" w:rsidRPr="00D30217" w:rsidRDefault="00D57564" w:rsidP="00D57564">
            <w:r w:rsidRPr="00D30217">
              <w:t>4.47</w:t>
            </w:r>
          </w:p>
        </w:tc>
      </w:tr>
      <w:tr w:rsidR="00D57564" w:rsidRPr="00D30217" w14:paraId="46B294BF" w14:textId="77777777" w:rsidTr="000E4312">
        <w:trPr>
          <w:trHeight w:val="454"/>
        </w:trPr>
        <w:tc>
          <w:tcPr>
            <w:tcW w:w="8834" w:type="dxa"/>
            <w:hideMark/>
          </w:tcPr>
          <w:p w14:paraId="12A56665" w14:textId="77777777" w:rsidR="00D57564" w:rsidRPr="00D30217" w:rsidRDefault="00D57564" w:rsidP="00D57564">
            <w:r w:rsidRPr="00D30217">
              <w:t>C区</w:t>
            </w:r>
          </w:p>
        </w:tc>
        <w:tc>
          <w:tcPr>
            <w:tcW w:w="8834" w:type="dxa"/>
            <w:hideMark/>
          </w:tcPr>
          <w:p w14:paraId="6E55E943" w14:textId="77777777" w:rsidR="00D57564" w:rsidRPr="00D30217" w:rsidRDefault="00D57564" w:rsidP="00D57564">
            <w:r w:rsidRPr="00D30217">
              <w:t>154</w:t>
            </w:r>
          </w:p>
        </w:tc>
        <w:tc>
          <w:tcPr>
            <w:tcW w:w="8834" w:type="dxa"/>
            <w:hideMark/>
          </w:tcPr>
          <w:p w14:paraId="70E28E7F" w14:textId="77777777" w:rsidR="00D57564" w:rsidRPr="00D30217" w:rsidRDefault="00D57564" w:rsidP="00D57564">
            <w:r w:rsidRPr="00D30217">
              <w:t>17</w:t>
            </w:r>
          </w:p>
        </w:tc>
        <w:tc>
          <w:tcPr>
            <w:tcW w:w="8834" w:type="dxa"/>
            <w:hideMark/>
          </w:tcPr>
          <w:p w14:paraId="3E81925A" w14:textId="77777777" w:rsidR="00D57564" w:rsidRPr="00D30217" w:rsidRDefault="00D57564" w:rsidP="00D57564">
            <w:r w:rsidRPr="00D30217">
              <w:t>8.85</w:t>
            </w:r>
          </w:p>
        </w:tc>
        <w:tc>
          <w:tcPr>
            <w:tcW w:w="8834" w:type="dxa"/>
            <w:hideMark/>
          </w:tcPr>
          <w:p w14:paraId="0BD8560C" w14:textId="77777777" w:rsidR="00D57564" w:rsidRPr="00D30217" w:rsidRDefault="00D57564" w:rsidP="00D57564">
            <w:r w:rsidRPr="00D30217">
              <w:t>0.1725</w:t>
            </w:r>
          </w:p>
        </w:tc>
        <w:tc>
          <w:tcPr>
            <w:tcW w:w="8834" w:type="dxa"/>
            <w:hideMark/>
          </w:tcPr>
          <w:p w14:paraId="0569CB8D" w14:textId="77777777" w:rsidR="00D57564" w:rsidRPr="00D30217" w:rsidRDefault="00D57564" w:rsidP="00D57564">
            <w:r w:rsidRPr="00D30217">
              <w:t>6.86</w:t>
            </w:r>
          </w:p>
        </w:tc>
      </w:tr>
      <w:tr w:rsidR="00D57564" w:rsidRPr="00D30217" w14:paraId="6185FD03" w14:textId="77777777" w:rsidTr="000E4312">
        <w:trPr>
          <w:trHeight w:val="454"/>
        </w:trPr>
        <w:tc>
          <w:tcPr>
            <w:tcW w:w="8834" w:type="dxa"/>
            <w:hideMark/>
          </w:tcPr>
          <w:p w14:paraId="4C0149E3" w14:textId="77777777" w:rsidR="00D57564" w:rsidRPr="00D30217" w:rsidRDefault="00D57564" w:rsidP="00D57564">
            <w:r w:rsidRPr="00D30217">
              <w:t>D区</w:t>
            </w:r>
          </w:p>
        </w:tc>
        <w:tc>
          <w:tcPr>
            <w:tcW w:w="8834" w:type="dxa"/>
            <w:hideMark/>
          </w:tcPr>
          <w:p w14:paraId="687C75E2" w14:textId="77777777" w:rsidR="00D57564" w:rsidRPr="00D30217" w:rsidRDefault="00D57564" w:rsidP="00D57564">
            <w:r w:rsidRPr="00D30217">
              <w:t>52</w:t>
            </w:r>
          </w:p>
        </w:tc>
        <w:tc>
          <w:tcPr>
            <w:tcW w:w="8834" w:type="dxa"/>
            <w:hideMark/>
          </w:tcPr>
          <w:p w14:paraId="09C358F0" w14:textId="77777777" w:rsidR="00D57564" w:rsidRPr="00D30217" w:rsidRDefault="00D57564" w:rsidP="00D57564">
            <w:r w:rsidRPr="00D30217">
              <w:t>9</w:t>
            </w:r>
          </w:p>
        </w:tc>
        <w:tc>
          <w:tcPr>
            <w:tcW w:w="8834" w:type="dxa"/>
            <w:hideMark/>
          </w:tcPr>
          <w:p w14:paraId="2637B001" w14:textId="77777777" w:rsidR="00D57564" w:rsidRPr="00D30217" w:rsidRDefault="00D57564" w:rsidP="00D57564">
            <w:r w:rsidRPr="00D30217">
              <w:t>5.24</w:t>
            </w:r>
          </w:p>
        </w:tc>
        <w:tc>
          <w:tcPr>
            <w:tcW w:w="8834" w:type="dxa"/>
            <w:hideMark/>
          </w:tcPr>
          <w:p w14:paraId="4167CE69" w14:textId="77777777" w:rsidR="00D57564" w:rsidRPr="00D30217" w:rsidRDefault="00D57564" w:rsidP="00D57564">
            <w:r w:rsidRPr="00D30217">
              <w:t>0.2070</w:t>
            </w:r>
          </w:p>
        </w:tc>
        <w:tc>
          <w:tcPr>
            <w:tcW w:w="8834" w:type="dxa"/>
            <w:hideMark/>
          </w:tcPr>
          <w:p w14:paraId="466666E3" w14:textId="77777777" w:rsidR="00D57564" w:rsidRPr="00D30217" w:rsidRDefault="00D57564" w:rsidP="00D57564">
            <w:r w:rsidRPr="00D30217">
              <w:t>16.06</w:t>
            </w:r>
          </w:p>
        </w:tc>
      </w:tr>
      <w:tr w:rsidR="00D57564" w:rsidRPr="00D30217" w14:paraId="358043A8" w14:textId="77777777" w:rsidTr="000E4312">
        <w:trPr>
          <w:trHeight w:val="454"/>
        </w:trPr>
        <w:tc>
          <w:tcPr>
            <w:tcW w:w="8834" w:type="dxa"/>
            <w:hideMark/>
          </w:tcPr>
          <w:p w14:paraId="6C48412A" w14:textId="77777777" w:rsidR="00D57564" w:rsidRPr="00D30217" w:rsidRDefault="00D57564" w:rsidP="00D57564">
            <w:r w:rsidRPr="00D30217">
              <w:t>E区</w:t>
            </w:r>
          </w:p>
        </w:tc>
        <w:tc>
          <w:tcPr>
            <w:tcW w:w="8834" w:type="dxa"/>
            <w:hideMark/>
          </w:tcPr>
          <w:p w14:paraId="2AF8E9BC" w14:textId="77777777" w:rsidR="00D57564" w:rsidRPr="00D30217" w:rsidRDefault="00D57564" w:rsidP="00D57564">
            <w:r w:rsidRPr="00D30217">
              <w:t>103</w:t>
            </w:r>
          </w:p>
        </w:tc>
        <w:tc>
          <w:tcPr>
            <w:tcW w:w="8834" w:type="dxa"/>
            <w:hideMark/>
          </w:tcPr>
          <w:p w14:paraId="2A2BA658" w14:textId="77777777" w:rsidR="00D57564" w:rsidRPr="00D30217" w:rsidRDefault="00D57564" w:rsidP="00D57564">
            <w:r w:rsidRPr="00D30217">
              <w:t>15</w:t>
            </w:r>
          </w:p>
        </w:tc>
        <w:tc>
          <w:tcPr>
            <w:tcW w:w="8834" w:type="dxa"/>
            <w:hideMark/>
          </w:tcPr>
          <w:p w14:paraId="679937A9" w14:textId="77777777" w:rsidR="00D57564" w:rsidRPr="00D30217" w:rsidRDefault="00D57564" w:rsidP="00D57564">
            <w:r w:rsidRPr="00D30217">
              <w:t>5.79</w:t>
            </w:r>
          </w:p>
        </w:tc>
        <w:tc>
          <w:tcPr>
            <w:tcW w:w="8834" w:type="dxa"/>
            <w:hideMark/>
          </w:tcPr>
          <w:p w14:paraId="7BF94959" w14:textId="77777777" w:rsidR="00D57564" w:rsidRPr="00D30217" w:rsidRDefault="00D57564" w:rsidP="00D57564">
            <w:r w:rsidRPr="00D30217">
              <w:t>0.1979</w:t>
            </w:r>
          </w:p>
        </w:tc>
        <w:tc>
          <w:tcPr>
            <w:tcW w:w="8834" w:type="dxa"/>
            <w:hideMark/>
          </w:tcPr>
          <w:p w14:paraId="257FDE4F" w14:textId="77777777" w:rsidR="00D57564" w:rsidRPr="00D30217" w:rsidRDefault="00D57564" w:rsidP="00D57564">
            <w:r w:rsidRPr="00D30217">
              <w:t>19.10</w:t>
            </w:r>
          </w:p>
        </w:tc>
      </w:tr>
      <w:tr w:rsidR="00D57564" w:rsidRPr="00D30217" w14:paraId="53C363D8" w14:textId="77777777" w:rsidTr="000E4312">
        <w:trPr>
          <w:trHeight w:val="454"/>
        </w:trPr>
        <w:tc>
          <w:tcPr>
            <w:tcW w:w="8834" w:type="dxa"/>
            <w:hideMark/>
          </w:tcPr>
          <w:p w14:paraId="14B05E66" w14:textId="77777777" w:rsidR="00D57564" w:rsidRPr="00D30217" w:rsidRDefault="00D57564" w:rsidP="00D57564">
            <w:r w:rsidRPr="00D30217">
              <w:lastRenderedPageBreak/>
              <w:t>F区</w:t>
            </w:r>
          </w:p>
        </w:tc>
        <w:tc>
          <w:tcPr>
            <w:tcW w:w="8834" w:type="dxa"/>
            <w:hideMark/>
          </w:tcPr>
          <w:p w14:paraId="4D2224C7" w14:textId="77777777" w:rsidR="00D57564" w:rsidRPr="00D30217" w:rsidRDefault="00D57564" w:rsidP="00D57564">
            <w:r w:rsidRPr="00D30217">
              <w:t>108</w:t>
            </w:r>
          </w:p>
        </w:tc>
        <w:tc>
          <w:tcPr>
            <w:tcW w:w="8834" w:type="dxa"/>
            <w:hideMark/>
          </w:tcPr>
          <w:p w14:paraId="31E9C933" w14:textId="77777777" w:rsidR="00D57564" w:rsidRPr="00D30217" w:rsidRDefault="00D57564" w:rsidP="00D57564">
            <w:r w:rsidRPr="00D30217">
              <w:t>11</w:t>
            </w:r>
          </w:p>
        </w:tc>
        <w:tc>
          <w:tcPr>
            <w:tcW w:w="8834" w:type="dxa"/>
            <w:hideMark/>
          </w:tcPr>
          <w:p w14:paraId="70D87A5F" w14:textId="77777777" w:rsidR="00D57564" w:rsidRPr="00D30217" w:rsidRDefault="00D57564" w:rsidP="00D57564">
            <w:r w:rsidRPr="00D30217">
              <w:t>5.60</w:t>
            </w:r>
          </w:p>
        </w:tc>
        <w:tc>
          <w:tcPr>
            <w:tcW w:w="8834" w:type="dxa"/>
            <w:hideMark/>
          </w:tcPr>
          <w:p w14:paraId="3BDB8E57" w14:textId="77777777" w:rsidR="00D57564" w:rsidRPr="00D30217" w:rsidRDefault="00D57564" w:rsidP="00D57564">
            <w:r w:rsidRPr="00D30217">
              <w:t>0.1883</w:t>
            </w:r>
          </w:p>
        </w:tc>
        <w:tc>
          <w:tcPr>
            <w:tcW w:w="8834" w:type="dxa"/>
            <w:hideMark/>
          </w:tcPr>
          <w:p w14:paraId="70F074F2" w14:textId="77777777" w:rsidR="00D57564" w:rsidRPr="00D30217" w:rsidRDefault="00D57564" w:rsidP="00D57564">
            <w:r w:rsidRPr="00D30217">
              <w:t>8.48</w:t>
            </w:r>
          </w:p>
        </w:tc>
      </w:tr>
    </w:tbl>
    <w:p w14:paraId="09DA4018" w14:textId="77777777" w:rsidR="00D57564" w:rsidRPr="00D30217" w:rsidRDefault="00D57564" w:rsidP="00D57564">
      <w:r w:rsidRPr="00D30217">
        <w:t>设置交巡警服务平台的原则为：1）交巡警服务平台的工作量尽量平衡；2）最长出警时间尽量最短。根据以上原则，结合表19中的数据，我们对全市（A，B，C，D，E，F）现有的交巡警服务平台设置方案的合理性进行分析。</w:t>
      </w:r>
    </w:p>
    <w:p w14:paraId="14D99E68" w14:textId="77777777" w:rsidR="00D57564" w:rsidRPr="00D30217" w:rsidRDefault="00D57564" w:rsidP="00D57564">
      <w:r w:rsidRPr="00D30217">
        <w:fldChar w:fldCharType="begin"/>
      </w:r>
      <w:r w:rsidRPr="00D30217">
        <w:instrText xml:space="preserve"> = 1 \* GB3 </w:instrText>
      </w:r>
      <w:r w:rsidRPr="00D30217">
        <w:fldChar w:fldCharType="separate"/>
      </w:r>
      <w:r w:rsidRPr="00D30217">
        <w:rPr>
          <w:rFonts w:cs="宋体" w:hint="eastAsia"/>
          <w:noProof/>
        </w:rPr>
        <w:t>①</w:t>
      </w:r>
      <w:r w:rsidRPr="00D30217">
        <w:fldChar w:fldCharType="end"/>
      </w:r>
      <w:r w:rsidRPr="00D30217">
        <w:t xml:space="preserve"> 主城各区工作量的变异系数都较小，即各交巡警平台的工作量均衡，比较合理；</w:t>
      </w:r>
    </w:p>
    <w:p w14:paraId="7B9EAC68" w14:textId="77777777" w:rsidR="00D57564" w:rsidRPr="00D30217" w:rsidRDefault="00D57564" w:rsidP="00D57564">
      <w:r w:rsidRPr="00D30217">
        <w:fldChar w:fldCharType="begin"/>
      </w:r>
      <w:r w:rsidRPr="00D30217">
        <w:instrText xml:space="preserve"> = 2 \* GB3 </w:instrText>
      </w:r>
      <w:r w:rsidRPr="00D30217">
        <w:fldChar w:fldCharType="separate"/>
      </w:r>
      <w:r w:rsidRPr="00D30217">
        <w:rPr>
          <w:rFonts w:cs="宋体" w:hint="eastAsia"/>
          <w:noProof/>
        </w:rPr>
        <w:t>②</w:t>
      </w:r>
      <w:r w:rsidRPr="00D30217">
        <w:fldChar w:fldCharType="end"/>
      </w:r>
      <w:r w:rsidRPr="00D30217">
        <w:t xml:space="preserve"> 主城各区的最长出警时间都较大，尤其是D区和E区，远远超过了规定的出警时间3min，不合理，因此各区的交巡警服务平台都有待调整。造成这一结果的原因主要是部分节点与最近平台间的距离超过</w:t>
      </w:r>
      <w:smartTag w:uri="urn:schemas-microsoft-com:office:smarttags" w:element="chmetcnv">
        <w:smartTagPr>
          <w:attr w:name="TCSC" w:val="0"/>
          <w:attr w:name="NumberType" w:val="1"/>
          <w:attr w:name="Negative" w:val="False"/>
          <w:attr w:name="HasSpace" w:val="False"/>
          <w:attr w:name="SourceValue" w:val="3"/>
          <w:attr w:name="UnitName" w:val="km"/>
        </w:smartTagPr>
        <w:r w:rsidRPr="00D30217">
          <w:t>3km</w:t>
        </w:r>
      </w:smartTag>
      <w:r w:rsidRPr="00D30217">
        <w:t>。</w:t>
      </w:r>
    </w:p>
    <w:p w14:paraId="11490D91" w14:textId="77777777" w:rsidR="00D57564" w:rsidRPr="00D30217" w:rsidRDefault="00D57564" w:rsidP="00D57564"/>
    <w:p w14:paraId="3A9A29D9" w14:textId="77777777" w:rsidR="00D57564" w:rsidRPr="00D30217" w:rsidRDefault="00D57564" w:rsidP="00D57564">
      <w:r w:rsidRPr="00D30217">
        <w:t>（7）全市各区交巡警平台的调整方案</w:t>
      </w:r>
    </w:p>
    <w:p w14:paraId="4744502F" w14:textId="77777777" w:rsidR="00D57564" w:rsidRPr="00D30217" w:rsidRDefault="00D57564" w:rsidP="00D57564">
      <w:r w:rsidRPr="00D30217">
        <w:t>针对全市各区交巡警平台的出警时间过长这一问题，我们选择的优化方式是在不改变原有交巡警平台的基础上，增加尽量少的平台，使最长出警时间小于3min。</w:t>
      </w:r>
    </w:p>
    <w:p w14:paraId="22C4F990" w14:textId="77777777" w:rsidR="00D57564" w:rsidRPr="00D30217" w:rsidRDefault="00D57564" w:rsidP="00D57564">
      <w:r w:rsidRPr="00D30217">
        <w:t>利用问题一中A区增加平台的方法，寻找B、C、D、E、F各区新增平台的个数及位置，结果见表20（程序见附录12）。</w:t>
      </w:r>
    </w:p>
    <w:p w14:paraId="79A6BEA9" w14:textId="77777777" w:rsidR="00D57564" w:rsidRPr="00D30217" w:rsidRDefault="00D57564" w:rsidP="00D57564">
      <w:r w:rsidRPr="00D30217">
        <w:t>表20  各区新增平台的位置</w:t>
      </w:r>
    </w:p>
    <w:tbl>
      <w:tblPr>
        <w:tblStyle w:val="a8"/>
        <w:tblW w:w="5284" w:type="pct"/>
        <w:tblLook w:val="01E0" w:firstRow="1" w:lastRow="1" w:firstColumn="1" w:lastColumn="1" w:noHBand="0" w:noVBand="0"/>
      </w:tblPr>
      <w:tblGrid>
        <w:gridCol w:w="3016"/>
        <w:gridCol w:w="3160"/>
        <w:gridCol w:w="3160"/>
      </w:tblGrid>
      <w:tr w:rsidR="00D57564" w:rsidRPr="00D30217" w14:paraId="09A527BB" w14:textId="77777777" w:rsidTr="000E4312">
        <w:trPr>
          <w:trHeight w:val="454"/>
        </w:trPr>
        <w:tc>
          <w:tcPr>
            <w:tcW w:w="8834" w:type="dxa"/>
            <w:hideMark/>
          </w:tcPr>
          <w:p w14:paraId="0CED3FD3" w14:textId="77777777" w:rsidR="00D57564" w:rsidRPr="00D30217" w:rsidRDefault="00D57564" w:rsidP="00D57564">
            <w:r w:rsidRPr="00D30217">
              <w:t>分区</w:t>
            </w:r>
          </w:p>
        </w:tc>
        <w:tc>
          <w:tcPr>
            <w:tcW w:w="8834" w:type="dxa"/>
            <w:hideMark/>
          </w:tcPr>
          <w:p w14:paraId="04B640D2" w14:textId="77777777" w:rsidR="00D57564" w:rsidRPr="00D30217" w:rsidRDefault="00D57564" w:rsidP="00D57564">
            <w:r w:rsidRPr="00D30217">
              <w:t>距离最近的平台超过</w:t>
            </w:r>
            <w:smartTag w:uri="urn:schemas-microsoft-com:office:smarttags" w:element="chmetcnv">
              <w:smartTagPr>
                <w:attr w:name="TCSC" w:val="0"/>
                <w:attr w:name="NumberType" w:val="1"/>
                <w:attr w:name="Negative" w:val="False"/>
                <w:attr w:name="HasSpace" w:val="False"/>
                <w:attr w:name="SourceValue" w:val="3"/>
                <w:attr w:name="UnitName" w:val="km"/>
              </w:smartTagPr>
              <w:r w:rsidRPr="00D30217">
                <w:t>3km</w:t>
              </w:r>
            </w:smartTag>
            <w:r w:rsidRPr="00D30217">
              <w:t>的节点（节点编号）</w:t>
            </w:r>
          </w:p>
        </w:tc>
        <w:tc>
          <w:tcPr>
            <w:tcW w:w="8834" w:type="dxa"/>
            <w:hideMark/>
          </w:tcPr>
          <w:p w14:paraId="5EE1707C" w14:textId="77777777" w:rsidR="00D57564" w:rsidRPr="00D30217" w:rsidRDefault="00D57564" w:rsidP="00D57564">
            <w:r w:rsidRPr="00D30217">
              <w:t>新增平台位置（节点编号）</w:t>
            </w:r>
          </w:p>
        </w:tc>
      </w:tr>
      <w:tr w:rsidR="00D57564" w:rsidRPr="00D30217" w14:paraId="13932091" w14:textId="77777777" w:rsidTr="000E4312">
        <w:trPr>
          <w:trHeight w:val="454"/>
        </w:trPr>
        <w:tc>
          <w:tcPr>
            <w:tcW w:w="8834" w:type="dxa"/>
            <w:hideMark/>
          </w:tcPr>
          <w:p w14:paraId="1FF1ECE1" w14:textId="77777777" w:rsidR="00D57564" w:rsidRPr="00D30217" w:rsidRDefault="00D57564" w:rsidP="00D57564">
            <w:r w:rsidRPr="00D30217">
              <w:t>A</w:t>
            </w:r>
          </w:p>
        </w:tc>
        <w:tc>
          <w:tcPr>
            <w:tcW w:w="8834" w:type="dxa"/>
            <w:hideMark/>
          </w:tcPr>
          <w:p w14:paraId="1F193334" w14:textId="77777777" w:rsidR="00D57564" w:rsidRPr="00D30217" w:rsidRDefault="00D57564" w:rsidP="00D57564">
            <w:r w:rsidRPr="00D30217">
              <w:t>28  29  38  39  61  92</w:t>
            </w:r>
          </w:p>
        </w:tc>
        <w:tc>
          <w:tcPr>
            <w:tcW w:w="8834" w:type="dxa"/>
            <w:hideMark/>
          </w:tcPr>
          <w:p w14:paraId="24CE25F6" w14:textId="77777777" w:rsidR="00D57564" w:rsidRPr="00D30217" w:rsidRDefault="00D57564" w:rsidP="00D57564">
            <w:r w:rsidRPr="00D30217">
              <w:t>28  39  61  92</w:t>
            </w:r>
          </w:p>
        </w:tc>
      </w:tr>
      <w:tr w:rsidR="00D57564" w:rsidRPr="00D30217" w14:paraId="45AFA57B" w14:textId="77777777" w:rsidTr="000E4312">
        <w:trPr>
          <w:trHeight w:val="454"/>
        </w:trPr>
        <w:tc>
          <w:tcPr>
            <w:tcW w:w="8834" w:type="dxa"/>
            <w:hideMark/>
          </w:tcPr>
          <w:p w14:paraId="0E55181F" w14:textId="77777777" w:rsidR="00D57564" w:rsidRPr="00D30217" w:rsidRDefault="00D57564" w:rsidP="00D57564">
            <w:r w:rsidRPr="00D30217">
              <w:t>B</w:t>
            </w:r>
          </w:p>
        </w:tc>
        <w:tc>
          <w:tcPr>
            <w:tcW w:w="8834" w:type="dxa"/>
            <w:hideMark/>
          </w:tcPr>
          <w:p w14:paraId="718B0EA3" w14:textId="77777777" w:rsidR="00D57564" w:rsidRPr="00D30217" w:rsidRDefault="00D57564" w:rsidP="00D57564">
            <w:r w:rsidRPr="00D30217">
              <w:t>122  123  124  151  152  153</w:t>
            </w:r>
          </w:p>
        </w:tc>
        <w:tc>
          <w:tcPr>
            <w:tcW w:w="8834" w:type="dxa"/>
            <w:hideMark/>
          </w:tcPr>
          <w:p w14:paraId="7EBD77F3" w14:textId="77777777" w:rsidR="00D57564" w:rsidRPr="00D30217" w:rsidRDefault="00D57564" w:rsidP="00D57564">
            <w:r w:rsidRPr="00D30217">
              <w:t>123  152</w:t>
            </w:r>
          </w:p>
        </w:tc>
      </w:tr>
      <w:tr w:rsidR="00D57564" w:rsidRPr="00D30217" w14:paraId="7C34ADE4" w14:textId="77777777" w:rsidTr="000E4312">
        <w:trPr>
          <w:trHeight w:val="454"/>
        </w:trPr>
        <w:tc>
          <w:tcPr>
            <w:tcW w:w="8834" w:type="dxa"/>
            <w:hideMark/>
          </w:tcPr>
          <w:p w14:paraId="7E6C316D" w14:textId="77777777" w:rsidR="00D57564" w:rsidRPr="00D30217" w:rsidRDefault="00D57564" w:rsidP="00D57564">
            <w:r w:rsidRPr="00D30217">
              <w:t>C</w:t>
            </w:r>
          </w:p>
        </w:tc>
        <w:tc>
          <w:tcPr>
            <w:tcW w:w="8834" w:type="dxa"/>
            <w:hideMark/>
          </w:tcPr>
          <w:p w14:paraId="17B12952" w14:textId="77777777" w:rsidR="00D57564" w:rsidRPr="00D30217" w:rsidRDefault="00D57564" w:rsidP="00D57564">
            <w:r w:rsidRPr="00D30217">
              <w:t>183  199  200  201  202  203  205  206  207  208  209</w:t>
            </w:r>
          </w:p>
          <w:p w14:paraId="028AF90C" w14:textId="77777777" w:rsidR="00D57564" w:rsidRPr="00D30217" w:rsidRDefault="00D57564" w:rsidP="00D57564">
            <w:r w:rsidRPr="00D30217">
              <w:t>210  215  238  239  240  247  248  251  252  253  257</w:t>
            </w:r>
          </w:p>
          <w:p w14:paraId="2880F510" w14:textId="77777777" w:rsidR="00D57564" w:rsidRPr="00D30217" w:rsidRDefault="00D57564" w:rsidP="00D57564">
            <w:r w:rsidRPr="00D30217">
              <w:t>259  261  262  263  264  268  269  285  286  287  288</w:t>
            </w:r>
          </w:p>
          <w:p w14:paraId="76462707" w14:textId="77777777" w:rsidR="00D57564" w:rsidRPr="00D30217" w:rsidRDefault="00D57564" w:rsidP="00D57564">
            <w:r w:rsidRPr="00D30217">
              <w:t>299  300  301  302  303  304  312  313  314  315  316</w:t>
            </w:r>
          </w:p>
          <w:p w14:paraId="7C541B92" w14:textId="77777777" w:rsidR="00D57564" w:rsidRPr="00D30217" w:rsidRDefault="00D57564" w:rsidP="00D57564">
            <w:r w:rsidRPr="00D30217">
              <w:t>317  318  319</w:t>
            </w:r>
          </w:p>
        </w:tc>
        <w:tc>
          <w:tcPr>
            <w:tcW w:w="8834" w:type="dxa"/>
            <w:hideMark/>
          </w:tcPr>
          <w:p w14:paraId="41B29CC3" w14:textId="77777777" w:rsidR="00D57564" w:rsidRPr="00D30217" w:rsidRDefault="00D57564" w:rsidP="00D57564">
            <w:r w:rsidRPr="00D30217">
              <w:t>166  167  168  169  170  171  174  175  176  177  178  179  180  183  199  201  203  205</w:t>
            </w:r>
          </w:p>
        </w:tc>
      </w:tr>
      <w:tr w:rsidR="00D57564" w:rsidRPr="00D30217" w14:paraId="0BA01933" w14:textId="77777777" w:rsidTr="000E4312">
        <w:trPr>
          <w:trHeight w:val="454"/>
        </w:trPr>
        <w:tc>
          <w:tcPr>
            <w:tcW w:w="8834" w:type="dxa"/>
            <w:hideMark/>
          </w:tcPr>
          <w:p w14:paraId="0C0007DB" w14:textId="77777777" w:rsidR="00D57564" w:rsidRPr="00D30217" w:rsidRDefault="00D57564" w:rsidP="00D57564">
            <w:r w:rsidRPr="00D30217">
              <w:t>D</w:t>
            </w:r>
          </w:p>
        </w:tc>
        <w:tc>
          <w:tcPr>
            <w:tcW w:w="8834" w:type="dxa"/>
            <w:hideMark/>
          </w:tcPr>
          <w:p w14:paraId="783A1221" w14:textId="77777777" w:rsidR="00D57564" w:rsidRPr="00D30217" w:rsidRDefault="00D57564" w:rsidP="00D57564">
            <w:r w:rsidRPr="00D30217">
              <w:t>329  330  331  332  336  337  339  344  362  369  370</w:t>
            </w:r>
          </w:p>
          <w:p w14:paraId="66D67751" w14:textId="77777777" w:rsidR="00D57564" w:rsidRPr="00D30217" w:rsidRDefault="00D57564" w:rsidP="00D57564">
            <w:r w:rsidRPr="00D30217">
              <w:t>371</w:t>
            </w:r>
          </w:p>
        </w:tc>
        <w:tc>
          <w:tcPr>
            <w:tcW w:w="8834" w:type="dxa"/>
            <w:hideMark/>
          </w:tcPr>
          <w:p w14:paraId="4CAC5E07" w14:textId="77777777" w:rsidR="00D57564" w:rsidRPr="00D30217" w:rsidRDefault="00D57564" w:rsidP="00D57564">
            <w:r w:rsidRPr="00D30217">
              <w:t>320  322  324  325  326  328  329</w:t>
            </w:r>
          </w:p>
        </w:tc>
      </w:tr>
      <w:tr w:rsidR="00D57564" w:rsidRPr="00D30217" w14:paraId="0490A21F" w14:textId="77777777" w:rsidTr="000E4312">
        <w:trPr>
          <w:trHeight w:val="454"/>
        </w:trPr>
        <w:tc>
          <w:tcPr>
            <w:tcW w:w="8834" w:type="dxa"/>
            <w:hideMark/>
          </w:tcPr>
          <w:p w14:paraId="17F36729" w14:textId="77777777" w:rsidR="00D57564" w:rsidRPr="00D30217" w:rsidRDefault="00D57564" w:rsidP="00D57564">
            <w:r w:rsidRPr="00D30217">
              <w:t>E</w:t>
            </w:r>
          </w:p>
        </w:tc>
        <w:tc>
          <w:tcPr>
            <w:tcW w:w="8834" w:type="dxa"/>
            <w:hideMark/>
          </w:tcPr>
          <w:p w14:paraId="6FC95B1F" w14:textId="77777777" w:rsidR="00D57564" w:rsidRPr="00D30217" w:rsidRDefault="00D57564" w:rsidP="00D57564">
            <w:r w:rsidRPr="00D30217">
              <w:t xml:space="preserve">387  388  389  390  391  </w:t>
            </w:r>
            <w:r w:rsidRPr="00D30217">
              <w:lastRenderedPageBreak/>
              <w:t>392  393  395  407  408  409</w:t>
            </w:r>
          </w:p>
          <w:p w14:paraId="1AB99C31" w14:textId="77777777" w:rsidR="00D57564" w:rsidRPr="00D30217" w:rsidRDefault="00D57564" w:rsidP="00D57564">
            <w:r w:rsidRPr="00D30217">
              <w:t>411  412  413  415  417  418  419  420  438  439  443</w:t>
            </w:r>
          </w:p>
          <w:p w14:paraId="5DA9B4E1" w14:textId="77777777" w:rsidR="00D57564" w:rsidRPr="00D30217" w:rsidRDefault="00D57564" w:rsidP="00D57564">
            <w:r w:rsidRPr="00D30217">
              <w:t>445  446  451  452  455  458  459  464  469  471  474</w:t>
            </w:r>
          </w:p>
        </w:tc>
        <w:tc>
          <w:tcPr>
            <w:tcW w:w="8834" w:type="dxa"/>
            <w:hideMark/>
          </w:tcPr>
          <w:p w14:paraId="528CF49A" w14:textId="77777777" w:rsidR="00D57564" w:rsidRPr="00D30217" w:rsidRDefault="00D57564" w:rsidP="00D57564">
            <w:r w:rsidRPr="00D30217">
              <w:lastRenderedPageBreak/>
              <w:t xml:space="preserve">372  373  374  376  378  </w:t>
            </w:r>
            <w:r w:rsidRPr="00D30217">
              <w:lastRenderedPageBreak/>
              <w:t>379  380  381  382  383  384  385  386  387  388  390  393</w:t>
            </w:r>
          </w:p>
        </w:tc>
      </w:tr>
      <w:tr w:rsidR="00D57564" w:rsidRPr="00D30217" w14:paraId="57A26B21" w14:textId="77777777" w:rsidTr="000E4312">
        <w:trPr>
          <w:trHeight w:val="454"/>
        </w:trPr>
        <w:tc>
          <w:tcPr>
            <w:tcW w:w="8834" w:type="dxa"/>
            <w:hideMark/>
          </w:tcPr>
          <w:p w14:paraId="3BA84180" w14:textId="77777777" w:rsidR="00D57564" w:rsidRPr="00D30217" w:rsidRDefault="00D57564" w:rsidP="00D57564">
            <w:r w:rsidRPr="00D30217">
              <w:lastRenderedPageBreak/>
              <w:t>F</w:t>
            </w:r>
          </w:p>
        </w:tc>
        <w:tc>
          <w:tcPr>
            <w:tcW w:w="8834" w:type="dxa"/>
            <w:hideMark/>
          </w:tcPr>
          <w:p w14:paraId="40E594DB" w14:textId="77777777" w:rsidR="00D57564" w:rsidRPr="00D30217" w:rsidRDefault="00D57564" w:rsidP="00D57564">
            <w:r w:rsidRPr="00D30217">
              <w:t>486  487  505  506  507  508  509  510  512  513  514</w:t>
            </w:r>
          </w:p>
          <w:p w14:paraId="428C68BB" w14:textId="77777777" w:rsidR="00D57564" w:rsidRPr="00D30217" w:rsidRDefault="00D57564" w:rsidP="00D57564">
            <w:r w:rsidRPr="00D30217">
              <w:t>515  516  517  518  519  522  523  524  525  526  527</w:t>
            </w:r>
          </w:p>
          <w:p w14:paraId="1F9A993D" w14:textId="77777777" w:rsidR="00D57564" w:rsidRPr="00D30217" w:rsidRDefault="00D57564" w:rsidP="00D57564">
            <w:r w:rsidRPr="00D30217">
              <w:t>529  533  540  541  559  560  561  566  569  574  575</w:t>
            </w:r>
          </w:p>
          <w:p w14:paraId="08F581B2" w14:textId="77777777" w:rsidR="00D57564" w:rsidRPr="00D30217" w:rsidRDefault="00D57564" w:rsidP="00D57564">
            <w:r w:rsidRPr="00D30217">
              <w:t>578  582</w:t>
            </w:r>
          </w:p>
        </w:tc>
        <w:tc>
          <w:tcPr>
            <w:tcW w:w="8834" w:type="dxa"/>
            <w:hideMark/>
          </w:tcPr>
          <w:p w14:paraId="4D7D368C" w14:textId="77777777" w:rsidR="00D57564" w:rsidRPr="00D30217" w:rsidRDefault="00D57564" w:rsidP="00D57564">
            <w:r w:rsidRPr="00D30217">
              <w:t>475  477  478  479  480  482  483  484  485  486  490  505</w:t>
            </w:r>
          </w:p>
        </w:tc>
      </w:tr>
    </w:tbl>
    <w:p w14:paraId="0CF4BBC4" w14:textId="77777777" w:rsidR="00D57564" w:rsidRPr="00D30217" w:rsidRDefault="00D57564" w:rsidP="00D57564">
      <w:r w:rsidRPr="00D30217">
        <w:br w:type="page"/>
      </w:r>
    </w:p>
    <w:p w14:paraId="23D3FB76" w14:textId="77777777" w:rsidR="00D57564" w:rsidRPr="00D30217" w:rsidRDefault="00D57564" w:rsidP="00D57564">
      <w:r w:rsidRPr="00D30217">
        <w:lastRenderedPageBreak/>
        <w:t>增加平台后，各区交巡警平台的最长出警时间与不增加平台时的对比见表21。</w:t>
      </w:r>
    </w:p>
    <w:p w14:paraId="1662AC9F" w14:textId="77777777" w:rsidR="00D57564" w:rsidRPr="00D30217" w:rsidRDefault="00D57564" w:rsidP="00D57564">
      <w:r w:rsidRPr="00D30217">
        <w:t>表21  增加平台前后各区最长出警时间的比较（单位：分钟）</w:t>
      </w:r>
    </w:p>
    <w:tbl>
      <w:tblPr>
        <w:tblStyle w:val="a8"/>
        <w:tblW w:w="0" w:type="auto"/>
        <w:tblLayout w:type="fixed"/>
        <w:tblLook w:val="01E0" w:firstRow="1" w:lastRow="1" w:firstColumn="1" w:lastColumn="1" w:noHBand="0" w:noVBand="0"/>
      </w:tblPr>
      <w:tblGrid>
        <w:gridCol w:w="8834"/>
        <w:gridCol w:w="8834"/>
        <w:gridCol w:w="8834"/>
      </w:tblGrid>
      <w:tr w:rsidR="00D57564" w:rsidRPr="00D30217" w14:paraId="12F999DC" w14:textId="77777777" w:rsidTr="000E4312">
        <w:trPr>
          <w:trHeight w:val="454"/>
        </w:trPr>
        <w:tc>
          <w:tcPr>
            <w:tcW w:w="8834" w:type="dxa"/>
            <w:hideMark/>
          </w:tcPr>
          <w:p w14:paraId="6284FF90" w14:textId="77777777" w:rsidR="00D57564" w:rsidRPr="00D30217" w:rsidRDefault="00D57564" w:rsidP="00D57564">
            <w:r w:rsidRPr="00D30217">
              <w:t>主城六区</w:t>
            </w:r>
          </w:p>
        </w:tc>
        <w:tc>
          <w:tcPr>
            <w:tcW w:w="8834" w:type="dxa"/>
            <w:hideMark/>
          </w:tcPr>
          <w:p w14:paraId="234D332C" w14:textId="77777777" w:rsidR="00D57564" w:rsidRPr="00D30217" w:rsidRDefault="00D57564" w:rsidP="00D57564">
            <w:r w:rsidRPr="00D30217">
              <w:t>不增加平台时</w:t>
            </w:r>
          </w:p>
        </w:tc>
        <w:tc>
          <w:tcPr>
            <w:tcW w:w="8834" w:type="dxa"/>
            <w:hideMark/>
          </w:tcPr>
          <w:p w14:paraId="63B0DC20" w14:textId="77777777" w:rsidR="00D57564" w:rsidRPr="00D30217" w:rsidRDefault="00D57564" w:rsidP="00D57564">
            <w:r w:rsidRPr="00D30217">
              <w:t>增加平台后</w:t>
            </w:r>
          </w:p>
        </w:tc>
      </w:tr>
      <w:tr w:rsidR="00D57564" w:rsidRPr="00D30217" w14:paraId="00592B2F" w14:textId="77777777" w:rsidTr="000E4312">
        <w:trPr>
          <w:trHeight w:val="454"/>
        </w:trPr>
        <w:tc>
          <w:tcPr>
            <w:tcW w:w="8834" w:type="dxa"/>
            <w:hideMark/>
          </w:tcPr>
          <w:p w14:paraId="0C90456C" w14:textId="77777777" w:rsidR="00D57564" w:rsidRPr="00D30217" w:rsidRDefault="00D57564" w:rsidP="00D57564">
            <w:r w:rsidRPr="00D30217">
              <w:t>A区</w:t>
            </w:r>
          </w:p>
        </w:tc>
        <w:tc>
          <w:tcPr>
            <w:tcW w:w="8834" w:type="dxa"/>
            <w:hideMark/>
          </w:tcPr>
          <w:p w14:paraId="15C3F211" w14:textId="77777777" w:rsidR="00D57564" w:rsidRPr="00D30217" w:rsidRDefault="00D57564" w:rsidP="00D57564">
            <w:r w:rsidRPr="00D30217">
              <w:t>5.70</w:t>
            </w:r>
          </w:p>
        </w:tc>
        <w:tc>
          <w:tcPr>
            <w:tcW w:w="8834" w:type="dxa"/>
            <w:hideMark/>
          </w:tcPr>
          <w:p w14:paraId="192A21A3" w14:textId="77777777" w:rsidR="00D57564" w:rsidRPr="00D30217" w:rsidRDefault="00D57564" w:rsidP="00D57564">
            <w:r w:rsidRPr="00D30217">
              <w:t>2.71</w:t>
            </w:r>
          </w:p>
        </w:tc>
      </w:tr>
      <w:tr w:rsidR="00D57564" w:rsidRPr="00D30217" w14:paraId="15E9F8AA" w14:textId="77777777" w:rsidTr="000E4312">
        <w:trPr>
          <w:trHeight w:val="454"/>
        </w:trPr>
        <w:tc>
          <w:tcPr>
            <w:tcW w:w="8834" w:type="dxa"/>
            <w:hideMark/>
          </w:tcPr>
          <w:p w14:paraId="77DA49B1" w14:textId="77777777" w:rsidR="00D57564" w:rsidRPr="00D30217" w:rsidRDefault="00D57564" w:rsidP="00D57564">
            <w:r w:rsidRPr="00D30217">
              <w:t>B区</w:t>
            </w:r>
          </w:p>
        </w:tc>
        <w:tc>
          <w:tcPr>
            <w:tcW w:w="8834" w:type="dxa"/>
            <w:hideMark/>
          </w:tcPr>
          <w:p w14:paraId="0C49FE2C" w14:textId="77777777" w:rsidR="00D57564" w:rsidRPr="00D30217" w:rsidRDefault="00D57564" w:rsidP="00D57564">
            <w:r w:rsidRPr="00D30217">
              <w:t>4.47</w:t>
            </w:r>
          </w:p>
        </w:tc>
        <w:tc>
          <w:tcPr>
            <w:tcW w:w="8834" w:type="dxa"/>
            <w:hideMark/>
          </w:tcPr>
          <w:p w14:paraId="0DA88B05" w14:textId="77777777" w:rsidR="00D57564" w:rsidRPr="00D30217" w:rsidRDefault="00D57564" w:rsidP="00D57564">
            <w:r w:rsidRPr="00D30217">
              <w:t>2.91</w:t>
            </w:r>
          </w:p>
        </w:tc>
      </w:tr>
      <w:tr w:rsidR="00D57564" w:rsidRPr="00D30217" w14:paraId="4F16CD4B" w14:textId="77777777" w:rsidTr="000E4312">
        <w:trPr>
          <w:trHeight w:val="454"/>
        </w:trPr>
        <w:tc>
          <w:tcPr>
            <w:tcW w:w="8834" w:type="dxa"/>
            <w:hideMark/>
          </w:tcPr>
          <w:p w14:paraId="4BF54DED" w14:textId="77777777" w:rsidR="00D57564" w:rsidRPr="00D30217" w:rsidRDefault="00D57564" w:rsidP="00D57564">
            <w:r w:rsidRPr="00D30217">
              <w:t>C区</w:t>
            </w:r>
          </w:p>
        </w:tc>
        <w:tc>
          <w:tcPr>
            <w:tcW w:w="8834" w:type="dxa"/>
            <w:hideMark/>
          </w:tcPr>
          <w:p w14:paraId="1CBB5178" w14:textId="77777777" w:rsidR="00D57564" w:rsidRPr="00D30217" w:rsidRDefault="00D57564" w:rsidP="00D57564">
            <w:r w:rsidRPr="00D30217">
              <w:t>6.86</w:t>
            </w:r>
          </w:p>
        </w:tc>
        <w:tc>
          <w:tcPr>
            <w:tcW w:w="8834" w:type="dxa"/>
            <w:hideMark/>
          </w:tcPr>
          <w:p w14:paraId="5931304D" w14:textId="77777777" w:rsidR="00D57564" w:rsidRPr="00D30217" w:rsidRDefault="00D57564" w:rsidP="00D57564">
            <w:r w:rsidRPr="00D30217">
              <w:t>2.99</w:t>
            </w:r>
          </w:p>
        </w:tc>
      </w:tr>
      <w:tr w:rsidR="00D57564" w:rsidRPr="00D30217" w14:paraId="0286BA69" w14:textId="77777777" w:rsidTr="000E4312">
        <w:trPr>
          <w:trHeight w:val="454"/>
        </w:trPr>
        <w:tc>
          <w:tcPr>
            <w:tcW w:w="8834" w:type="dxa"/>
            <w:hideMark/>
          </w:tcPr>
          <w:p w14:paraId="38CE8F7D" w14:textId="77777777" w:rsidR="00D57564" w:rsidRPr="00D30217" w:rsidRDefault="00D57564" w:rsidP="00D57564">
            <w:r w:rsidRPr="00D30217">
              <w:t>D区</w:t>
            </w:r>
          </w:p>
        </w:tc>
        <w:tc>
          <w:tcPr>
            <w:tcW w:w="8834" w:type="dxa"/>
            <w:hideMark/>
          </w:tcPr>
          <w:p w14:paraId="67636EB2" w14:textId="77777777" w:rsidR="00D57564" w:rsidRPr="00D30217" w:rsidRDefault="00D57564" w:rsidP="00D57564">
            <w:r w:rsidRPr="00D30217">
              <w:t>16.06</w:t>
            </w:r>
          </w:p>
        </w:tc>
        <w:tc>
          <w:tcPr>
            <w:tcW w:w="8834" w:type="dxa"/>
            <w:hideMark/>
          </w:tcPr>
          <w:p w14:paraId="6C9A9D05" w14:textId="77777777" w:rsidR="00D57564" w:rsidRPr="00D30217" w:rsidRDefault="00D57564" w:rsidP="00D57564">
            <w:r w:rsidRPr="00D30217">
              <w:t>2.91</w:t>
            </w:r>
          </w:p>
        </w:tc>
      </w:tr>
      <w:tr w:rsidR="00D57564" w:rsidRPr="00D30217" w14:paraId="7D4D7E1B" w14:textId="77777777" w:rsidTr="000E4312">
        <w:trPr>
          <w:trHeight w:val="454"/>
        </w:trPr>
        <w:tc>
          <w:tcPr>
            <w:tcW w:w="8834" w:type="dxa"/>
            <w:hideMark/>
          </w:tcPr>
          <w:p w14:paraId="05AA0FB6" w14:textId="77777777" w:rsidR="00D57564" w:rsidRPr="00D30217" w:rsidRDefault="00D57564" w:rsidP="00D57564">
            <w:r w:rsidRPr="00D30217">
              <w:t>E区</w:t>
            </w:r>
          </w:p>
        </w:tc>
        <w:tc>
          <w:tcPr>
            <w:tcW w:w="8834" w:type="dxa"/>
            <w:hideMark/>
          </w:tcPr>
          <w:p w14:paraId="68296A1F" w14:textId="77777777" w:rsidR="00D57564" w:rsidRPr="00D30217" w:rsidRDefault="00D57564" w:rsidP="00D57564">
            <w:r w:rsidRPr="00D30217">
              <w:t>19.10</w:t>
            </w:r>
          </w:p>
        </w:tc>
        <w:tc>
          <w:tcPr>
            <w:tcW w:w="8834" w:type="dxa"/>
            <w:hideMark/>
          </w:tcPr>
          <w:p w14:paraId="17D91028" w14:textId="77777777" w:rsidR="00D57564" w:rsidRPr="00D30217" w:rsidRDefault="00D57564" w:rsidP="00D57564">
            <w:r w:rsidRPr="00D30217">
              <w:t>2.97</w:t>
            </w:r>
          </w:p>
        </w:tc>
      </w:tr>
      <w:tr w:rsidR="00D57564" w:rsidRPr="00D30217" w14:paraId="110B54ED" w14:textId="77777777" w:rsidTr="000E4312">
        <w:trPr>
          <w:trHeight w:val="454"/>
        </w:trPr>
        <w:tc>
          <w:tcPr>
            <w:tcW w:w="8834" w:type="dxa"/>
            <w:hideMark/>
          </w:tcPr>
          <w:p w14:paraId="20EBDF20" w14:textId="77777777" w:rsidR="00D57564" w:rsidRPr="00D30217" w:rsidRDefault="00D57564" w:rsidP="00D57564">
            <w:r w:rsidRPr="00D30217">
              <w:t>F区</w:t>
            </w:r>
          </w:p>
        </w:tc>
        <w:tc>
          <w:tcPr>
            <w:tcW w:w="8834" w:type="dxa"/>
            <w:hideMark/>
          </w:tcPr>
          <w:p w14:paraId="13DB9848" w14:textId="77777777" w:rsidR="00D57564" w:rsidRPr="00D30217" w:rsidRDefault="00D57564" w:rsidP="00D57564">
            <w:r w:rsidRPr="00D30217">
              <w:t>8.48</w:t>
            </w:r>
          </w:p>
        </w:tc>
        <w:tc>
          <w:tcPr>
            <w:tcW w:w="8834" w:type="dxa"/>
            <w:hideMark/>
          </w:tcPr>
          <w:p w14:paraId="6A6DCAD6" w14:textId="77777777" w:rsidR="00D57564" w:rsidRPr="00D30217" w:rsidRDefault="00D57564" w:rsidP="00D57564">
            <w:r w:rsidRPr="00D30217">
              <w:t>2.95</w:t>
            </w:r>
          </w:p>
        </w:tc>
      </w:tr>
    </w:tbl>
    <w:p w14:paraId="7AC5D220" w14:textId="77777777" w:rsidR="00D57564" w:rsidRPr="00D30217" w:rsidRDefault="00D57564" w:rsidP="00D57564">
      <w:r w:rsidRPr="00D30217">
        <w:t>由表21可知，新增平台后，主城六区的最长出警时间与不增加平台时（表19）相比，明显缩短，全部控制住3min中之内，因此更合理。</w:t>
      </w:r>
    </w:p>
    <w:p w14:paraId="121B0126" w14:textId="77777777" w:rsidR="00D57564" w:rsidRPr="00D30217" w:rsidRDefault="00D57564" w:rsidP="00D57564"/>
    <w:p w14:paraId="3107DB75" w14:textId="77777777" w:rsidR="00D57564" w:rsidRPr="00D30217" w:rsidRDefault="00D57564" w:rsidP="00D57564">
      <w:bookmarkStart w:id="14" w:name="_Toc57576290"/>
      <w:r w:rsidRPr="00D30217">
        <w:t>最佳围堵方案</w:t>
      </w:r>
      <w:bookmarkEnd w:id="14"/>
    </w:p>
    <w:p w14:paraId="157AEA61" w14:textId="77777777" w:rsidR="00D57564" w:rsidRPr="00D30217" w:rsidRDefault="00D57564" w:rsidP="00D57564">
      <w:r w:rsidRPr="00D30217">
        <w:t>（1）模型的建立</w:t>
      </w:r>
    </w:p>
    <w:p w14:paraId="277E3AAB" w14:textId="77777777" w:rsidR="00D57564" w:rsidRPr="00D30217" w:rsidRDefault="00D57564" w:rsidP="00D57564">
      <w:r w:rsidRPr="00D30217">
        <w:t>要寻找最佳的围堵方案，我们要在有100%的把握抓住嫌疑犯的前提下（要围堵住可能的最远路线），以最快抓捕嫌疑犯为目标，表述为：</w:t>
      </w:r>
    </w:p>
    <w:tbl>
      <w:tblPr>
        <w:tblStyle w:val="a8"/>
        <w:tblW w:w="8883" w:type="dxa"/>
        <w:tblLook w:val="04A0" w:firstRow="1" w:lastRow="0" w:firstColumn="1" w:lastColumn="0" w:noHBand="0" w:noVBand="1"/>
      </w:tblPr>
      <w:tblGrid>
        <w:gridCol w:w="5194"/>
        <w:gridCol w:w="3689"/>
      </w:tblGrid>
      <w:tr w:rsidR="00D57564" w:rsidRPr="00D30217" w14:paraId="4F5F8239" w14:textId="77777777" w:rsidTr="000E4312">
        <w:trPr>
          <w:trHeight w:val="454"/>
        </w:trPr>
        <w:tc>
          <w:tcPr>
            <w:tcW w:w="8834" w:type="dxa"/>
          </w:tcPr>
          <w:p w14:paraId="309D8B23" w14:textId="77777777" w:rsidR="00D57564" w:rsidRPr="00D30217" w:rsidRDefault="00D57564" w:rsidP="00D57564">
            <w:r w:rsidRPr="00D30217">
              <w:rPr>
                <w:position w:val="-30"/>
              </w:rPr>
              <w:object w:dxaOrig="2758" w:dyaOrig="738" w14:anchorId="56D7BBD7">
                <v:shape id="_x0000_i40852" type="#_x0000_t75" style="width:138.2pt;height:36.2pt" o:ole="">
                  <v:imagedata r:id="rId156" o:title=""/>
                </v:shape>
                <o:OLEObject Type="Embed" ProgID="Equation.AxMath" ShapeID="_x0000_i40852" DrawAspect="Content" ObjectID="_1751029430" r:id="rId157"/>
              </w:object>
            </w:r>
          </w:p>
        </w:tc>
        <w:tc>
          <w:tcPr>
            <w:tcW w:w="8834" w:type="dxa"/>
          </w:tcPr>
          <w:p w14:paraId="26EF8F77"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1E13B52D" w14:textId="77777777" w:rsidR="00D57564" w:rsidRPr="00D30217" w:rsidRDefault="00D57564" w:rsidP="00D57564">
      <w:r w:rsidRPr="00D30217">
        <w:t>其中，</w:t>
      </w:r>
      <w:r w:rsidRPr="00D30217">
        <w:rPr>
          <w:position w:val="-13"/>
        </w:rPr>
        <w:object w:dxaOrig="873" w:dyaOrig="392" w14:anchorId="2D4E0C8F">
          <v:shape id="_x0000_i40853" type="#_x0000_t75" style="width:43.85pt;height:20.1pt" o:ole="">
            <v:imagedata r:id="rId158" o:title=""/>
          </v:shape>
          <o:OLEObject Type="Embed" ProgID="Equation.AxMath" ShapeID="_x0000_i40853" DrawAspect="Content" ObjectID="_1751029431" r:id="rId159"/>
        </w:object>
      </w:r>
      <w:r w:rsidRPr="00D30217">
        <w:t>表示从事发地(第32节点)到落网地点（节点</w:t>
      </w:r>
      <w:r w:rsidRPr="00D30217">
        <w:rPr>
          <w:position w:val="-12"/>
        </w:rPr>
        <w:object w:dxaOrig="135" w:dyaOrig="378" w14:anchorId="2644A18B">
          <v:shape id="_x0000_i40854" type="#_x0000_t75" style="width:6.7pt;height:19.25pt" o:ole="">
            <v:imagedata r:id="rId36" o:title=""/>
          </v:shape>
          <o:OLEObject Type="Embed" ProgID="Equation.AxMath" ShapeID="_x0000_i40854" DrawAspect="Content" ObjectID="_1751029432" r:id="rId160"/>
        </w:object>
      </w:r>
      <w:r w:rsidRPr="00D30217">
        <w:t>）的距离；</w:t>
      </w:r>
      <w:r w:rsidRPr="00D30217">
        <w:rPr>
          <w:position w:val="-12"/>
        </w:rPr>
        <w:object w:dxaOrig="235" w:dyaOrig="378" w14:anchorId="31F611F0">
          <v:shape id="_x0000_i40855" type="#_x0000_t75" style="width:12.5pt;height:19.25pt" o:ole="">
            <v:imagedata r:id="rId161" o:title=""/>
          </v:shape>
          <o:OLEObject Type="Embed" ProgID="Equation.AxMath" ShapeID="_x0000_i40855" DrawAspect="Content" ObjectID="_1751029433" r:id="rId162"/>
        </w:object>
      </w:r>
      <w:r w:rsidRPr="00D30217">
        <w:t>表示嫌疑犯从逃跑到落网的时间；根据假设8，嫌疑犯的逃跑速度为</w:t>
      </w:r>
      <w:r w:rsidRPr="00D30217">
        <w:rPr>
          <w:position w:val="-12"/>
        </w:rPr>
        <w:object w:dxaOrig="236" w:dyaOrig="378" w14:anchorId="481ADFC1">
          <v:shape id="_x0000_i40856" type="#_x0000_t75" style="width:12.05pt;height:19.25pt" o:ole="">
            <v:imagedata r:id="rId163" o:title=""/>
          </v:shape>
          <o:OLEObject Type="Embed" ProgID="Equation.AxMath" ShapeID="_x0000_i40856" DrawAspect="Content" ObjectID="_1751029434" r:id="rId164"/>
        </w:object>
      </w:r>
      <w:r w:rsidRPr="00D30217">
        <w:t>。</w:t>
      </w:r>
    </w:p>
    <w:p w14:paraId="751A4B79" w14:textId="77777777" w:rsidR="00D57564" w:rsidRPr="00D30217" w:rsidRDefault="00D57564" w:rsidP="00D57564"/>
    <w:p w14:paraId="0CCE4FC8" w14:textId="77777777" w:rsidR="00D57564" w:rsidRPr="00D30217" w:rsidRDefault="00D57564" w:rsidP="00D57564">
      <w:r w:rsidRPr="00D30217">
        <w:t>约束条件为：</w:t>
      </w:r>
    </w:p>
    <w:p w14:paraId="61D751A5" w14:textId="77777777" w:rsidR="00D57564" w:rsidRPr="00D30217" w:rsidRDefault="00D57564" w:rsidP="00D57564">
      <w:r w:rsidRPr="00D30217">
        <w:t>由于部分节点是否被封堵，对抓捕嫌疑犯无意义，因此，不一定每个节点都被封堵，即：</w:t>
      </w:r>
    </w:p>
    <w:tbl>
      <w:tblPr>
        <w:tblStyle w:val="a8"/>
        <w:tblW w:w="8883" w:type="dxa"/>
        <w:tblLook w:val="04A0" w:firstRow="1" w:lastRow="0" w:firstColumn="1" w:lastColumn="0" w:noHBand="0" w:noVBand="1"/>
      </w:tblPr>
      <w:tblGrid>
        <w:gridCol w:w="5949"/>
        <w:gridCol w:w="2934"/>
      </w:tblGrid>
      <w:tr w:rsidR="00D57564" w:rsidRPr="00D30217" w14:paraId="311242C4" w14:textId="77777777" w:rsidTr="000E4312">
        <w:trPr>
          <w:trHeight w:val="454"/>
        </w:trPr>
        <w:tc>
          <w:tcPr>
            <w:tcW w:w="8834" w:type="dxa"/>
          </w:tcPr>
          <w:p w14:paraId="1C64044E" w14:textId="77777777" w:rsidR="00D57564" w:rsidRPr="00D30217" w:rsidRDefault="00D57564" w:rsidP="00D57564">
            <w:r w:rsidRPr="00D30217">
              <w:rPr>
                <w:position w:val="-33"/>
              </w:rPr>
              <w:object w:dxaOrig="2737" w:dyaOrig="806" w14:anchorId="4A06D876">
                <v:shape id="_x0000_i40857" type="#_x0000_t75" style="width:136.85pt;height:40.25pt" o:ole="">
                  <v:imagedata r:id="rId165" o:title=""/>
                </v:shape>
                <o:OLEObject Type="Embed" ProgID="Equation.AxMath" ShapeID="_x0000_i40857" DrawAspect="Content" ObjectID="_1751029435" r:id="rId166"/>
              </w:object>
            </w:r>
          </w:p>
        </w:tc>
        <w:tc>
          <w:tcPr>
            <w:tcW w:w="8834" w:type="dxa"/>
          </w:tcPr>
          <w:p w14:paraId="4405E440"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r w:rsidR="00D57564" w:rsidRPr="00D30217" w14:paraId="3139D6C4" w14:textId="77777777" w:rsidTr="000E4312">
        <w:trPr>
          <w:trHeight w:val="454"/>
        </w:trPr>
        <w:tc>
          <w:tcPr>
            <w:tcW w:w="8834" w:type="dxa"/>
          </w:tcPr>
          <w:p w14:paraId="2498390A" w14:textId="77777777" w:rsidR="00D57564" w:rsidRPr="00D30217" w:rsidRDefault="00D57564" w:rsidP="00D57564">
            <w:r w:rsidRPr="00D30217">
              <w:rPr>
                <w:position w:val="-52"/>
              </w:rPr>
              <w:object w:dxaOrig="4545" w:dyaOrig="1189" w14:anchorId="03AB0F8C">
                <v:shape id="_x0000_i40858" type="#_x0000_t75" style="width:228.6pt;height:59.05pt" o:ole="">
                  <v:imagedata r:id="rId110" o:title=""/>
                </v:shape>
                <o:OLEObject Type="Embed" ProgID="Equation.AxMath" ShapeID="_x0000_i40858" DrawAspect="Content" ObjectID="_1751029436" r:id="rId167"/>
              </w:object>
            </w:r>
          </w:p>
        </w:tc>
        <w:tc>
          <w:tcPr>
            <w:tcW w:w="8834" w:type="dxa"/>
          </w:tcPr>
          <w:p w14:paraId="7ED0F451"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12F0E31D" w14:textId="77777777" w:rsidR="00D57564" w:rsidRPr="00D30217" w:rsidRDefault="00D57564" w:rsidP="00D57564">
      <w:r w:rsidRPr="00D30217">
        <w:t>不一定每个平台都出警，即：</w:t>
      </w:r>
    </w:p>
    <w:tbl>
      <w:tblPr>
        <w:tblStyle w:val="a8"/>
        <w:tblW w:w="8883" w:type="dxa"/>
        <w:tblLook w:val="04A0" w:firstRow="1" w:lastRow="0" w:firstColumn="1" w:lastColumn="0" w:noHBand="0" w:noVBand="1"/>
      </w:tblPr>
      <w:tblGrid>
        <w:gridCol w:w="5161"/>
        <w:gridCol w:w="3722"/>
      </w:tblGrid>
      <w:tr w:rsidR="00D57564" w:rsidRPr="00D30217" w14:paraId="2AA850E1" w14:textId="77777777" w:rsidTr="000E4312">
        <w:trPr>
          <w:trHeight w:val="454"/>
        </w:trPr>
        <w:tc>
          <w:tcPr>
            <w:tcW w:w="8834" w:type="dxa"/>
          </w:tcPr>
          <w:p w14:paraId="3E459512" w14:textId="77777777" w:rsidR="00D57564" w:rsidRPr="00D30217" w:rsidRDefault="00D57564" w:rsidP="00D57564">
            <w:r w:rsidRPr="00D30217">
              <w:rPr>
                <w:position w:val="-33"/>
              </w:rPr>
              <w:object w:dxaOrig="2682" w:dyaOrig="806" w14:anchorId="548017D1">
                <v:shape id="_x0000_i40859" type="#_x0000_t75" style="width:133.7pt;height:40.25pt" o:ole="">
                  <v:imagedata r:id="rId168" o:title=""/>
                </v:shape>
                <o:OLEObject Type="Embed" ProgID="Equation.AxMath" ShapeID="_x0000_i40859" DrawAspect="Content" ObjectID="_1751029437" r:id="rId169"/>
              </w:object>
            </w:r>
          </w:p>
        </w:tc>
        <w:tc>
          <w:tcPr>
            <w:tcW w:w="8834" w:type="dxa"/>
          </w:tcPr>
          <w:p w14:paraId="0E749C99"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1633A387" w14:textId="77777777" w:rsidR="00D57564" w:rsidRPr="00D30217" w:rsidRDefault="00D57564" w:rsidP="00D57564">
      <w:r w:rsidRPr="00D30217">
        <w:t>嫌疑犯到达节点</w:t>
      </w:r>
      <w:r w:rsidRPr="00D30217">
        <w:rPr>
          <w:position w:val="-12"/>
        </w:rPr>
        <w:object w:dxaOrig="135" w:dyaOrig="378" w14:anchorId="511EA256">
          <v:shape id="_x0000_i40860" type="#_x0000_t75" style="width:6.7pt;height:19.25pt" o:ole="">
            <v:imagedata r:id="rId36" o:title=""/>
          </v:shape>
          <o:OLEObject Type="Embed" ProgID="Equation.AxMath" ShapeID="_x0000_i40860" DrawAspect="Content" ObjectID="_1751029438" r:id="rId170"/>
        </w:object>
      </w:r>
      <w:r w:rsidRPr="00D30217">
        <w:t>的时间减3min比交巡警从平台</w:t>
      </w:r>
      <w:r w:rsidRPr="00D30217">
        <w:rPr>
          <w:position w:val="-12"/>
        </w:rPr>
        <w:object w:dxaOrig="171" w:dyaOrig="378" w14:anchorId="1F46AF49">
          <v:shape id="_x0000_i40861" type="#_x0000_t75" style="width:9.4pt;height:19.25pt" o:ole="">
            <v:imagedata r:id="rId38" o:title=""/>
          </v:shape>
          <o:OLEObject Type="Embed" ProgID="Equation.AxMath" ShapeID="_x0000_i40861" DrawAspect="Content" ObjectID="_1751029439" r:id="rId171"/>
        </w:object>
      </w:r>
      <w:r w:rsidRPr="00D30217">
        <w:t>到节点</w:t>
      </w:r>
      <w:r w:rsidRPr="00D30217">
        <w:rPr>
          <w:position w:val="-12"/>
        </w:rPr>
        <w:object w:dxaOrig="135" w:dyaOrig="378" w14:anchorId="75BF4887">
          <v:shape id="_x0000_i40862" type="#_x0000_t75" style="width:6.7pt;height:19.25pt" o:ole="">
            <v:imagedata r:id="rId36" o:title=""/>
          </v:shape>
          <o:OLEObject Type="Embed" ProgID="Equation.AxMath" ShapeID="_x0000_i40862" DrawAspect="Content" ObjectID="_1751029440" r:id="rId172"/>
        </w:object>
      </w:r>
      <w:r w:rsidRPr="00D30217">
        <w:t>的时间长，表示节点</w:t>
      </w:r>
      <w:r w:rsidRPr="00D30217">
        <w:rPr>
          <w:position w:val="-12"/>
        </w:rPr>
        <w:object w:dxaOrig="135" w:dyaOrig="378" w14:anchorId="464E480C">
          <v:shape id="_x0000_i40863" type="#_x0000_t75" style="width:6.7pt;height:19.25pt" o:ole="">
            <v:imagedata r:id="rId36" o:title=""/>
          </v:shape>
          <o:OLEObject Type="Embed" ProgID="Equation.AxMath" ShapeID="_x0000_i40863" DrawAspect="Content" ObjectID="_1751029441" r:id="rId173"/>
        </w:object>
      </w:r>
      <w:r w:rsidRPr="00D30217">
        <w:t>能成功的被平台</w:t>
      </w:r>
      <w:r w:rsidRPr="00D30217">
        <w:rPr>
          <w:position w:val="-12"/>
        </w:rPr>
        <w:object w:dxaOrig="171" w:dyaOrig="378" w14:anchorId="442EC881">
          <v:shape id="_x0000_i40864" type="#_x0000_t75" style="width:9.4pt;height:19.25pt" o:ole="">
            <v:imagedata r:id="rId174" o:title=""/>
          </v:shape>
          <o:OLEObject Type="Embed" ProgID="Equation.AxMath" ShapeID="_x0000_i40864" DrawAspect="Content" ObjectID="_1751029442" r:id="rId175"/>
        </w:object>
      </w:r>
      <w:r w:rsidRPr="00D30217">
        <w:t>封堵，即：</w:t>
      </w:r>
    </w:p>
    <w:tbl>
      <w:tblPr>
        <w:tblStyle w:val="a8"/>
        <w:tblW w:w="8883" w:type="dxa"/>
        <w:tblLook w:val="04A0" w:firstRow="1" w:lastRow="0" w:firstColumn="1" w:lastColumn="0" w:noHBand="0" w:noVBand="1"/>
      </w:tblPr>
      <w:tblGrid>
        <w:gridCol w:w="5073"/>
        <w:gridCol w:w="3810"/>
      </w:tblGrid>
      <w:tr w:rsidR="00D57564" w:rsidRPr="00D30217" w14:paraId="0E2728C4" w14:textId="77777777" w:rsidTr="000E4312">
        <w:trPr>
          <w:trHeight w:val="454"/>
        </w:trPr>
        <w:tc>
          <w:tcPr>
            <w:tcW w:w="8834" w:type="dxa"/>
          </w:tcPr>
          <w:p w14:paraId="56153913" w14:textId="77777777" w:rsidR="00D57564" w:rsidRPr="00D30217" w:rsidRDefault="00D57564" w:rsidP="00D57564">
            <w:r w:rsidRPr="00D30217">
              <w:rPr>
                <w:position w:val="-28"/>
              </w:rPr>
              <w:object w:dxaOrig="2421" w:dyaOrig="708" w14:anchorId="51CED607">
                <v:shape id="_x0000_i40865" type="#_x0000_t75" style="width:121.15pt;height:35.8pt" o:ole="">
                  <v:imagedata r:id="rId176" o:title=""/>
                </v:shape>
                <o:OLEObject Type="Embed" ProgID="Equation.AxMath" ShapeID="_x0000_i40865" DrawAspect="Content" ObjectID="_1751029443" r:id="rId177"/>
              </w:object>
            </w:r>
          </w:p>
        </w:tc>
        <w:tc>
          <w:tcPr>
            <w:tcW w:w="8834" w:type="dxa"/>
          </w:tcPr>
          <w:p w14:paraId="073B6F3D"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0F53A420" w14:textId="77777777" w:rsidR="00D57564" w:rsidRPr="00D30217" w:rsidRDefault="00D57564" w:rsidP="00D57564">
      <w:r w:rsidRPr="00D30217">
        <w:t>其中，</w:t>
      </w:r>
      <w:r w:rsidRPr="00D30217">
        <w:rPr>
          <w:position w:val="-13"/>
        </w:rPr>
        <w:object w:dxaOrig="681" w:dyaOrig="392" w14:anchorId="06F5AA3B">
          <v:shape id="_x0000_i40866" type="#_x0000_t75" style="width:34.45pt;height:20.1pt" o:ole="">
            <v:imagedata r:id="rId178" o:title=""/>
          </v:shape>
          <o:OLEObject Type="Embed" ProgID="Equation.AxMath" ShapeID="_x0000_i40866" DrawAspect="Content" ObjectID="_1751029444" r:id="rId179"/>
        </w:object>
      </w:r>
      <w:r w:rsidRPr="00D30217">
        <w:t>表示平台</w:t>
      </w:r>
      <w:r w:rsidRPr="00D30217">
        <w:rPr>
          <w:position w:val="-12"/>
        </w:rPr>
        <w:object w:dxaOrig="171" w:dyaOrig="378" w14:anchorId="19904B30">
          <v:shape id="_x0000_i40867" type="#_x0000_t75" style="width:9.4pt;height:19.25pt" o:ole="">
            <v:imagedata r:id="rId38" o:title=""/>
          </v:shape>
          <o:OLEObject Type="Embed" ProgID="Equation.AxMath" ShapeID="_x0000_i40867" DrawAspect="Content" ObjectID="_1751029445" r:id="rId180"/>
        </w:object>
      </w:r>
      <w:r w:rsidRPr="00D30217">
        <w:t>到节点</w:t>
      </w:r>
      <w:r w:rsidRPr="00D30217">
        <w:rPr>
          <w:position w:val="-12"/>
        </w:rPr>
        <w:object w:dxaOrig="135" w:dyaOrig="378" w14:anchorId="4FA13B4A">
          <v:shape id="_x0000_i40868" type="#_x0000_t75" style="width:6.7pt;height:19.25pt" o:ole="">
            <v:imagedata r:id="rId36" o:title=""/>
          </v:shape>
          <o:OLEObject Type="Embed" ProgID="Equation.AxMath" ShapeID="_x0000_i40868" DrawAspect="Content" ObjectID="_1751029446" r:id="rId181"/>
        </w:object>
      </w:r>
      <w:r w:rsidRPr="00D30217">
        <w:t>的距离。</w:t>
      </w:r>
    </w:p>
    <w:p w14:paraId="16CC0697" w14:textId="77777777" w:rsidR="00D57564" w:rsidRPr="00D30217" w:rsidRDefault="00D57564" w:rsidP="00D57564">
      <w:r w:rsidRPr="00D30217">
        <w:t>为描述嫌疑犯被封堵在一定的区域内，定义节点</w:t>
      </w:r>
      <w:r w:rsidRPr="00D30217">
        <w:rPr>
          <w:position w:val="-12"/>
        </w:rPr>
        <w:object w:dxaOrig="135" w:dyaOrig="378" w14:anchorId="776C7154">
          <v:shape id="_x0000_i40869" type="#_x0000_t75" style="width:6.7pt;height:19.25pt" o:ole="">
            <v:imagedata r:id="rId36" o:title=""/>
          </v:shape>
          <o:OLEObject Type="Embed" ProgID="Equation.AxMath" ShapeID="_x0000_i40869" DrawAspect="Content" ObjectID="_1751029447" r:id="rId182"/>
        </w:object>
      </w:r>
      <w:r w:rsidRPr="00D30217">
        <w:t>被封堵表示为</w:t>
      </w:r>
      <w:r w:rsidRPr="00D30217">
        <w:rPr>
          <w:position w:val="-13"/>
        </w:rPr>
        <w:object w:dxaOrig="1475" w:dyaOrig="392" w14:anchorId="16448F7D">
          <v:shape id="_x0000_i40870" type="#_x0000_t75" style="width:73.8pt;height:20.1pt" o:ole="">
            <v:imagedata r:id="rId183" o:title=""/>
          </v:shape>
          <o:OLEObject Type="Embed" ProgID="Equation.AxMath" ShapeID="_x0000_i40870" DrawAspect="Content" ObjectID="_1751029448" r:id="rId184"/>
        </w:object>
      </w:r>
      <w:r w:rsidRPr="00D30217">
        <w:t>，即其他任意节点与节点</w:t>
      </w:r>
      <w:r w:rsidRPr="00D30217">
        <w:rPr>
          <w:position w:val="-12"/>
        </w:rPr>
        <w:object w:dxaOrig="135" w:dyaOrig="378" w14:anchorId="5F417E82">
          <v:shape id="_x0000_i40871" type="#_x0000_t75" style="width:6.7pt;height:19.25pt" o:ole="">
            <v:imagedata r:id="rId36" o:title=""/>
          </v:shape>
          <o:OLEObject Type="Embed" ProgID="Equation.AxMath" ShapeID="_x0000_i40871" DrawAspect="Content" ObjectID="_1751029449" r:id="rId185"/>
        </w:object>
      </w:r>
      <w:r w:rsidRPr="00D30217">
        <w:t>不相通，距离表示为</w:t>
      </w:r>
      <w:r w:rsidRPr="00D30217">
        <w:rPr>
          <w:position w:val="-12"/>
        </w:rPr>
        <w:object w:dxaOrig="365" w:dyaOrig="378" w14:anchorId="6E9F21BB">
          <v:shape id="_x0000_i40872" type="#_x0000_t75" style="width:19.25pt;height:19.25pt" o:ole="">
            <v:imagedata r:id="rId186" o:title=""/>
          </v:shape>
          <o:OLEObject Type="Embed" ProgID="Equation.AxMath" ShapeID="_x0000_i40872" DrawAspect="Content" ObjectID="_1751029450" r:id="rId187"/>
        </w:object>
      </w:r>
      <w:r w:rsidRPr="00D30217">
        <w:t>。若</w:t>
      </w:r>
      <w:r w:rsidRPr="00D30217">
        <w:rPr>
          <w:position w:val="-12"/>
        </w:rPr>
        <w:object w:dxaOrig="294" w:dyaOrig="380" w14:anchorId="69DE0156">
          <v:shape id="_x0000_i40873" type="#_x0000_t75" style="width:15.2pt;height:19.25pt" o:ole="">
            <v:imagedata r:id="rId188" o:title=""/>
          </v:shape>
          <o:OLEObject Type="Embed" ProgID="Equation.AxMath" ShapeID="_x0000_i40873" DrawAspect="Content" ObjectID="_1751029451" r:id="rId189"/>
        </w:object>
      </w:r>
      <w:r w:rsidRPr="00D30217">
        <w:t>表示被封堵区域以外所有节点的集合，</w:t>
      </w:r>
      <w:r w:rsidRPr="00D30217">
        <w:rPr>
          <w:position w:val="-12"/>
        </w:rPr>
        <w:object w:dxaOrig="305" w:dyaOrig="380" w14:anchorId="04E62A92">
          <v:shape id="_x0000_i40874" type="#_x0000_t75" style="width:15.2pt;height:19.25pt" o:ole="">
            <v:imagedata r:id="rId190" o:title=""/>
          </v:shape>
          <o:OLEObject Type="Embed" ProgID="Equation.AxMath" ShapeID="_x0000_i40874" DrawAspect="Content" ObjectID="_1751029452" r:id="rId191"/>
        </w:object>
      </w:r>
      <w:r w:rsidRPr="00D30217">
        <w:t>表示被封堵区域内所有节点的集合，则：</w:t>
      </w:r>
    </w:p>
    <w:tbl>
      <w:tblPr>
        <w:tblStyle w:val="a8"/>
        <w:tblW w:w="8883" w:type="dxa"/>
        <w:tblLook w:val="04A0" w:firstRow="1" w:lastRow="0" w:firstColumn="1" w:lastColumn="0" w:noHBand="0" w:noVBand="1"/>
      </w:tblPr>
      <w:tblGrid>
        <w:gridCol w:w="4847"/>
        <w:gridCol w:w="4036"/>
      </w:tblGrid>
      <w:tr w:rsidR="00D57564" w:rsidRPr="00D30217" w14:paraId="06BB9940" w14:textId="77777777" w:rsidTr="000E4312">
        <w:trPr>
          <w:trHeight w:val="454"/>
        </w:trPr>
        <w:tc>
          <w:tcPr>
            <w:tcW w:w="8834" w:type="dxa"/>
          </w:tcPr>
          <w:p w14:paraId="2C2593B7" w14:textId="77777777" w:rsidR="00D57564" w:rsidRPr="00D30217" w:rsidRDefault="00D57564" w:rsidP="00D57564">
            <w:r w:rsidRPr="00D30217">
              <w:rPr>
                <w:position w:val="-13"/>
              </w:rPr>
              <w:object w:dxaOrig="1735" w:dyaOrig="399" w14:anchorId="0CFBCCDA">
                <v:shape id="_x0000_i40875" type="#_x0000_t75" style="width:87.2pt;height:20.55pt" o:ole="">
                  <v:imagedata r:id="rId192" o:title=""/>
                </v:shape>
                <o:OLEObject Type="Embed" ProgID="Equation.AxMath" ShapeID="_x0000_i40875" DrawAspect="Content" ObjectID="_1751029453" r:id="rId193"/>
              </w:object>
            </w:r>
          </w:p>
        </w:tc>
        <w:tc>
          <w:tcPr>
            <w:tcW w:w="8834" w:type="dxa"/>
          </w:tcPr>
          <w:p w14:paraId="38A0AA8C"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65F2DE4D" w14:textId="77777777" w:rsidR="00D57564" w:rsidRPr="00D30217" w:rsidRDefault="00D57564" w:rsidP="00D57564">
      <w:r w:rsidRPr="00D30217">
        <w:t>综上，模型为：</w:t>
      </w:r>
    </w:p>
    <w:tbl>
      <w:tblPr>
        <w:tblStyle w:val="a8"/>
        <w:tblW w:w="8883" w:type="dxa"/>
        <w:tblLook w:val="04A0" w:firstRow="1" w:lastRow="0" w:firstColumn="1" w:lastColumn="0" w:noHBand="0" w:noVBand="1"/>
      </w:tblPr>
      <w:tblGrid>
        <w:gridCol w:w="5411"/>
        <w:gridCol w:w="3472"/>
      </w:tblGrid>
      <w:tr w:rsidR="00D57564" w:rsidRPr="00D30217" w14:paraId="7258F661" w14:textId="77777777" w:rsidTr="000E4312">
        <w:trPr>
          <w:trHeight w:val="454"/>
        </w:trPr>
        <w:tc>
          <w:tcPr>
            <w:tcW w:w="8834" w:type="dxa"/>
          </w:tcPr>
          <w:p w14:paraId="314716B3" w14:textId="77777777" w:rsidR="00D57564" w:rsidRPr="00D30217" w:rsidRDefault="00D57564" w:rsidP="00D57564">
            <w:r w:rsidRPr="00D30217">
              <w:object w:dxaOrig="3327" w:dyaOrig="3815" w14:anchorId="32EE884F">
                <v:shape id="_x0000_i40876" type="#_x0000_t75" style="width:166.85pt;height:191.3pt" o:ole="">
                  <v:imagedata r:id="rId194" o:title=""/>
                </v:shape>
                <o:OLEObject Type="Embed" ProgID="Equation.AxMath" ShapeID="_x0000_i40876" DrawAspect="Content" ObjectID="_1751029454" r:id="rId195"/>
              </w:object>
            </w:r>
          </w:p>
        </w:tc>
        <w:tc>
          <w:tcPr>
            <w:tcW w:w="8834" w:type="dxa"/>
          </w:tcPr>
          <w:p w14:paraId="0F3EABFE" w14:textId="77777777" w:rsidR="00D57564" w:rsidRPr="00D30217" w:rsidRDefault="00D57564" w:rsidP="00D57564">
            <w:r w:rsidRPr="00D30217">
              <w:t>(</w:t>
            </w:r>
            <w:r w:rsidRPr="00D30217">
              <w:fldChar w:fldCharType="begin"/>
            </w:r>
            <w:r w:rsidRPr="00D30217">
              <w:instrText xml:space="preserve"> AUTONUM  \* Arabic </w:instrText>
            </w:r>
            <w:r w:rsidRPr="00D30217">
              <w:fldChar w:fldCharType="end"/>
            </w:r>
            <w:r w:rsidRPr="00D30217">
              <w:t>)</w:t>
            </w:r>
          </w:p>
        </w:tc>
      </w:tr>
    </w:tbl>
    <w:p w14:paraId="59F0CF8A" w14:textId="77777777" w:rsidR="00D57564" w:rsidRPr="00D30217" w:rsidRDefault="00D57564" w:rsidP="00D57564">
      <w:r w:rsidRPr="00D30217">
        <w:t>（2）模型的求解</w:t>
      </w:r>
    </w:p>
    <w:p w14:paraId="0656B4FB" w14:textId="77777777" w:rsidR="00D57564" w:rsidRPr="00D30217" w:rsidRDefault="00D57564" w:rsidP="00D57564">
      <w:r w:rsidRPr="00D30217">
        <w:t>将A区的相关数据代入模型（24），可得A区的封堵方案，见表22。</w:t>
      </w:r>
    </w:p>
    <w:p w14:paraId="4769BE7A" w14:textId="77777777" w:rsidR="00D57564" w:rsidRPr="00D30217" w:rsidRDefault="00D57564" w:rsidP="00D57564">
      <w:r w:rsidRPr="00D30217">
        <w:t>表22  A区的封堵方案</w:t>
      </w:r>
    </w:p>
    <w:tbl>
      <w:tblPr>
        <w:tblStyle w:val="a8"/>
        <w:tblW w:w="6792" w:type="dxa"/>
        <w:tblLook w:val="01E0" w:firstRow="1" w:lastRow="1" w:firstColumn="1" w:lastColumn="1" w:noHBand="0" w:noVBand="0"/>
      </w:tblPr>
      <w:tblGrid>
        <w:gridCol w:w="1755"/>
        <w:gridCol w:w="1641"/>
        <w:gridCol w:w="1755"/>
        <w:gridCol w:w="1641"/>
      </w:tblGrid>
      <w:tr w:rsidR="00D57564" w:rsidRPr="00D30217" w14:paraId="5B196E13" w14:textId="77777777" w:rsidTr="000E4312">
        <w:trPr>
          <w:trHeight w:val="454"/>
        </w:trPr>
        <w:tc>
          <w:tcPr>
            <w:tcW w:w="8834" w:type="dxa"/>
            <w:hideMark/>
          </w:tcPr>
          <w:p w14:paraId="3EBD1820" w14:textId="77777777" w:rsidR="00D57564" w:rsidRPr="00D30217" w:rsidRDefault="00D57564" w:rsidP="00D57564">
            <w:r w:rsidRPr="00D30217">
              <w:t>出发的平台</w:t>
            </w:r>
          </w:p>
        </w:tc>
        <w:tc>
          <w:tcPr>
            <w:tcW w:w="8834" w:type="dxa"/>
            <w:hideMark/>
          </w:tcPr>
          <w:p w14:paraId="77535A3D" w14:textId="77777777" w:rsidR="00D57564" w:rsidRPr="00D30217" w:rsidRDefault="00D57564" w:rsidP="00D57564">
            <w:r w:rsidRPr="00D30217">
              <w:t>被封锁的节点</w:t>
            </w:r>
          </w:p>
        </w:tc>
        <w:tc>
          <w:tcPr>
            <w:tcW w:w="8834" w:type="dxa"/>
            <w:hideMark/>
          </w:tcPr>
          <w:p w14:paraId="53B9D576" w14:textId="77777777" w:rsidR="00D57564" w:rsidRPr="00D30217" w:rsidRDefault="00D57564" w:rsidP="00D57564">
            <w:r w:rsidRPr="00D30217">
              <w:t>出发的平台</w:t>
            </w:r>
          </w:p>
        </w:tc>
        <w:tc>
          <w:tcPr>
            <w:tcW w:w="8834" w:type="dxa"/>
            <w:hideMark/>
          </w:tcPr>
          <w:p w14:paraId="1B3F0116" w14:textId="77777777" w:rsidR="00D57564" w:rsidRPr="00D30217" w:rsidRDefault="00D57564" w:rsidP="00D57564">
            <w:r w:rsidRPr="00D30217">
              <w:t>被封锁的节点</w:t>
            </w:r>
          </w:p>
        </w:tc>
      </w:tr>
      <w:tr w:rsidR="00D57564" w:rsidRPr="00D30217" w14:paraId="1B2E1B1D" w14:textId="77777777" w:rsidTr="000E4312">
        <w:trPr>
          <w:trHeight w:val="454"/>
        </w:trPr>
        <w:tc>
          <w:tcPr>
            <w:tcW w:w="8834" w:type="dxa"/>
            <w:hideMark/>
          </w:tcPr>
          <w:p w14:paraId="79A0BADF" w14:textId="77777777" w:rsidR="00D57564" w:rsidRPr="00D30217" w:rsidRDefault="00D57564" w:rsidP="00D57564">
            <w:r w:rsidRPr="00D30217">
              <w:t>A1</w:t>
            </w:r>
          </w:p>
        </w:tc>
        <w:tc>
          <w:tcPr>
            <w:tcW w:w="8834" w:type="dxa"/>
            <w:hideMark/>
          </w:tcPr>
          <w:p w14:paraId="262DF366" w14:textId="77777777" w:rsidR="00D57564" w:rsidRPr="00D30217" w:rsidRDefault="00D57564" w:rsidP="00D57564">
            <w:r w:rsidRPr="00D30217">
              <w:t>63</w:t>
            </w:r>
          </w:p>
        </w:tc>
        <w:tc>
          <w:tcPr>
            <w:tcW w:w="8834" w:type="dxa"/>
            <w:hideMark/>
          </w:tcPr>
          <w:p w14:paraId="4BDF6998" w14:textId="77777777" w:rsidR="00D57564" w:rsidRPr="00D30217" w:rsidRDefault="00D57564" w:rsidP="00D57564">
            <w:r w:rsidRPr="00D30217">
              <w:t>A15</w:t>
            </w:r>
          </w:p>
        </w:tc>
        <w:tc>
          <w:tcPr>
            <w:tcW w:w="8834" w:type="dxa"/>
            <w:hideMark/>
          </w:tcPr>
          <w:p w14:paraId="54E2C861" w14:textId="77777777" w:rsidR="00D57564" w:rsidRPr="00D30217" w:rsidRDefault="00D57564" w:rsidP="00D57564">
            <w:r w:rsidRPr="00D30217">
              <w:t>29</w:t>
            </w:r>
          </w:p>
        </w:tc>
      </w:tr>
      <w:tr w:rsidR="00D57564" w:rsidRPr="00D30217" w14:paraId="7832EB80" w14:textId="77777777" w:rsidTr="000E4312">
        <w:trPr>
          <w:trHeight w:val="454"/>
        </w:trPr>
        <w:tc>
          <w:tcPr>
            <w:tcW w:w="8834" w:type="dxa"/>
            <w:hideMark/>
          </w:tcPr>
          <w:p w14:paraId="52D2F443" w14:textId="77777777" w:rsidR="00D57564" w:rsidRPr="00D30217" w:rsidRDefault="00D57564" w:rsidP="00D57564">
            <w:r w:rsidRPr="00D30217">
              <w:t>A2</w:t>
            </w:r>
          </w:p>
        </w:tc>
        <w:tc>
          <w:tcPr>
            <w:tcW w:w="8834" w:type="dxa"/>
            <w:hideMark/>
          </w:tcPr>
          <w:p w14:paraId="01F1882F" w14:textId="77777777" w:rsidR="00D57564" w:rsidRPr="00D30217" w:rsidRDefault="00D57564" w:rsidP="00D57564">
            <w:r w:rsidRPr="00D30217">
              <w:t>3</w:t>
            </w:r>
          </w:p>
        </w:tc>
        <w:tc>
          <w:tcPr>
            <w:tcW w:w="8834" w:type="dxa"/>
            <w:hideMark/>
          </w:tcPr>
          <w:p w14:paraId="2A021E62" w14:textId="77777777" w:rsidR="00D57564" w:rsidRPr="00D30217" w:rsidRDefault="00D57564" w:rsidP="00D57564">
            <w:r w:rsidRPr="00D30217">
              <w:t>A16</w:t>
            </w:r>
          </w:p>
        </w:tc>
        <w:tc>
          <w:tcPr>
            <w:tcW w:w="8834" w:type="dxa"/>
            <w:hideMark/>
          </w:tcPr>
          <w:p w14:paraId="2E546EFF" w14:textId="77777777" w:rsidR="00D57564" w:rsidRPr="00D30217" w:rsidRDefault="00D57564" w:rsidP="00D57564">
            <w:r w:rsidRPr="00D30217">
              <w:t>16</w:t>
            </w:r>
          </w:p>
        </w:tc>
      </w:tr>
      <w:tr w:rsidR="00D57564" w:rsidRPr="00D30217" w14:paraId="3511161D" w14:textId="77777777" w:rsidTr="000E4312">
        <w:trPr>
          <w:trHeight w:val="454"/>
        </w:trPr>
        <w:tc>
          <w:tcPr>
            <w:tcW w:w="8834" w:type="dxa"/>
            <w:hideMark/>
          </w:tcPr>
          <w:p w14:paraId="5481768C" w14:textId="77777777" w:rsidR="00D57564" w:rsidRPr="00D30217" w:rsidRDefault="00D57564" w:rsidP="00D57564">
            <w:r w:rsidRPr="00D30217">
              <w:t>A3</w:t>
            </w:r>
          </w:p>
        </w:tc>
        <w:tc>
          <w:tcPr>
            <w:tcW w:w="8834" w:type="dxa"/>
            <w:hideMark/>
          </w:tcPr>
          <w:p w14:paraId="05ADCC2E" w14:textId="77777777" w:rsidR="00D57564" w:rsidRPr="00D30217" w:rsidRDefault="00D57564" w:rsidP="00D57564">
            <w:r w:rsidRPr="00D30217">
              <w:t>55</w:t>
            </w:r>
          </w:p>
        </w:tc>
        <w:tc>
          <w:tcPr>
            <w:tcW w:w="8834" w:type="dxa"/>
            <w:hideMark/>
          </w:tcPr>
          <w:p w14:paraId="777EA2BA" w14:textId="77777777" w:rsidR="00D57564" w:rsidRPr="00D30217" w:rsidRDefault="00D57564" w:rsidP="00D57564">
            <w:r w:rsidRPr="00D30217">
              <w:t>A17</w:t>
            </w:r>
          </w:p>
        </w:tc>
        <w:tc>
          <w:tcPr>
            <w:tcW w:w="8834" w:type="dxa"/>
            <w:hideMark/>
          </w:tcPr>
          <w:p w14:paraId="5035A53E" w14:textId="77777777" w:rsidR="00D57564" w:rsidRPr="00D30217" w:rsidRDefault="00D57564" w:rsidP="00D57564">
            <w:r w:rsidRPr="00D30217">
              <w:t>40</w:t>
            </w:r>
          </w:p>
        </w:tc>
      </w:tr>
      <w:tr w:rsidR="00D57564" w:rsidRPr="00D30217" w14:paraId="6E580F0E" w14:textId="77777777" w:rsidTr="000E4312">
        <w:trPr>
          <w:trHeight w:val="454"/>
        </w:trPr>
        <w:tc>
          <w:tcPr>
            <w:tcW w:w="8834" w:type="dxa"/>
            <w:hideMark/>
          </w:tcPr>
          <w:p w14:paraId="6B8A2129" w14:textId="77777777" w:rsidR="00D57564" w:rsidRPr="00D30217" w:rsidRDefault="00D57564" w:rsidP="00D57564">
            <w:r w:rsidRPr="00D30217">
              <w:t>A4</w:t>
            </w:r>
          </w:p>
        </w:tc>
        <w:tc>
          <w:tcPr>
            <w:tcW w:w="8834" w:type="dxa"/>
            <w:hideMark/>
          </w:tcPr>
          <w:p w14:paraId="2D271ECD" w14:textId="77777777" w:rsidR="00D57564" w:rsidRPr="00D30217" w:rsidRDefault="00D57564" w:rsidP="00D57564">
            <w:r w:rsidRPr="00D30217">
              <w:t>4</w:t>
            </w:r>
          </w:p>
        </w:tc>
        <w:tc>
          <w:tcPr>
            <w:tcW w:w="8834" w:type="dxa"/>
            <w:hideMark/>
          </w:tcPr>
          <w:p w14:paraId="50D57085" w14:textId="77777777" w:rsidR="00D57564" w:rsidRPr="00D30217" w:rsidRDefault="00D57564" w:rsidP="00D57564">
            <w:r w:rsidRPr="00D30217">
              <w:t>A18</w:t>
            </w:r>
          </w:p>
        </w:tc>
        <w:tc>
          <w:tcPr>
            <w:tcW w:w="8834" w:type="dxa"/>
            <w:hideMark/>
          </w:tcPr>
          <w:p w14:paraId="274A7430" w14:textId="77777777" w:rsidR="00D57564" w:rsidRPr="00D30217" w:rsidRDefault="00D57564" w:rsidP="00D57564">
            <w:r w:rsidRPr="00D30217">
              <w:t>41</w:t>
            </w:r>
          </w:p>
        </w:tc>
      </w:tr>
      <w:tr w:rsidR="00D57564" w:rsidRPr="00D30217" w14:paraId="553592F8" w14:textId="77777777" w:rsidTr="000E4312">
        <w:trPr>
          <w:trHeight w:val="454"/>
        </w:trPr>
        <w:tc>
          <w:tcPr>
            <w:tcW w:w="8834" w:type="dxa"/>
            <w:hideMark/>
          </w:tcPr>
          <w:p w14:paraId="43468013" w14:textId="77777777" w:rsidR="00D57564" w:rsidRPr="00D30217" w:rsidRDefault="00D57564" w:rsidP="00D57564">
            <w:r w:rsidRPr="00D30217">
              <w:t>A10</w:t>
            </w:r>
          </w:p>
        </w:tc>
        <w:tc>
          <w:tcPr>
            <w:tcW w:w="8834" w:type="dxa"/>
            <w:hideMark/>
          </w:tcPr>
          <w:p w14:paraId="02AC39A4" w14:textId="77777777" w:rsidR="00D57564" w:rsidRPr="00D30217" w:rsidRDefault="00D57564" w:rsidP="00D57564">
            <w:r w:rsidRPr="00D30217">
              <w:t>10</w:t>
            </w:r>
          </w:p>
        </w:tc>
        <w:tc>
          <w:tcPr>
            <w:tcW w:w="8834" w:type="dxa"/>
            <w:hideMark/>
          </w:tcPr>
          <w:p w14:paraId="242BE8CD" w14:textId="77777777" w:rsidR="00D57564" w:rsidRPr="00D30217" w:rsidRDefault="00D57564" w:rsidP="00D57564">
            <w:r w:rsidRPr="00D30217">
              <w:t>A19</w:t>
            </w:r>
          </w:p>
        </w:tc>
        <w:tc>
          <w:tcPr>
            <w:tcW w:w="8834" w:type="dxa"/>
            <w:hideMark/>
          </w:tcPr>
          <w:p w14:paraId="438EB7FF" w14:textId="77777777" w:rsidR="00D57564" w:rsidRPr="00D30217" w:rsidRDefault="00D57564" w:rsidP="00D57564">
            <w:r w:rsidRPr="00D30217">
              <w:t>62</w:t>
            </w:r>
          </w:p>
        </w:tc>
      </w:tr>
    </w:tbl>
    <w:p w14:paraId="03540C10" w14:textId="77777777" w:rsidR="00D57564" w:rsidRPr="00D30217" w:rsidRDefault="00D57564" w:rsidP="00D57564"/>
    <w:tbl>
      <w:tblPr>
        <w:tblStyle w:val="a8"/>
        <w:tblW w:w="9744" w:type="dxa"/>
        <w:tblLook w:val="01E0" w:firstRow="1" w:lastRow="1" w:firstColumn="1" w:lastColumn="1" w:noHBand="0" w:noVBand="0"/>
      </w:tblPr>
      <w:tblGrid>
        <w:gridCol w:w="4872"/>
        <w:gridCol w:w="4872"/>
      </w:tblGrid>
      <w:tr w:rsidR="00D57564" w:rsidRPr="00D30217" w14:paraId="24AC47E5" w14:textId="77777777" w:rsidTr="000E4312">
        <w:trPr>
          <w:trHeight w:val="454"/>
        </w:trPr>
        <w:tc>
          <w:tcPr>
            <w:tcW w:w="8834" w:type="dxa"/>
            <w:hideMark/>
          </w:tcPr>
          <w:p w14:paraId="4A5F7EBB" w14:textId="77777777" w:rsidR="00D57564" w:rsidRPr="00D30217" w:rsidRDefault="00D57564" w:rsidP="00D57564">
            <w:bookmarkStart w:id="15" w:name="_Hlk57047786"/>
            <w:r w:rsidRPr="00D30217">
              <w:rPr>
                <w:noProof/>
              </w:rPr>
              <w:lastRenderedPageBreak/>
              <w:drawing>
                <wp:inline distT="0" distB="0" distL="0" distR="0" wp14:anchorId="14845C9C" wp14:editId="34E18C49">
                  <wp:extent cx="2876550" cy="1781175"/>
                  <wp:effectExtent l="0" t="0" r="0" b="952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4"/>
                          <pic:cNvPicPr>
                            <a:picLocks noChangeAspect="1" noChangeArrowheads="1"/>
                          </pic:cNvPicPr>
                        </pic:nvPicPr>
                        <pic:blipFill>
                          <a:blip r:embed="rId196" cstate="print">
                            <a:extLst>
                              <a:ext uri="{28A0092B-C50C-407E-A947-70E740481C1C}">
                                <a14:useLocalDpi xmlns:a14="http://schemas.microsoft.com/office/drawing/2010/main" val="0"/>
                              </a:ext>
                            </a:extLst>
                          </a:blip>
                          <a:srcRect l="2687" t="4402" r="6493" b="758"/>
                          <a:stretch>
                            <a:fillRect/>
                          </a:stretch>
                        </pic:blipFill>
                        <pic:spPr bwMode="auto">
                          <a:xfrm>
                            <a:off x="0" y="0"/>
                            <a:ext cx="2876550" cy="1781175"/>
                          </a:xfrm>
                          <a:prstGeom prst="rect">
                            <a:avLst/>
                          </a:prstGeom>
                          <a:noFill/>
                          <a:ln>
                            <a:noFill/>
                          </a:ln>
                        </pic:spPr>
                      </pic:pic>
                    </a:graphicData>
                  </a:graphic>
                </wp:inline>
              </w:drawing>
            </w:r>
            <w:bookmarkEnd w:id="15"/>
          </w:p>
        </w:tc>
        <w:tc>
          <w:tcPr>
            <w:tcW w:w="8834" w:type="dxa"/>
            <w:hideMark/>
          </w:tcPr>
          <w:p w14:paraId="4C8D9943" w14:textId="77777777" w:rsidR="00D57564" w:rsidRPr="00D30217" w:rsidRDefault="00D57564" w:rsidP="00D57564">
            <w:bookmarkStart w:id="16" w:name="_Hlk57047782"/>
            <w:r w:rsidRPr="00D30217">
              <w:rPr>
                <w:noProof/>
              </w:rPr>
              <w:drawing>
                <wp:inline distT="0" distB="0" distL="0" distR="0" wp14:anchorId="4BCFAE86" wp14:editId="79673AFE">
                  <wp:extent cx="2876550" cy="1800225"/>
                  <wp:effectExtent l="0" t="0" r="0"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5"/>
                          <pic:cNvPicPr>
                            <a:picLocks noChangeAspect="1" noChangeArrowheads="1"/>
                          </pic:cNvPicPr>
                        </pic:nvPicPr>
                        <pic:blipFill>
                          <a:blip r:embed="rId197" cstate="print">
                            <a:extLst>
                              <a:ext uri="{28A0092B-C50C-407E-A947-70E740481C1C}">
                                <a14:useLocalDpi xmlns:a14="http://schemas.microsoft.com/office/drawing/2010/main" val="0"/>
                              </a:ext>
                            </a:extLst>
                          </a:blip>
                          <a:srcRect l="3046" t="4553" r="6673" b="227"/>
                          <a:stretch>
                            <a:fillRect/>
                          </a:stretch>
                        </pic:blipFill>
                        <pic:spPr bwMode="auto">
                          <a:xfrm>
                            <a:off x="0" y="0"/>
                            <a:ext cx="2876550" cy="1800225"/>
                          </a:xfrm>
                          <a:prstGeom prst="rect">
                            <a:avLst/>
                          </a:prstGeom>
                          <a:noFill/>
                          <a:ln>
                            <a:noFill/>
                          </a:ln>
                        </pic:spPr>
                      </pic:pic>
                    </a:graphicData>
                  </a:graphic>
                </wp:inline>
              </w:drawing>
            </w:r>
            <w:bookmarkEnd w:id="16"/>
          </w:p>
          <w:p w14:paraId="6F3D7B33" w14:textId="77777777" w:rsidR="00D57564" w:rsidRPr="00D30217" w:rsidRDefault="00D57564" w:rsidP="00D57564">
            <w:r w:rsidRPr="00D30217">
              <w:t>注：图中用三角形标记的节点表示被封锁的节点。</w:t>
            </w:r>
          </w:p>
        </w:tc>
      </w:tr>
      <w:tr w:rsidR="00D57564" w:rsidRPr="00D30217" w14:paraId="5B42E01B" w14:textId="77777777" w:rsidTr="000E4312">
        <w:trPr>
          <w:trHeight w:val="454"/>
        </w:trPr>
        <w:tc>
          <w:tcPr>
            <w:tcW w:w="8834" w:type="dxa"/>
            <w:hideMark/>
          </w:tcPr>
          <w:p w14:paraId="004ED31E" w14:textId="77777777" w:rsidR="00D57564" w:rsidRPr="00D30217" w:rsidRDefault="00D57564" w:rsidP="00D57564">
            <w:r w:rsidRPr="00D30217">
              <w:t>图9  A区围堵效果示意图</w:t>
            </w:r>
          </w:p>
        </w:tc>
        <w:tc>
          <w:tcPr>
            <w:tcW w:w="8834" w:type="dxa"/>
            <w:hideMark/>
          </w:tcPr>
          <w:p w14:paraId="6B05DED7" w14:textId="77777777" w:rsidR="00D57564" w:rsidRPr="00D30217" w:rsidRDefault="00D57564" w:rsidP="00D57564">
            <w:r w:rsidRPr="00D30217">
              <w:t>图10  A区被封锁节点的示意图</w:t>
            </w:r>
          </w:p>
        </w:tc>
      </w:tr>
    </w:tbl>
    <w:p w14:paraId="2F9C59BB" w14:textId="77777777" w:rsidR="00D57564" w:rsidRPr="00D30217" w:rsidRDefault="00D57564" w:rsidP="00D57564"/>
    <w:p w14:paraId="1C2B2052" w14:textId="77777777" w:rsidR="00D57564" w:rsidRPr="00D30217" w:rsidRDefault="00D57564" w:rsidP="00D57564">
      <w:r w:rsidRPr="00D30217">
        <w:t>图9的中间部分是逃犯可能到达的区域，其中包括A区的四个出口，即出口8、10、11、12，对应的节点编号分别为28、30、38、48。从30、48节点处可以逃往C区，从28节点处可以逃往D区，从38节点处可以逃往F区。</w:t>
      </w:r>
    </w:p>
    <w:p w14:paraId="3D83A4E8" w14:textId="77777777" w:rsidR="00D57564" w:rsidRPr="00D30217" w:rsidRDefault="00D57564" w:rsidP="00D57564">
      <w:r w:rsidRPr="00D30217">
        <w:t>逃往C区时，逃犯逃往C区入口（节点237、235），需要花费的时间分别为1.87+1.72=3.59分钟和1.69+2.43=4.12分钟。而距离最近的C8平台封锁节点237、235所需的时间分别为1.13和0.53分钟。因此逃犯可以从237节点处进入C区。</w:t>
      </w:r>
    </w:p>
    <w:p w14:paraId="7E5A3E2E" w14:textId="77777777" w:rsidR="00D57564" w:rsidRPr="00D30217" w:rsidRDefault="00D57564" w:rsidP="00D57564">
      <w:r w:rsidRPr="00D30217">
        <w:t>逃往D区时，从节点28可到达D区入口371。若D区派D1平台（节点320）封锁节点371，其封锁时间为7.36分钟，而逃犯从P点逃往节点371需要花费时间7.00+8.89=15.89分钟，因此若逃犯逃往D区的371节点，则会被成功围堵。</w:t>
      </w:r>
    </w:p>
    <w:p w14:paraId="67106C1C" w14:textId="77777777" w:rsidR="00D57564" w:rsidRPr="00D30217" w:rsidRDefault="00D57564" w:rsidP="00D57564">
      <w:r w:rsidRPr="00D30217">
        <w:t>逃往F区时，从节点38可到达F区入口561。若F区派F1平台（节点475）封锁节点561，其封锁时间为4.35分钟，而逃犯从P点逃往节点561需要花费6.49+2.30=8.79分钟，因此若逃犯逃往F区的561节点，就会被成功围堵。</w:t>
      </w:r>
    </w:p>
    <w:p w14:paraId="7C1062AF" w14:textId="77777777" w:rsidR="00D57564" w:rsidRPr="00D30217" w:rsidRDefault="00D57564" w:rsidP="00D57564">
      <w:r w:rsidRPr="00D30217">
        <w:t>综上，我们还需进一步讨论C区的围堵方案。将C区的相关数据代入模型（24），可得C区的封堵方案，见表23。</w:t>
      </w:r>
    </w:p>
    <w:p w14:paraId="1BA6BEB9" w14:textId="77777777" w:rsidR="00D57564" w:rsidRPr="00D30217" w:rsidRDefault="00D57564" w:rsidP="00D57564">
      <w:r w:rsidRPr="00D30217">
        <w:t>表23  C区的封堵方案</w:t>
      </w:r>
    </w:p>
    <w:tbl>
      <w:tblPr>
        <w:tblStyle w:val="a8"/>
        <w:tblW w:w="0" w:type="auto"/>
        <w:tblLayout w:type="fixed"/>
        <w:tblLook w:val="01E0" w:firstRow="1" w:lastRow="1" w:firstColumn="1" w:lastColumn="1" w:noHBand="0" w:noVBand="0"/>
      </w:tblPr>
      <w:tblGrid>
        <w:gridCol w:w="8834"/>
        <w:gridCol w:w="8834"/>
        <w:gridCol w:w="8834"/>
        <w:gridCol w:w="5173"/>
      </w:tblGrid>
      <w:tr w:rsidR="00D57564" w:rsidRPr="00D30217" w14:paraId="07986644" w14:textId="77777777" w:rsidTr="000E4312">
        <w:trPr>
          <w:trHeight w:val="454"/>
        </w:trPr>
        <w:tc>
          <w:tcPr>
            <w:tcW w:w="8834" w:type="dxa"/>
            <w:hideMark/>
          </w:tcPr>
          <w:p w14:paraId="66EF8F74" w14:textId="77777777" w:rsidR="00D57564" w:rsidRPr="00D30217" w:rsidRDefault="00D57564" w:rsidP="00D57564">
            <w:r w:rsidRPr="00D30217">
              <w:t>出发的平台</w:t>
            </w:r>
          </w:p>
        </w:tc>
        <w:tc>
          <w:tcPr>
            <w:tcW w:w="8834" w:type="dxa"/>
            <w:hideMark/>
          </w:tcPr>
          <w:p w14:paraId="0F5F4397" w14:textId="77777777" w:rsidR="00D57564" w:rsidRPr="00D30217" w:rsidRDefault="00D57564" w:rsidP="00D57564">
            <w:r w:rsidRPr="00D30217">
              <w:t>被封锁的节点</w:t>
            </w:r>
          </w:p>
        </w:tc>
        <w:tc>
          <w:tcPr>
            <w:tcW w:w="8834" w:type="dxa"/>
            <w:hideMark/>
          </w:tcPr>
          <w:p w14:paraId="54B0A14A" w14:textId="77777777" w:rsidR="00D57564" w:rsidRPr="00D30217" w:rsidRDefault="00D57564" w:rsidP="00D57564">
            <w:r w:rsidRPr="00D30217">
              <w:t>出发的平台</w:t>
            </w:r>
          </w:p>
        </w:tc>
        <w:tc>
          <w:tcPr>
            <w:tcW w:w="8834" w:type="dxa"/>
            <w:hideMark/>
          </w:tcPr>
          <w:p w14:paraId="17287EE2" w14:textId="77777777" w:rsidR="00D57564" w:rsidRPr="00D30217" w:rsidRDefault="00D57564" w:rsidP="00D57564">
            <w:r w:rsidRPr="00D30217">
              <w:t>被封锁的节点</w:t>
            </w:r>
          </w:p>
        </w:tc>
      </w:tr>
      <w:tr w:rsidR="00D57564" w:rsidRPr="00D30217" w14:paraId="3CE23C72" w14:textId="77777777" w:rsidTr="000E4312">
        <w:trPr>
          <w:trHeight w:val="454"/>
        </w:trPr>
        <w:tc>
          <w:tcPr>
            <w:tcW w:w="8834" w:type="dxa"/>
            <w:hideMark/>
          </w:tcPr>
          <w:p w14:paraId="7C980116" w14:textId="77777777" w:rsidR="00D57564" w:rsidRPr="00D30217" w:rsidRDefault="00D57564" w:rsidP="00D57564">
            <w:r w:rsidRPr="00D30217">
              <w:t>C2</w:t>
            </w:r>
          </w:p>
        </w:tc>
        <w:tc>
          <w:tcPr>
            <w:tcW w:w="8834" w:type="dxa"/>
            <w:hideMark/>
          </w:tcPr>
          <w:p w14:paraId="6E6EA6A5" w14:textId="77777777" w:rsidR="00D57564" w:rsidRPr="00D30217" w:rsidRDefault="00D57564" w:rsidP="00D57564">
            <w:r w:rsidRPr="00D30217">
              <w:t>248</w:t>
            </w:r>
          </w:p>
        </w:tc>
        <w:tc>
          <w:tcPr>
            <w:tcW w:w="8834" w:type="dxa"/>
            <w:hideMark/>
          </w:tcPr>
          <w:p w14:paraId="25FBF94F" w14:textId="77777777" w:rsidR="00D57564" w:rsidRPr="00D30217" w:rsidRDefault="00D57564" w:rsidP="00D57564">
            <w:r w:rsidRPr="00D30217">
              <w:t>C6</w:t>
            </w:r>
          </w:p>
        </w:tc>
        <w:tc>
          <w:tcPr>
            <w:tcW w:w="8834" w:type="dxa"/>
            <w:hideMark/>
          </w:tcPr>
          <w:p w14:paraId="4E981ECB" w14:textId="77777777" w:rsidR="00D57564" w:rsidRPr="00D30217" w:rsidRDefault="00D57564" w:rsidP="00D57564">
            <w:r w:rsidRPr="00D30217">
              <w:t>245</w:t>
            </w:r>
          </w:p>
        </w:tc>
      </w:tr>
      <w:tr w:rsidR="00D57564" w:rsidRPr="00D30217" w14:paraId="2A9824B1" w14:textId="77777777" w:rsidTr="000E4312">
        <w:trPr>
          <w:trHeight w:val="454"/>
        </w:trPr>
        <w:tc>
          <w:tcPr>
            <w:tcW w:w="8834" w:type="dxa"/>
            <w:hideMark/>
          </w:tcPr>
          <w:p w14:paraId="4E35AE11" w14:textId="77777777" w:rsidR="00D57564" w:rsidRPr="00D30217" w:rsidRDefault="00D57564" w:rsidP="00D57564">
            <w:r w:rsidRPr="00D30217">
              <w:t>C3</w:t>
            </w:r>
          </w:p>
        </w:tc>
        <w:tc>
          <w:tcPr>
            <w:tcW w:w="8834" w:type="dxa"/>
            <w:hideMark/>
          </w:tcPr>
          <w:p w14:paraId="7C63950B" w14:textId="77777777" w:rsidR="00D57564" w:rsidRPr="00D30217" w:rsidRDefault="00D57564" w:rsidP="00D57564">
            <w:r w:rsidRPr="00D30217">
              <w:t>168</w:t>
            </w:r>
          </w:p>
        </w:tc>
        <w:tc>
          <w:tcPr>
            <w:tcW w:w="8834" w:type="dxa"/>
            <w:hideMark/>
          </w:tcPr>
          <w:p w14:paraId="1359C328" w14:textId="77777777" w:rsidR="00D57564" w:rsidRPr="00D30217" w:rsidRDefault="00D57564" w:rsidP="00D57564">
            <w:r w:rsidRPr="00D30217">
              <w:t>C7</w:t>
            </w:r>
          </w:p>
        </w:tc>
        <w:tc>
          <w:tcPr>
            <w:tcW w:w="8834" w:type="dxa"/>
            <w:hideMark/>
          </w:tcPr>
          <w:p w14:paraId="75A08841" w14:textId="77777777" w:rsidR="00D57564" w:rsidRPr="00D30217" w:rsidRDefault="00D57564" w:rsidP="00D57564">
            <w:r w:rsidRPr="00D30217">
              <w:t>231</w:t>
            </w:r>
          </w:p>
        </w:tc>
      </w:tr>
      <w:tr w:rsidR="00D57564" w:rsidRPr="00D30217" w14:paraId="0F0F67C5" w14:textId="77777777" w:rsidTr="000E4312">
        <w:trPr>
          <w:trHeight w:val="454"/>
        </w:trPr>
        <w:tc>
          <w:tcPr>
            <w:tcW w:w="8834" w:type="dxa"/>
            <w:hideMark/>
          </w:tcPr>
          <w:p w14:paraId="29C4768A" w14:textId="77777777" w:rsidR="00D57564" w:rsidRPr="00D30217" w:rsidRDefault="00D57564" w:rsidP="00D57564">
            <w:r w:rsidRPr="00D30217">
              <w:t>C4</w:t>
            </w:r>
          </w:p>
        </w:tc>
        <w:tc>
          <w:tcPr>
            <w:tcW w:w="8834" w:type="dxa"/>
            <w:hideMark/>
          </w:tcPr>
          <w:p w14:paraId="7104569C" w14:textId="77777777" w:rsidR="00D57564" w:rsidRPr="00D30217" w:rsidRDefault="00D57564" w:rsidP="00D57564">
            <w:r w:rsidRPr="00D30217">
              <w:t>240</w:t>
            </w:r>
          </w:p>
        </w:tc>
        <w:tc>
          <w:tcPr>
            <w:tcW w:w="8834" w:type="dxa"/>
            <w:hideMark/>
          </w:tcPr>
          <w:p w14:paraId="4E7B8DA4" w14:textId="77777777" w:rsidR="00D57564" w:rsidRPr="00D30217" w:rsidRDefault="00D57564" w:rsidP="00D57564">
            <w:r w:rsidRPr="00D30217">
              <w:t>C8</w:t>
            </w:r>
          </w:p>
        </w:tc>
        <w:tc>
          <w:tcPr>
            <w:tcW w:w="8834" w:type="dxa"/>
            <w:hideMark/>
          </w:tcPr>
          <w:p w14:paraId="74F5A6DD" w14:textId="77777777" w:rsidR="00D57564" w:rsidRPr="00D30217" w:rsidRDefault="00D57564" w:rsidP="00D57564">
            <w:r w:rsidRPr="00D30217">
              <w:t>246</w:t>
            </w:r>
          </w:p>
        </w:tc>
      </w:tr>
    </w:tbl>
    <w:p w14:paraId="5D0CB13A" w14:textId="77777777" w:rsidR="00D57564" w:rsidRPr="00D30217" w:rsidRDefault="00D57564" w:rsidP="00D57564"/>
    <w:tbl>
      <w:tblPr>
        <w:tblStyle w:val="a8"/>
        <w:tblW w:w="9160" w:type="dxa"/>
        <w:tblLook w:val="01E0" w:firstRow="1" w:lastRow="1" w:firstColumn="1" w:lastColumn="1" w:noHBand="0" w:noVBand="0"/>
      </w:tblPr>
      <w:tblGrid>
        <w:gridCol w:w="4746"/>
        <w:gridCol w:w="4746"/>
      </w:tblGrid>
      <w:tr w:rsidR="00D57564" w:rsidRPr="00D30217" w14:paraId="4B1AB99F" w14:textId="77777777" w:rsidTr="000E4312">
        <w:trPr>
          <w:trHeight w:val="454"/>
        </w:trPr>
        <w:tc>
          <w:tcPr>
            <w:tcW w:w="8834" w:type="dxa"/>
            <w:hideMark/>
          </w:tcPr>
          <w:p w14:paraId="4AF7F4E8" w14:textId="77777777" w:rsidR="00D57564" w:rsidRPr="00D30217" w:rsidRDefault="00D57564" w:rsidP="00D57564">
            <w:r w:rsidRPr="00D30217">
              <w:rPr>
                <w:noProof/>
              </w:rPr>
              <w:lastRenderedPageBreak/>
              <w:drawing>
                <wp:inline distT="0" distB="0" distL="0" distR="0" wp14:anchorId="084F2D32" wp14:editId="608581A6">
                  <wp:extent cx="2876550" cy="1762125"/>
                  <wp:effectExtent l="0" t="0" r="0" b="952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5"/>
                          <pic:cNvPicPr>
                            <a:picLocks noChangeAspect="1" noChangeArrowheads="1"/>
                          </pic:cNvPicPr>
                        </pic:nvPicPr>
                        <pic:blipFill>
                          <a:blip r:embed="rId198" cstate="print">
                            <a:extLst>
                              <a:ext uri="{28A0092B-C50C-407E-A947-70E740481C1C}">
                                <a14:useLocalDpi xmlns:a14="http://schemas.microsoft.com/office/drawing/2010/main" val="0"/>
                              </a:ext>
                            </a:extLst>
                          </a:blip>
                          <a:srcRect l="3046" t="5237" r="6493" b="1291"/>
                          <a:stretch>
                            <a:fillRect/>
                          </a:stretch>
                        </pic:blipFill>
                        <pic:spPr bwMode="auto">
                          <a:xfrm>
                            <a:off x="0" y="0"/>
                            <a:ext cx="2876550" cy="1762125"/>
                          </a:xfrm>
                          <a:prstGeom prst="rect">
                            <a:avLst/>
                          </a:prstGeom>
                          <a:noFill/>
                          <a:ln>
                            <a:noFill/>
                          </a:ln>
                        </pic:spPr>
                      </pic:pic>
                    </a:graphicData>
                  </a:graphic>
                </wp:inline>
              </w:drawing>
            </w:r>
          </w:p>
        </w:tc>
        <w:tc>
          <w:tcPr>
            <w:tcW w:w="8834" w:type="dxa"/>
            <w:hideMark/>
          </w:tcPr>
          <w:p w14:paraId="257B4545" w14:textId="77777777" w:rsidR="00D57564" w:rsidRPr="00D30217" w:rsidRDefault="00D57564" w:rsidP="00D57564">
            <w:r w:rsidRPr="00D30217">
              <w:rPr>
                <w:noProof/>
              </w:rPr>
              <w:drawing>
                <wp:inline distT="0" distB="0" distL="0" distR="0" wp14:anchorId="7CCB96C4" wp14:editId="2963D8C3">
                  <wp:extent cx="2876550" cy="175260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6"/>
                          <pic:cNvPicPr>
                            <a:picLocks noChangeAspect="1" noChangeArrowheads="1"/>
                          </pic:cNvPicPr>
                        </pic:nvPicPr>
                        <pic:blipFill>
                          <a:blip r:embed="rId199" cstate="print">
                            <a:extLst>
                              <a:ext uri="{28A0092B-C50C-407E-A947-70E740481C1C}">
                                <a14:useLocalDpi xmlns:a14="http://schemas.microsoft.com/office/drawing/2010/main" val="0"/>
                              </a:ext>
                            </a:extLst>
                          </a:blip>
                          <a:srcRect l="3046" t="5768" r="6493" b="987"/>
                          <a:stretch>
                            <a:fillRect/>
                          </a:stretch>
                        </pic:blipFill>
                        <pic:spPr bwMode="auto">
                          <a:xfrm>
                            <a:off x="0" y="0"/>
                            <a:ext cx="2876550" cy="1752600"/>
                          </a:xfrm>
                          <a:prstGeom prst="rect">
                            <a:avLst/>
                          </a:prstGeom>
                          <a:noFill/>
                          <a:ln>
                            <a:noFill/>
                          </a:ln>
                        </pic:spPr>
                      </pic:pic>
                    </a:graphicData>
                  </a:graphic>
                </wp:inline>
              </w:drawing>
            </w:r>
          </w:p>
          <w:p w14:paraId="051D2B81" w14:textId="77777777" w:rsidR="00D57564" w:rsidRPr="00D30217" w:rsidRDefault="00D57564" w:rsidP="00D57564">
            <w:r w:rsidRPr="00D30217">
              <w:t>注：图中用三角形标记的节点表示被封锁的节点</w:t>
            </w:r>
          </w:p>
        </w:tc>
      </w:tr>
      <w:tr w:rsidR="00D57564" w:rsidRPr="00D30217" w14:paraId="45DFE9C6" w14:textId="77777777" w:rsidTr="000E4312">
        <w:trPr>
          <w:trHeight w:val="454"/>
        </w:trPr>
        <w:tc>
          <w:tcPr>
            <w:tcW w:w="8834" w:type="dxa"/>
            <w:hideMark/>
          </w:tcPr>
          <w:p w14:paraId="5B4FE6B8" w14:textId="77777777" w:rsidR="00D57564" w:rsidRPr="00D30217" w:rsidRDefault="00D57564" w:rsidP="00D57564">
            <w:r w:rsidRPr="00D30217">
              <w:t>图11  C区围堵效果示意图</w:t>
            </w:r>
          </w:p>
        </w:tc>
        <w:tc>
          <w:tcPr>
            <w:tcW w:w="8834" w:type="dxa"/>
            <w:hideMark/>
          </w:tcPr>
          <w:p w14:paraId="23531882" w14:textId="77777777" w:rsidR="00D57564" w:rsidRPr="00D30217" w:rsidRDefault="00D57564" w:rsidP="00D57564">
            <w:r w:rsidRPr="00D30217">
              <w:t>图12  A区被封锁节点的示意图</w:t>
            </w:r>
          </w:p>
        </w:tc>
      </w:tr>
    </w:tbl>
    <w:p w14:paraId="3A1833C3" w14:textId="77777777" w:rsidR="00D57564" w:rsidRPr="00D30217" w:rsidRDefault="00D57564" w:rsidP="00D57564"/>
    <w:p w14:paraId="4D8689B8" w14:textId="77777777" w:rsidR="00D57564" w:rsidRPr="00D30217" w:rsidRDefault="00D57564" w:rsidP="00D57564">
      <w:r w:rsidRPr="00D30217">
        <w:t>综上，全市各区的围堵方案见表24。</w:t>
      </w:r>
    </w:p>
    <w:p w14:paraId="3D5E356E" w14:textId="77777777" w:rsidR="00D57564" w:rsidRPr="00D30217" w:rsidRDefault="00D57564" w:rsidP="00D57564">
      <w:r w:rsidRPr="00D30217">
        <w:t>表24  全市各区的围堵方案</w:t>
      </w:r>
    </w:p>
    <w:tbl>
      <w:tblPr>
        <w:tblStyle w:val="a8"/>
        <w:tblW w:w="9434" w:type="dxa"/>
        <w:tblLook w:val="01E0" w:firstRow="1" w:lastRow="1" w:firstColumn="1" w:lastColumn="1" w:noHBand="0" w:noVBand="0"/>
      </w:tblPr>
      <w:tblGrid>
        <w:gridCol w:w="1005"/>
        <w:gridCol w:w="879"/>
        <w:gridCol w:w="1390"/>
        <w:gridCol w:w="1390"/>
        <w:gridCol w:w="1006"/>
        <w:gridCol w:w="984"/>
        <w:gridCol w:w="1390"/>
        <w:gridCol w:w="1390"/>
      </w:tblGrid>
      <w:tr w:rsidR="00D57564" w:rsidRPr="00D30217" w14:paraId="4DB1D1A7" w14:textId="77777777" w:rsidTr="000E4312">
        <w:trPr>
          <w:trHeight w:val="454"/>
        </w:trPr>
        <w:tc>
          <w:tcPr>
            <w:tcW w:w="8834" w:type="dxa"/>
            <w:hideMark/>
          </w:tcPr>
          <w:p w14:paraId="623491C7" w14:textId="77777777" w:rsidR="00D57564" w:rsidRPr="00D30217" w:rsidRDefault="00D57564" w:rsidP="00D57564">
            <w:r w:rsidRPr="00D30217">
              <w:t>调度平台</w:t>
            </w:r>
          </w:p>
        </w:tc>
        <w:tc>
          <w:tcPr>
            <w:tcW w:w="8834" w:type="dxa"/>
            <w:hideMark/>
          </w:tcPr>
          <w:p w14:paraId="15C970D0" w14:textId="77777777" w:rsidR="00D57564" w:rsidRPr="00D30217" w:rsidRDefault="00D57564" w:rsidP="00D57564">
            <w:r w:rsidRPr="00D30217">
              <w:t>封锁节点</w:t>
            </w:r>
          </w:p>
        </w:tc>
        <w:tc>
          <w:tcPr>
            <w:tcW w:w="8834" w:type="dxa"/>
            <w:hideMark/>
          </w:tcPr>
          <w:p w14:paraId="6BF99627" w14:textId="77777777" w:rsidR="00D57564" w:rsidRPr="00D30217" w:rsidRDefault="00D57564" w:rsidP="00D57564">
            <w:r w:rsidRPr="00D30217">
              <w:t>逃跑时间（min）</w:t>
            </w:r>
          </w:p>
        </w:tc>
        <w:tc>
          <w:tcPr>
            <w:tcW w:w="8834" w:type="dxa"/>
            <w:hideMark/>
          </w:tcPr>
          <w:p w14:paraId="61025804" w14:textId="77777777" w:rsidR="00D57564" w:rsidRPr="00D30217" w:rsidRDefault="00D57564" w:rsidP="00D57564">
            <w:r w:rsidRPr="00D30217">
              <w:t>封锁时间</w:t>
            </w:r>
          </w:p>
          <w:p w14:paraId="31F7896A" w14:textId="77777777" w:rsidR="00D57564" w:rsidRPr="00D30217" w:rsidRDefault="00D57564" w:rsidP="00D57564">
            <w:r w:rsidRPr="00D30217">
              <w:t>（min）</w:t>
            </w:r>
          </w:p>
        </w:tc>
        <w:tc>
          <w:tcPr>
            <w:tcW w:w="8834" w:type="dxa"/>
            <w:hideMark/>
          </w:tcPr>
          <w:p w14:paraId="005F79EF" w14:textId="77777777" w:rsidR="00D57564" w:rsidRPr="00D30217" w:rsidRDefault="00D57564" w:rsidP="00D57564">
            <w:r w:rsidRPr="00D30217">
              <w:t>调度平台</w:t>
            </w:r>
          </w:p>
        </w:tc>
        <w:tc>
          <w:tcPr>
            <w:tcW w:w="8834" w:type="dxa"/>
            <w:hideMark/>
          </w:tcPr>
          <w:p w14:paraId="69D571CE" w14:textId="77777777" w:rsidR="00D57564" w:rsidRPr="00D30217" w:rsidRDefault="00D57564" w:rsidP="00D57564">
            <w:r w:rsidRPr="00D30217">
              <w:t>封堵节点</w:t>
            </w:r>
          </w:p>
        </w:tc>
        <w:tc>
          <w:tcPr>
            <w:tcW w:w="8834" w:type="dxa"/>
            <w:hideMark/>
          </w:tcPr>
          <w:p w14:paraId="3C7BDD94" w14:textId="77777777" w:rsidR="00D57564" w:rsidRPr="00D30217" w:rsidRDefault="00D57564" w:rsidP="00D57564">
            <w:r w:rsidRPr="00D30217">
              <w:t>逃跑时间</w:t>
            </w:r>
          </w:p>
          <w:p w14:paraId="76F054A6" w14:textId="77777777" w:rsidR="00D57564" w:rsidRPr="00D30217" w:rsidRDefault="00D57564" w:rsidP="00D57564">
            <w:r w:rsidRPr="00D30217">
              <w:t>（min）</w:t>
            </w:r>
          </w:p>
        </w:tc>
        <w:tc>
          <w:tcPr>
            <w:tcW w:w="8834" w:type="dxa"/>
            <w:hideMark/>
          </w:tcPr>
          <w:p w14:paraId="7CEC54FE" w14:textId="77777777" w:rsidR="00D57564" w:rsidRPr="00D30217" w:rsidRDefault="00D57564" w:rsidP="00D57564">
            <w:r w:rsidRPr="00D30217">
              <w:t>封锁时间</w:t>
            </w:r>
          </w:p>
          <w:p w14:paraId="11859BAC" w14:textId="77777777" w:rsidR="00D57564" w:rsidRPr="00D30217" w:rsidRDefault="00D57564" w:rsidP="00D57564">
            <w:r w:rsidRPr="00D30217">
              <w:t>（min）</w:t>
            </w:r>
          </w:p>
        </w:tc>
      </w:tr>
      <w:tr w:rsidR="00D57564" w:rsidRPr="00D30217" w14:paraId="0DEA2C05" w14:textId="77777777" w:rsidTr="000E4312">
        <w:trPr>
          <w:trHeight w:val="454"/>
        </w:trPr>
        <w:tc>
          <w:tcPr>
            <w:tcW w:w="8834" w:type="dxa"/>
            <w:hideMark/>
          </w:tcPr>
          <w:p w14:paraId="39C4C80A" w14:textId="77777777" w:rsidR="00D57564" w:rsidRPr="00D30217" w:rsidRDefault="00D57564" w:rsidP="00D57564">
            <w:r w:rsidRPr="00D30217">
              <w:t>A1</w:t>
            </w:r>
          </w:p>
        </w:tc>
        <w:tc>
          <w:tcPr>
            <w:tcW w:w="8834" w:type="dxa"/>
            <w:hideMark/>
          </w:tcPr>
          <w:p w14:paraId="4D3AEF57" w14:textId="77777777" w:rsidR="00D57564" w:rsidRPr="00D30217" w:rsidRDefault="00D57564" w:rsidP="00D57564">
            <w:r w:rsidRPr="00D30217">
              <w:t>63</w:t>
            </w:r>
          </w:p>
        </w:tc>
        <w:tc>
          <w:tcPr>
            <w:tcW w:w="8834" w:type="dxa"/>
            <w:hideMark/>
          </w:tcPr>
          <w:p w14:paraId="68FCAFEC" w14:textId="77777777" w:rsidR="00D57564" w:rsidRPr="00D30217" w:rsidRDefault="00D57564" w:rsidP="00D57564">
            <w:r w:rsidRPr="00D30217">
              <w:t>8.63</w:t>
            </w:r>
          </w:p>
        </w:tc>
        <w:tc>
          <w:tcPr>
            <w:tcW w:w="8834" w:type="dxa"/>
            <w:hideMark/>
          </w:tcPr>
          <w:p w14:paraId="40F5F056" w14:textId="77777777" w:rsidR="00D57564" w:rsidRPr="00D30217" w:rsidRDefault="00D57564" w:rsidP="00D57564">
            <w:r w:rsidRPr="00D30217">
              <w:t>3.50</w:t>
            </w:r>
          </w:p>
        </w:tc>
        <w:tc>
          <w:tcPr>
            <w:tcW w:w="8834" w:type="dxa"/>
            <w:hideMark/>
          </w:tcPr>
          <w:p w14:paraId="3611F9E5" w14:textId="77777777" w:rsidR="00D57564" w:rsidRPr="00D30217" w:rsidRDefault="00D57564" w:rsidP="00D57564">
            <w:r w:rsidRPr="00D30217">
              <w:t>A19</w:t>
            </w:r>
          </w:p>
        </w:tc>
        <w:tc>
          <w:tcPr>
            <w:tcW w:w="8834" w:type="dxa"/>
            <w:hideMark/>
          </w:tcPr>
          <w:p w14:paraId="6AAC9A2F" w14:textId="77777777" w:rsidR="00D57564" w:rsidRPr="00D30217" w:rsidRDefault="00D57564" w:rsidP="00D57564">
            <w:r w:rsidRPr="00D30217">
              <w:t>62</w:t>
            </w:r>
          </w:p>
        </w:tc>
        <w:tc>
          <w:tcPr>
            <w:tcW w:w="8834" w:type="dxa"/>
            <w:hideMark/>
          </w:tcPr>
          <w:p w14:paraId="7AA3EEAA" w14:textId="77777777" w:rsidR="00D57564" w:rsidRPr="00D30217" w:rsidRDefault="00D57564" w:rsidP="00D57564">
            <w:r w:rsidRPr="00D30217">
              <w:t>9.13</w:t>
            </w:r>
          </w:p>
        </w:tc>
        <w:tc>
          <w:tcPr>
            <w:tcW w:w="8834" w:type="dxa"/>
            <w:hideMark/>
          </w:tcPr>
          <w:p w14:paraId="7E07D7AE" w14:textId="77777777" w:rsidR="00D57564" w:rsidRPr="00D30217" w:rsidRDefault="00D57564" w:rsidP="00D57564">
            <w:r w:rsidRPr="00D30217">
              <w:t>5.03</w:t>
            </w:r>
          </w:p>
        </w:tc>
      </w:tr>
      <w:tr w:rsidR="00D57564" w:rsidRPr="00D30217" w14:paraId="0020C555" w14:textId="77777777" w:rsidTr="000E4312">
        <w:trPr>
          <w:trHeight w:val="454"/>
        </w:trPr>
        <w:tc>
          <w:tcPr>
            <w:tcW w:w="8834" w:type="dxa"/>
            <w:hideMark/>
          </w:tcPr>
          <w:p w14:paraId="6BA76E64" w14:textId="77777777" w:rsidR="00D57564" w:rsidRPr="00D30217" w:rsidRDefault="00D57564" w:rsidP="00D57564">
            <w:r w:rsidRPr="00D30217">
              <w:t>A2</w:t>
            </w:r>
          </w:p>
        </w:tc>
        <w:tc>
          <w:tcPr>
            <w:tcW w:w="8834" w:type="dxa"/>
            <w:hideMark/>
          </w:tcPr>
          <w:p w14:paraId="1142E379" w14:textId="77777777" w:rsidR="00D57564" w:rsidRPr="00D30217" w:rsidRDefault="00D57564" w:rsidP="00D57564">
            <w:r w:rsidRPr="00D30217">
              <w:t>3</w:t>
            </w:r>
          </w:p>
        </w:tc>
        <w:tc>
          <w:tcPr>
            <w:tcW w:w="8834" w:type="dxa"/>
            <w:hideMark/>
          </w:tcPr>
          <w:p w14:paraId="4E1D5739" w14:textId="77777777" w:rsidR="00D57564" w:rsidRPr="00D30217" w:rsidRDefault="00D57564" w:rsidP="00D57564">
            <w:r w:rsidRPr="00D30217">
              <w:t>6.48</w:t>
            </w:r>
          </w:p>
        </w:tc>
        <w:tc>
          <w:tcPr>
            <w:tcW w:w="8834" w:type="dxa"/>
            <w:hideMark/>
          </w:tcPr>
          <w:p w14:paraId="56A7FD5F" w14:textId="77777777" w:rsidR="00D57564" w:rsidRPr="00D30217" w:rsidRDefault="00D57564" w:rsidP="00D57564">
            <w:r w:rsidRPr="00D30217">
              <w:t>2.11</w:t>
            </w:r>
          </w:p>
        </w:tc>
        <w:tc>
          <w:tcPr>
            <w:tcW w:w="8834" w:type="dxa"/>
            <w:hideMark/>
          </w:tcPr>
          <w:p w14:paraId="05B01349" w14:textId="77777777" w:rsidR="00D57564" w:rsidRPr="00D30217" w:rsidRDefault="00D57564" w:rsidP="00D57564">
            <w:r w:rsidRPr="00D30217">
              <w:t>C2</w:t>
            </w:r>
          </w:p>
        </w:tc>
        <w:tc>
          <w:tcPr>
            <w:tcW w:w="8834" w:type="dxa"/>
            <w:hideMark/>
          </w:tcPr>
          <w:p w14:paraId="4EE08EF7" w14:textId="77777777" w:rsidR="00D57564" w:rsidRPr="00D30217" w:rsidRDefault="00D57564" w:rsidP="00D57564">
            <w:r w:rsidRPr="00D30217">
              <w:t>248</w:t>
            </w:r>
          </w:p>
        </w:tc>
        <w:tc>
          <w:tcPr>
            <w:tcW w:w="8834" w:type="dxa"/>
            <w:hideMark/>
          </w:tcPr>
          <w:p w14:paraId="17D98375" w14:textId="77777777" w:rsidR="00D57564" w:rsidRPr="00D30217" w:rsidRDefault="00D57564" w:rsidP="00D57564">
            <w:r w:rsidRPr="00D30217">
              <w:t>20.52</w:t>
            </w:r>
          </w:p>
        </w:tc>
        <w:tc>
          <w:tcPr>
            <w:tcW w:w="8834" w:type="dxa"/>
            <w:hideMark/>
          </w:tcPr>
          <w:p w14:paraId="0E94DE4C" w14:textId="77777777" w:rsidR="00D57564" w:rsidRPr="00D30217" w:rsidRDefault="00D57564" w:rsidP="00D57564">
            <w:r w:rsidRPr="00D30217">
              <w:t>3.67</w:t>
            </w:r>
          </w:p>
        </w:tc>
      </w:tr>
      <w:tr w:rsidR="00D57564" w:rsidRPr="00D30217" w14:paraId="12A23987" w14:textId="77777777" w:rsidTr="000E4312">
        <w:trPr>
          <w:trHeight w:val="454"/>
        </w:trPr>
        <w:tc>
          <w:tcPr>
            <w:tcW w:w="8834" w:type="dxa"/>
            <w:hideMark/>
          </w:tcPr>
          <w:p w14:paraId="043EF871" w14:textId="77777777" w:rsidR="00D57564" w:rsidRPr="00D30217" w:rsidRDefault="00D57564" w:rsidP="00D57564">
            <w:r w:rsidRPr="00D30217">
              <w:t>A3</w:t>
            </w:r>
          </w:p>
        </w:tc>
        <w:tc>
          <w:tcPr>
            <w:tcW w:w="8834" w:type="dxa"/>
            <w:hideMark/>
          </w:tcPr>
          <w:p w14:paraId="7ECDC11E" w14:textId="77777777" w:rsidR="00D57564" w:rsidRPr="00D30217" w:rsidRDefault="00D57564" w:rsidP="00D57564">
            <w:r w:rsidRPr="00D30217">
              <w:t>55</w:t>
            </w:r>
          </w:p>
        </w:tc>
        <w:tc>
          <w:tcPr>
            <w:tcW w:w="8834" w:type="dxa"/>
            <w:hideMark/>
          </w:tcPr>
          <w:p w14:paraId="3676A1B5" w14:textId="77777777" w:rsidR="00D57564" w:rsidRPr="00D30217" w:rsidRDefault="00D57564" w:rsidP="00D57564">
            <w:r w:rsidRPr="00D30217">
              <w:t>5.21</w:t>
            </w:r>
          </w:p>
        </w:tc>
        <w:tc>
          <w:tcPr>
            <w:tcW w:w="8834" w:type="dxa"/>
            <w:hideMark/>
          </w:tcPr>
          <w:p w14:paraId="00266F8E" w14:textId="77777777" w:rsidR="00D57564" w:rsidRPr="00D30217" w:rsidRDefault="00D57564" w:rsidP="00D57564">
            <w:r w:rsidRPr="00D30217">
              <w:t>1.27</w:t>
            </w:r>
          </w:p>
        </w:tc>
        <w:tc>
          <w:tcPr>
            <w:tcW w:w="8834" w:type="dxa"/>
            <w:hideMark/>
          </w:tcPr>
          <w:p w14:paraId="5D92430C" w14:textId="77777777" w:rsidR="00D57564" w:rsidRPr="00D30217" w:rsidRDefault="00D57564" w:rsidP="00D57564">
            <w:r w:rsidRPr="00D30217">
              <w:t>C3</w:t>
            </w:r>
          </w:p>
        </w:tc>
        <w:tc>
          <w:tcPr>
            <w:tcW w:w="8834" w:type="dxa"/>
            <w:hideMark/>
          </w:tcPr>
          <w:p w14:paraId="4F23007F" w14:textId="77777777" w:rsidR="00D57564" w:rsidRPr="00D30217" w:rsidRDefault="00D57564" w:rsidP="00D57564">
            <w:r w:rsidRPr="00D30217">
              <w:t>168</w:t>
            </w:r>
          </w:p>
        </w:tc>
        <w:tc>
          <w:tcPr>
            <w:tcW w:w="8834" w:type="dxa"/>
            <w:hideMark/>
          </w:tcPr>
          <w:p w14:paraId="0CD6E7E6" w14:textId="77777777" w:rsidR="00D57564" w:rsidRPr="00D30217" w:rsidRDefault="00D57564" w:rsidP="00D57564">
            <w:r w:rsidRPr="00D30217">
              <w:t>12.59</w:t>
            </w:r>
          </w:p>
        </w:tc>
        <w:tc>
          <w:tcPr>
            <w:tcW w:w="8834" w:type="dxa"/>
            <w:hideMark/>
          </w:tcPr>
          <w:p w14:paraId="2B8B1B47" w14:textId="77777777" w:rsidR="00D57564" w:rsidRPr="00D30217" w:rsidRDefault="00D57564" w:rsidP="00D57564">
            <w:r w:rsidRPr="00D30217">
              <w:t>0</w:t>
            </w:r>
          </w:p>
        </w:tc>
      </w:tr>
      <w:tr w:rsidR="00D57564" w:rsidRPr="00D30217" w14:paraId="46CE7198" w14:textId="77777777" w:rsidTr="000E4312">
        <w:trPr>
          <w:trHeight w:val="454"/>
        </w:trPr>
        <w:tc>
          <w:tcPr>
            <w:tcW w:w="8834" w:type="dxa"/>
            <w:hideMark/>
          </w:tcPr>
          <w:p w14:paraId="7485B580" w14:textId="77777777" w:rsidR="00D57564" w:rsidRPr="00D30217" w:rsidRDefault="00D57564" w:rsidP="00D57564">
            <w:r w:rsidRPr="00D30217">
              <w:t>A4</w:t>
            </w:r>
          </w:p>
        </w:tc>
        <w:tc>
          <w:tcPr>
            <w:tcW w:w="8834" w:type="dxa"/>
            <w:hideMark/>
          </w:tcPr>
          <w:p w14:paraId="4890D7F3" w14:textId="77777777" w:rsidR="00D57564" w:rsidRPr="00D30217" w:rsidRDefault="00D57564" w:rsidP="00D57564">
            <w:r w:rsidRPr="00D30217">
              <w:t>4</w:t>
            </w:r>
          </w:p>
        </w:tc>
        <w:tc>
          <w:tcPr>
            <w:tcW w:w="8834" w:type="dxa"/>
            <w:hideMark/>
          </w:tcPr>
          <w:p w14:paraId="77B96735" w14:textId="77777777" w:rsidR="00D57564" w:rsidRPr="00D30217" w:rsidRDefault="00D57564" w:rsidP="00D57564">
            <w:r w:rsidRPr="00D30217">
              <w:t>8.80</w:t>
            </w:r>
          </w:p>
        </w:tc>
        <w:tc>
          <w:tcPr>
            <w:tcW w:w="8834" w:type="dxa"/>
            <w:hideMark/>
          </w:tcPr>
          <w:p w14:paraId="1EB9459B" w14:textId="77777777" w:rsidR="00D57564" w:rsidRPr="00D30217" w:rsidRDefault="00D57564" w:rsidP="00D57564">
            <w:r w:rsidRPr="00D30217">
              <w:t>0.00</w:t>
            </w:r>
          </w:p>
        </w:tc>
        <w:tc>
          <w:tcPr>
            <w:tcW w:w="8834" w:type="dxa"/>
            <w:hideMark/>
          </w:tcPr>
          <w:p w14:paraId="44B00DC5" w14:textId="77777777" w:rsidR="00D57564" w:rsidRPr="00D30217" w:rsidRDefault="00D57564" w:rsidP="00D57564">
            <w:r w:rsidRPr="00D30217">
              <w:t>C4</w:t>
            </w:r>
          </w:p>
        </w:tc>
        <w:tc>
          <w:tcPr>
            <w:tcW w:w="8834" w:type="dxa"/>
            <w:hideMark/>
          </w:tcPr>
          <w:p w14:paraId="310D1CD4" w14:textId="77777777" w:rsidR="00D57564" w:rsidRPr="00D30217" w:rsidRDefault="00D57564" w:rsidP="00D57564">
            <w:r w:rsidRPr="00D30217">
              <w:t>240</w:t>
            </w:r>
          </w:p>
        </w:tc>
        <w:tc>
          <w:tcPr>
            <w:tcW w:w="8834" w:type="dxa"/>
            <w:hideMark/>
          </w:tcPr>
          <w:p w14:paraId="5F17B7D2" w14:textId="77777777" w:rsidR="00D57564" w:rsidRPr="00D30217" w:rsidRDefault="00D57564" w:rsidP="00D57564">
            <w:r w:rsidRPr="00D30217">
              <w:t>10.15</w:t>
            </w:r>
          </w:p>
        </w:tc>
        <w:tc>
          <w:tcPr>
            <w:tcW w:w="8834" w:type="dxa"/>
            <w:hideMark/>
          </w:tcPr>
          <w:p w14:paraId="2BF3E615" w14:textId="77777777" w:rsidR="00D57564" w:rsidRPr="00D30217" w:rsidRDefault="00D57564" w:rsidP="00D57564">
            <w:r w:rsidRPr="00D30217">
              <w:t>6.94</w:t>
            </w:r>
          </w:p>
        </w:tc>
      </w:tr>
      <w:tr w:rsidR="00D57564" w:rsidRPr="00D30217" w14:paraId="075D1B5B" w14:textId="77777777" w:rsidTr="000E4312">
        <w:trPr>
          <w:trHeight w:val="454"/>
        </w:trPr>
        <w:tc>
          <w:tcPr>
            <w:tcW w:w="8834" w:type="dxa"/>
            <w:hideMark/>
          </w:tcPr>
          <w:p w14:paraId="78E8B65F" w14:textId="77777777" w:rsidR="00D57564" w:rsidRPr="00D30217" w:rsidRDefault="00D57564" w:rsidP="00D57564">
            <w:r w:rsidRPr="00D30217">
              <w:t>A10</w:t>
            </w:r>
          </w:p>
        </w:tc>
        <w:tc>
          <w:tcPr>
            <w:tcW w:w="8834" w:type="dxa"/>
            <w:hideMark/>
          </w:tcPr>
          <w:p w14:paraId="12A958C5" w14:textId="77777777" w:rsidR="00D57564" w:rsidRPr="00D30217" w:rsidRDefault="00D57564" w:rsidP="00D57564">
            <w:r w:rsidRPr="00D30217">
              <w:t>10</w:t>
            </w:r>
          </w:p>
        </w:tc>
        <w:tc>
          <w:tcPr>
            <w:tcW w:w="8834" w:type="dxa"/>
            <w:hideMark/>
          </w:tcPr>
          <w:p w14:paraId="05BF3398" w14:textId="77777777" w:rsidR="00D57564" w:rsidRPr="00D30217" w:rsidRDefault="00D57564" w:rsidP="00D57564">
            <w:r w:rsidRPr="00D30217">
              <w:t>6.19</w:t>
            </w:r>
          </w:p>
        </w:tc>
        <w:tc>
          <w:tcPr>
            <w:tcW w:w="8834" w:type="dxa"/>
            <w:hideMark/>
          </w:tcPr>
          <w:p w14:paraId="132B0046" w14:textId="77777777" w:rsidR="00D57564" w:rsidRPr="00D30217" w:rsidRDefault="00D57564" w:rsidP="00D57564">
            <w:r w:rsidRPr="00D30217">
              <w:t>0.00</w:t>
            </w:r>
          </w:p>
        </w:tc>
        <w:tc>
          <w:tcPr>
            <w:tcW w:w="8834" w:type="dxa"/>
            <w:hideMark/>
          </w:tcPr>
          <w:p w14:paraId="73B63DCA" w14:textId="77777777" w:rsidR="00D57564" w:rsidRPr="00D30217" w:rsidRDefault="00D57564" w:rsidP="00D57564">
            <w:r w:rsidRPr="00D30217">
              <w:t>C6</w:t>
            </w:r>
          </w:p>
        </w:tc>
        <w:tc>
          <w:tcPr>
            <w:tcW w:w="8834" w:type="dxa"/>
            <w:hideMark/>
          </w:tcPr>
          <w:p w14:paraId="316D6FB6" w14:textId="77777777" w:rsidR="00D57564" w:rsidRPr="00D30217" w:rsidRDefault="00D57564" w:rsidP="00D57564">
            <w:r w:rsidRPr="00D30217">
              <w:t>245</w:t>
            </w:r>
          </w:p>
        </w:tc>
        <w:tc>
          <w:tcPr>
            <w:tcW w:w="8834" w:type="dxa"/>
            <w:hideMark/>
          </w:tcPr>
          <w:p w14:paraId="4E636060" w14:textId="77777777" w:rsidR="00D57564" w:rsidRPr="00D30217" w:rsidRDefault="00D57564" w:rsidP="00D57564">
            <w:r w:rsidRPr="00D30217">
              <w:t>5.61</w:t>
            </w:r>
          </w:p>
        </w:tc>
        <w:tc>
          <w:tcPr>
            <w:tcW w:w="8834" w:type="dxa"/>
            <w:hideMark/>
          </w:tcPr>
          <w:p w14:paraId="557512BF" w14:textId="77777777" w:rsidR="00D57564" w:rsidRPr="00D30217" w:rsidRDefault="00D57564" w:rsidP="00D57564">
            <w:r w:rsidRPr="00D30217">
              <w:t>2.57</w:t>
            </w:r>
          </w:p>
        </w:tc>
      </w:tr>
      <w:tr w:rsidR="00D57564" w:rsidRPr="00D30217" w14:paraId="022EF31F" w14:textId="77777777" w:rsidTr="000E4312">
        <w:trPr>
          <w:trHeight w:val="454"/>
        </w:trPr>
        <w:tc>
          <w:tcPr>
            <w:tcW w:w="8834" w:type="dxa"/>
            <w:hideMark/>
          </w:tcPr>
          <w:p w14:paraId="19EF301A" w14:textId="77777777" w:rsidR="00D57564" w:rsidRPr="00D30217" w:rsidRDefault="00D57564" w:rsidP="00D57564">
            <w:r w:rsidRPr="00D30217">
              <w:t>A15</w:t>
            </w:r>
          </w:p>
        </w:tc>
        <w:tc>
          <w:tcPr>
            <w:tcW w:w="8834" w:type="dxa"/>
            <w:hideMark/>
          </w:tcPr>
          <w:p w14:paraId="08151836" w14:textId="77777777" w:rsidR="00D57564" w:rsidRPr="00D30217" w:rsidRDefault="00D57564" w:rsidP="00D57564">
            <w:r w:rsidRPr="00D30217">
              <w:t>29</w:t>
            </w:r>
          </w:p>
        </w:tc>
        <w:tc>
          <w:tcPr>
            <w:tcW w:w="8834" w:type="dxa"/>
            <w:hideMark/>
          </w:tcPr>
          <w:p w14:paraId="2C4E7D06" w14:textId="77777777" w:rsidR="00D57564" w:rsidRPr="00D30217" w:rsidRDefault="00D57564" w:rsidP="00D57564">
            <w:r w:rsidRPr="00D30217">
              <w:t>9.16</w:t>
            </w:r>
          </w:p>
        </w:tc>
        <w:tc>
          <w:tcPr>
            <w:tcW w:w="8834" w:type="dxa"/>
            <w:hideMark/>
          </w:tcPr>
          <w:p w14:paraId="5A1F2BDD" w14:textId="77777777" w:rsidR="00D57564" w:rsidRPr="00D30217" w:rsidRDefault="00D57564" w:rsidP="00D57564">
            <w:r w:rsidRPr="00D30217">
              <w:t>5.70</w:t>
            </w:r>
          </w:p>
        </w:tc>
        <w:tc>
          <w:tcPr>
            <w:tcW w:w="8834" w:type="dxa"/>
            <w:hideMark/>
          </w:tcPr>
          <w:p w14:paraId="78E2B192" w14:textId="77777777" w:rsidR="00D57564" w:rsidRPr="00D30217" w:rsidRDefault="00D57564" w:rsidP="00D57564">
            <w:r w:rsidRPr="00D30217">
              <w:t>C7</w:t>
            </w:r>
          </w:p>
        </w:tc>
        <w:tc>
          <w:tcPr>
            <w:tcW w:w="8834" w:type="dxa"/>
            <w:hideMark/>
          </w:tcPr>
          <w:p w14:paraId="2BC32AA5" w14:textId="77777777" w:rsidR="00D57564" w:rsidRPr="00D30217" w:rsidRDefault="00D57564" w:rsidP="00D57564">
            <w:r w:rsidRPr="00D30217">
              <w:t>231</w:t>
            </w:r>
          </w:p>
        </w:tc>
        <w:tc>
          <w:tcPr>
            <w:tcW w:w="8834" w:type="dxa"/>
            <w:hideMark/>
          </w:tcPr>
          <w:p w14:paraId="7947D87A" w14:textId="77777777" w:rsidR="00D57564" w:rsidRPr="00D30217" w:rsidRDefault="00D57564" w:rsidP="00D57564">
            <w:r w:rsidRPr="00D30217">
              <w:t>6.96</w:t>
            </w:r>
          </w:p>
        </w:tc>
        <w:tc>
          <w:tcPr>
            <w:tcW w:w="8834" w:type="dxa"/>
            <w:hideMark/>
          </w:tcPr>
          <w:p w14:paraId="5448A6AC" w14:textId="77777777" w:rsidR="00D57564" w:rsidRPr="00D30217" w:rsidRDefault="00D57564" w:rsidP="00D57564">
            <w:r w:rsidRPr="00D30217">
              <w:t>2.78</w:t>
            </w:r>
          </w:p>
        </w:tc>
      </w:tr>
      <w:tr w:rsidR="00D57564" w:rsidRPr="00D30217" w14:paraId="2430890D" w14:textId="77777777" w:rsidTr="000E4312">
        <w:trPr>
          <w:trHeight w:val="454"/>
        </w:trPr>
        <w:tc>
          <w:tcPr>
            <w:tcW w:w="8834" w:type="dxa"/>
            <w:hideMark/>
          </w:tcPr>
          <w:p w14:paraId="5E31AF8C" w14:textId="77777777" w:rsidR="00D57564" w:rsidRPr="00D30217" w:rsidRDefault="00D57564" w:rsidP="00D57564">
            <w:r w:rsidRPr="00D30217">
              <w:t>A16</w:t>
            </w:r>
          </w:p>
        </w:tc>
        <w:tc>
          <w:tcPr>
            <w:tcW w:w="8834" w:type="dxa"/>
            <w:hideMark/>
          </w:tcPr>
          <w:p w14:paraId="33286C0C" w14:textId="77777777" w:rsidR="00D57564" w:rsidRPr="00D30217" w:rsidRDefault="00D57564" w:rsidP="00D57564">
            <w:r w:rsidRPr="00D30217">
              <w:t>16</w:t>
            </w:r>
          </w:p>
        </w:tc>
        <w:tc>
          <w:tcPr>
            <w:tcW w:w="8834" w:type="dxa"/>
            <w:hideMark/>
          </w:tcPr>
          <w:p w14:paraId="30C5DF34" w14:textId="77777777" w:rsidR="00D57564" w:rsidRPr="00D30217" w:rsidRDefault="00D57564" w:rsidP="00D57564">
            <w:r w:rsidRPr="00D30217">
              <w:t>3.30</w:t>
            </w:r>
          </w:p>
        </w:tc>
        <w:tc>
          <w:tcPr>
            <w:tcW w:w="8834" w:type="dxa"/>
            <w:hideMark/>
          </w:tcPr>
          <w:p w14:paraId="32109560" w14:textId="77777777" w:rsidR="00D57564" w:rsidRPr="00D30217" w:rsidRDefault="00D57564" w:rsidP="00D57564">
            <w:r w:rsidRPr="00D30217">
              <w:t>0.00</w:t>
            </w:r>
          </w:p>
        </w:tc>
        <w:tc>
          <w:tcPr>
            <w:tcW w:w="8834" w:type="dxa"/>
            <w:hideMark/>
          </w:tcPr>
          <w:p w14:paraId="413F424A" w14:textId="77777777" w:rsidR="00D57564" w:rsidRPr="00D30217" w:rsidRDefault="00D57564" w:rsidP="00D57564">
            <w:r w:rsidRPr="00D30217">
              <w:t>C8</w:t>
            </w:r>
          </w:p>
        </w:tc>
        <w:tc>
          <w:tcPr>
            <w:tcW w:w="8834" w:type="dxa"/>
            <w:hideMark/>
          </w:tcPr>
          <w:p w14:paraId="32DEF67D" w14:textId="77777777" w:rsidR="00D57564" w:rsidRPr="00D30217" w:rsidRDefault="00D57564" w:rsidP="00D57564">
            <w:r w:rsidRPr="00D30217">
              <w:t>246</w:t>
            </w:r>
          </w:p>
        </w:tc>
        <w:tc>
          <w:tcPr>
            <w:tcW w:w="8834" w:type="dxa"/>
            <w:hideMark/>
          </w:tcPr>
          <w:p w14:paraId="2EA2D893" w14:textId="77777777" w:rsidR="00D57564" w:rsidRPr="00D30217" w:rsidRDefault="00D57564" w:rsidP="00D57564">
            <w:r w:rsidRPr="00D30217">
              <w:t>6.54</w:t>
            </w:r>
          </w:p>
        </w:tc>
        <w:tc>
          <w:tcPr>
            <w:tcW w:w="8834" w:type="dxa"/>
            <w:hideMark/>
          </w:tcPr>
          <w:p w14:paraId="385B5DF6" w14:textId="77777777" w:rsidR="00D57564" w:rsidRPr="00D30217" w:rsidRDefault="00D57564" w:rsidP="00D57564">
            <w:r w:rsidRPr="00D30217">
              <w:t>3.08</w:t>
            </w:r>
          </w:p>
        </w:tc>
      </w:tr>
      <w:tr w:rsidR="00D57564" w:rsidRPr="00D30217" w14:paraId="1F5866D0" w14:textId="77777777" w:rsidTr="000E4312">
        <w:trPr>
          <w:trHeight w:val="454"/>
        </w:trPr>
        <w:tc>
          <w:tcPr>
            <w:tcW w:w="8834" w:type="dxa"/>
            <w:hideMark/>
          </w:tcPr>
          <w:p w14:paraId="750673AA" w14:textId="77777777" w:rsidR="00D57564" w:rsidRPr="00D30217" w:rsidRDefault="00D57564" w:rsidP="00D57564">
            <w:r w:rsidRPr="00D30217">
              <w:t>A17</w:t>
            </w:r>
          </w:p>
        </w:tc>
        <w:tc>
          <w:tcPr>
            <w:tcW w:w="8834" w:type="dxa"/>
            <w:hideMark/>
          </w:tcPr>
          <w:p w14:paraId="13902697" w14:textId="77777777" w:rsidR="00D57564" w:rsidRPr="00D30217" w:rsidRDefault="00D57564" w:rsidP="00D57564">
            <w:r w:rsidRPr="00D30217">
              <w:t>40</w:t>
            </w:r>
          </w:p>
        </w:tc>
        <w:tc>
          <w:tcPr>
            <w:tcW w:w="8834" w:type="dxa"/>
            <w:hideMark/>
          </w:tcPr>
          <w:p w14:paraId="1C251CA4" w14:textId="77777777" w:rsidR="00D57564" w:rsidRPr="00D30217" w:rsidRDefault="00D57564" w:rsidP="00D57564">
            <w:r w:rsidRPr="00D30217">
              <w:t>7.96</w:t>
            </w:r>
          </w:p>
        </w:tc>
        <w:tc>
          <w:tcPr>
            <w:tcW w:w="8834" w:type="dxa"/>
            <w:hideMark/>
          </w:tcPr>
          <w:p w14:paraId="56C87261" w14:textId="77777777" w:rsidR="00D57564" w:rsidRPr="00D30217" w:rsidRDefault="00D57564" w:rsidP="00D57564">
            <w:r w:rsidRPr="00D30217">
              <w:t>2.69</w:t>
            </w:r>
          </w:p>
        </w:tc>
        <w:tc>
          <w:tcPr>
            <w:tcW w:w="8834" w:type="dxa"/>
            <w:hideMark/>
          </w:tcPr>
          <w:p w14:paraId="62D8D2EB" w14:textId="77777777" w:rsidR="00D57564" w:rsidRPr="00D30217" w:rsidRDefault="00D57564" w:rsidP="00D57564">
            <w:r w:rsidRPr="00D30217">
              <w:t>D1</w:t>
            </w:r>
          </w:p>
        </w:tc>
        <w:tc>
          <w:tcPr>
            <w:tcW w:w="8834" w:type="dxa"/>
            <w:hideMark/>
          </w:tcPr>
          <w:p w14:paraId="33207FDA" w14:textId="77777777" w:rsidR="00D57564" w:rsidRPr="00D30217" w:rsidRDefault="00D57564" w:rsidP="00D57564">
            <w:r w:rsidRPr="00D30217">
              <w:t>371</w:t>
            </w:r>
          </w:p>
        </w:tc>
        <w:tc>
          <w:tcPr>
            <w:tcW w:w="8834" w:type="dxa"/>
            <w:hideMark/>
          </w:tcPr>
          <w:p w14:paraId="00D5990E" w14:textId="77777777" w:rsidR="00D57564" w:rsidRPr="00D30217" w:rsidRDefault="00D57564" w:rsidP="00D57564">
            <w:r w:rsidRPr="00D30217">
              <w:t>15.89</w:t>
            </w:r>
          </w:p>
        </w:tc>
        <w:tc>
          <w:tcPr>
            <w:tcW w:w="8834" w:type="dxa"/>
            <w:hideMark/>
          </w:tcPr>
          <w:p w14:paraId="1D5D4CCF" w14:textId="77777777" w:rsidR="00D57564" w:rsidRPr="00D30217" w:rsidRDefault="00D57564" w:rsidP="00D57564">
            <w:r w:rsidRPr="00D30217">
              <w:t>7.36</w:t>
            </w:r>
          </w:p>
        </w:tc>
      </w:tr>
      <w:tr w:rsidR="00D57564" w:rsidRPr="00D30217" w14:paraId="3E639B9E" w14:textId="77777777" w:rsidTr="000E4312">
        <w:trPr>
          <w:trHeight w:val="454"/>
        </w:trPr>
        <w:tc>
          <w:tcPr>
            <w:tcW w:w="8834" w:type="dxa"/>
            <w:hideMark/>
          </w:tcPr>
          <w:p w14:paraId="1D6CEEBA" w14:textId="77777777" w:rsidR="00D57564" w:rsidRPr="00D30217" w:rsidRDefault="00D57564" w:rsidP="00D57564">
            <w:r w:rsidRPr="00D30217">
              <w:t>A18</w:t>
            </w:r>
          </w:p>
        </w:tc>
        <w:tc>
          <w:tcPr>
            <w:tcW w:w="8834" w:type="dxa"/>
            <w:hideMark/>
          </w:tcPr>
          <w:p w14:paraId="770F1764" w14:textId="77777777" w:rsidR="00D57564" w:rsidRPr="00D30217" w:rsidRDefault="00D57564" w:rsidP="00D57564">
            <w:r w:rsidRPr="00D30217">
              <w:t>41</w:t>
            </w:r>
          </w:p>
        </w:tc>
        <w:tc>
          <w:tcPr>
            <w:tcW w:w="8834" w:type="dxa"/>
            <w:hideMark/>
          </w:tcPr>
          <w:p w14:paraId="19015A45" w14:textId="77777777" w:rsidR="00D57564" w:rsidRPr="00D30217" w:rsidRDefault="00D57564" w:rsidP="00D57564">
            <w:r w:rsidRPr="00D30217">
              <w:t>10.50</w:t>
            </w:r>
          </w:p>
        </w:tc>
        <w:tc>
          <w:tcPr>
            <w:tcW w:w="8834" w:type="dxa"/>
            <w:hideMark/>
          </w:tcPr>
          <w:p w14:paraId="63F0B965" w14:textId="77777777" w:rsidR="00D57564" w:rsidRPr="00D30217" w:rsidRDefault="00D57564" w:rsidP="00D57564">
            <w:r w:rsidRPr="00D30217">
              <w:t>5.54</w:t>
            </w:r>
          </w:p>
        </w:tc>
        <w:tc>
          <w:tcPr>
            <w:tcW w:w="8834" w:type="dxa"/>
            <w:hideMark/>
          </w:tcPr>
          <w:p w14:paraId="2505379A" w14:textId="77777777" w:rsidR="00D57564" w:rsidRPr="00D30217" w:rsidRDefault="00D57564" w:rsidP="00D57564">
            <w:r w:rsidRPr="00D30217">
              <w:t>F1</w:t>
            </w:r>
          </w:p>
        </w:tc>
        <w:tc>
          <w:tcPr>
            <w:tcW w:w="8834" w:type="dxa"/>
            <w:hideMark/>
          </w:tcPr>
          <w:p w14:paraId="5432D59A" w14:textId="77777777" w:rsidR="00D57564" w:rsidRPr="00D30217" w:rsidRDefault="00D57564" w:rsidP="00D57564">
            <w:r w:rsidRPr="00D30217">
              <w:t>561</w:t>
            </w:r>
          </w:p>
        </w:tc>
        <w:tc>
          <w:tcPr>
            <w:tcW w:w="8834" w:type="dxa"/>
            <w:hideMark/>
          </w:tcPr>
          <w:p w14:paraId="3D3959CD" w14:textId="77777777" w:rsidR="00D57564" w:rsidRPr="00D30217" w:rsidRDefault="00D57564" w:rsidP="00D57564">
            <w:r w:rsidRPr="00D30217">
              <w:t>8.79</w:t>
            </w:r>
          </w:p>
        </w:tc>
        <w:tc>
          <w:tcPr>
            <w:tcW w:w="8834" w:type="dxa"/>
            <w:hideMark/>
          </w:tcPr>
          <w:p w14:paraId="5C36D3AE" w14:textId="77777777" w:rsidR="00D57564" w:rsidRPr="00D30217" w:rsidRDefault="00D57564" w:rsidP="00D57564">
            <w:r w:rsidRPr="00D30217">
              <w:t>4.35</w:t>
            </w:r>
          </w:p>
        </w:tc>
      </w:tr>
    </w:tbl>
    <w:p w14:paraId="0E55DB56" w14:textId="77777777" w:rsidR="00D57564" w:rsidRPr="00D30217" w:rsidRDefault="00D57564" w:rsidP="00D57564">
      <w:r w:rsidRPr="00D30217">
        <w:t>完成以上所有节点的封锁后，即可成功围堵嫌疑犯。完成全区域封锁的时间为7.36分钟，嫌疑犯最快会在20.52分钟内落网。</w:t>
      </w:r>
    </w:p>
    <w:p w14:paraId="0ECC2B0B" w14:textId="77777777" w:rsidR="00D57564" w:rsidRPr="00D30217" w:rsidRDefault="00D57564" w:rsidP="00D57564">
      <w:r w:rsidRPr="00D30217">
        <w:t>全市的封堵方案见图13。</w:t>
      </w:r>
    </w:p>
    <w:p w14:paraId="499BEC55" w14:textId="77777777" w:rsidR="00D57564" w:rsidRPr="00D30217" w:rsidRDefault="00D57564" w:rsidP="00D57564">
      <w:r w:rsidRPr="00D30217">
        <w:rPr>
          <w:noProof/>
        </w:rPr>
        <w:lastRenderedPageBreak/>
        <mc:AlternateContent>
          <mc:Choice Requires="wpg">
            <w:drawing>
              <wp:anchor distT="0" distB="0" distL="114300" distR="114300" simplePos="0" relativeHeight="251660288" behindDoc="0" locked="0" layoutInCell="1" allowOverlap="1" wp14:anchorId="767F788B" wp14:editId="1340662F">
                <wp:simplePos x="0" y="0"/>
                <wp:positionH relativeFrom="column">
                  <wp:posOffset>1001395</wp:posOffset>
                </wp:positionH>
                <wp:positionV relativeFrom="paragraph">
                  <wp:posOffset>129540</wp:posOffset>
                </wp:positionV>
                <wp:extent cx="3971925" cy="2238375"/>
                <wp:effectExtent l="1270" t="0" r="0" b="3810"/>
                <wp:wrapNone/>
                <wp:docPr id="255" name="组合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71925" cy="2238375"/>
                          <a:chOff x="3060" y="3870"/>
                          <a:chExt cx="6255" cy="3525"/>
                        </a:xfrm>
                      </wpg:grpSpPr>
                      <wps:wsp>
                        <wps:cNvPr id="256" name="Text Box 247"/>
                        <wps:cNvSpPr txBox="1">
                          <a:spLocks noChangeArrowheads="1"/>
                        </wps:cNvSpPr>
                        <wps:spPr bwMode="auto">
                          <a:xfrm>
                            <a:off x="3060" y="45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72206" w14:textId="77777777" w:rsidR="00D57564" w:rsidRDefault="00D57564" w:rsidP="00D57564">
                              <w:pPr>
                                <w:ind w:firstLine="482"/>
                                <w:rPr>
                                  <w:b/>
                                </w:rPr>
                              </w:pPr>
                              <w:r>
                                <w:rPr>
                                  <w:b/>
                                </w:rPr>
                                <w:t>248</w:t>
                              </w:r>
                            </w:p>
                            <w:p w14:paraId="28B105DD"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57" name="Text Box 248"/>
                        <wps:cNvSpPr txBox="1">
                          <a:spLocks noChangeArrowheads="1"/>
                        </wps:cNvSpPr>
                        <wps:spPr bwMode="auto">
                          <a:xfrm>
                            <a:off x="3425" y="562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3AC647" w14:textId="77777777" w:rsidR="00D57564" w:rsidRDefault="00D57564" w:rsidP="00D57564">
                              <w:pPr>
                                <w:ind w:firstLine="482"/>
                                <w:rPr>
                                  <w:b/>
                                </w:rPr>
                              </w:pPr>
                              <w:r>
                                <w:rPr>
                                  <w:b/>
                                </w:rPr>
                                <w:t>371</w:t>
                              </w:r>
                            </w:p>
                            <w:p w14:paraId="2BD56736"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58" name="Text Box 249"/>
                        <wps:cNvSpPr txBox="1">
                          <a:spLocks noChangeArrowheads="1"/>
                        </wps:cNvSpPr>
                        <wps:spPr bwMode="auto">
                          <a:xfrm>
                            <a:off x="4955" y="576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55F28" w14:textId="77777777" w:rsidR="00D57564" w:rsidRDefault="00D57564" w:rsidP="00D57564">
                              <w:pPr>
                                <w:ind w:firstLine="482"/>
                                <w:rPr>
                                  <w:b/>
                                </w:rPr>
                              </w:pPr>
                              <w:r>
                                <w:rPr>
                                  <w:b/>
                                </w:rPr>
                                <w:t>29</w:t>
                              </w:r>
                            </w:p>
                            <w:p w14:paraId="5E804185"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59" name="Text Box 250"/>
                        <wps:cNvSpPr txBox="1">
                          <a:spLocks noChangeArrowheads="1"/>
                        </wps:cNvSpPr>
                        <wps:spPr bwMode="auto">
                          <a:xfrm>
                            <a:off x="4805" y="45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5E69CC" w14:textId="77777777" w:rsidR="00D57564" w:rsidRDefault="00D57564" w:rsidP="00D57564">
                              <w:pPr>
                                <w:ind w:firstLine="482"/>
                                <w:rPr>
                                  <w:b/>
                                </w:rPr>
                              </w:pPr>
                              <w:r>
                                <w:rPr>
                                  <w:b/>
                                </w:rPr>
                                <w:t>240</w:t>
                              </w:r>
                            </w:p>
                            <w:p w14:paraId="360DB930"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60" name="Text Box 251"/>
                        <wps:cNvSpPr txBox="1">
                          <a:spLocks noChangeArrowheads="1"/>
                        </wps:cNvSpPr>
                        <wps:spPr bwMode="auto">
                          <a:xfrm>
                            <a:off x="5690" y="639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62680" w14:textId="77777777" w:rsidR="00D57564" w:rsidRDefault="00D57564" w:rsidP="00D57564">
                              <w:pPr>
                                <w:ind w:firstLine="482"/>
                                <w:rPr>
                                  <w:b/>
                                </w:rPr>
                              </w:pPr>
                              <w:r>
                                <w:rPr>
                                  <w:b/>
                                </w:rPr>
                                <w:t>10</w:t>
                              </w:r>
                            </w:p>
                            <w:p w14:paraId="007FE1F5"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61" name="Text Box 252"/>
                        <wps:cNvSpPr txBox="1">
                          <a:spLocks noChangeArrowheads="1"/>
                        </wps:cNvSpPr>
                        <wps:spPr bwMode="auto">
                          <a:xfrm>
                            <a:off x="7110" y="639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C253B" w14:textId="77777777" w:rsidR="00D57564" w:rsidRDefault="00D57564" w:rsidP="00D57564">
                              <w:pPr>
                                <w:ind w:firstLine="482"/>
                                <w:rPr>
                                  <w:b/>
                                </w:rPr>
                              </w:pPr>
                              <w:r>
                                <w:rPr>
                                  <w:b/>
                                </w:rPr>
                                <w:t>16</w:t>
                              </w:r>
                            </w:p>
                            <w:p w14:paraId="7DFD2F3C"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62" name="Text Box 253"/>
                        <wps:cNvSpPr txBox="1">
                          <a:spLocks noChangeArrowheads="1"/>
                        </wps:cNvSpPr>
                        <wps:spPr bwMode="auto">
                          <a:xfrm>
                            <a:off x="8240" y="663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09FE30" w14:textId="77777777" w:rsidR="00D57564" w:rsidRDefault="00D57564" w:rsidP="00D57564">
                              <w:pPr>
                                <w:ind w:firstLine="482"/>
                                <w:rPr>
                                  <w:b/>
                                </w:rPr>
                              </w:pPr>
                              <w:r>
                                <w:rPr>
                                  <w:b/>
                                </w:rPr>
                                <w:t>561</w:t>
                              </w:r>
                            </w:p>
                            <w:p w14:paraId="1B697F23"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63" name="Text Box 254"/>
                        <wps:cNvSpPr txBox="1">
                          <a:spLocks noChangeArrowheads="1"/>
                        </wps:cNvSpPr>
                        <wps:spPr bwMode="auto">
                          <a:xfrm>
                            <a:off x="5540" y="424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3F1365" w14:textId="77777777" w:rsidR="00D57564" w:rsidRDefault="00D57564" w:rsidP="00D57564">
                              <w:pPr>
                                <w:ind w:firstLine="482"/>
                                <w:rPr>
                                  <w:b/>
                                </w:rPr>
                              </w:pPr>
                              <w:r>
                                <w:rPr>
                                  <w:b/>
                                </w:rPr>
                                <w:t>246</w:t>
                              </w:r>
                            </w:p>
                            <w:p w14:paraId="43D7CD94"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64" name="Text Box 255"/>
                        <wps:cNvSpPr txBox="1">
                          <a:spLocks noChangeArrowheads="1"/>
                        </wps:cNvSpPr>
                        <wps:spPr bwMode="auto">
                          <a:xfrm>
                            <a:off x="6035" y="387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66FF8" w14:textId="77777777" w:rsidR="00D57564" w:rsidRDefault="00D57564" w:rsidP="00D57564">
                              <w:pPr>
                                <w:ind w:firstLine="482"/>
                                <w:rPr>
                                  <w:b/>
                                </w:rPr>
                              </w:pPr>
                              <w:r>
                                <w:rPr>
                                  <w:b/>
                                </w:rPr>
                                <w:t>231</w:t>
                              </w:r>
                            </w:p>
                            <w:p w14:paraId="313268B1"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65" name="Text Box 256"/>
                        <wps:cNvSpPr txBox="1">
                          <a:spLocks noChangeArrowheads="1"/>
                        </wps:cNvSpPr>
                        <wps:spPr bwMode="auto">
                          <a:xfrm>
                            <a:off x="5910" y="475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E721D8" w14:textId="77777777" w:rsidR="00D57564" w:rsidRDefault="00D57564" w:rsidP="00D57564">
                              <w:pPr>
                                <w:ind w:firstLine="482"/>
                                <w:rPr>
                                  <w:b/>
                                </w:rPr>
                              </w:pPr>
                              <w:r>
                                <w:rPr>
                                  <w:b/>
                                </w:rPr>
                                <w:t>245</w:t>
                              </w:r>
                            </w:p>
                            <w:p w14:paraId="3F0A499D"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66" name="Text Box 257"/>
                        <wps:cNvSpPr txBox="1">
                          <a:spLocks noChangeArrowheads="1"/>
                        </wps:cNvSpPr>
                        <wps:spPr bwMode="auto">
                          <a:xfrm>
                            <a:off x="8110" y="399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6E67A" w14:textId="77777777" w:rsidR="00D57564" w:rsidRDefault="00D57564" w:rsidP="00D57564">
                              <w:pPr>
                                <w:ind w:firstLine="482"/>
                                <w:rPr>
                                  <w:b/>
                                </w:rPr>
                              </w:pPr>
                              <w:r>
                                <w:rPr>
                                  <w:b/>
                                </w:rPr>
                                <w:t>168</w:t>
                              </w:r>
                            </w:p>
                            <w:p w14:paraId="6BB49303"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67" name="Text Box 258"/>
                        <wps:cNvSpPr txBox="1">
                          <a:spLocks noChangeArrowheads="1"/>
                        </wps:cNvSpPr>
                        <wps:spPr bwMode="auto">
                          <a:xfrm>
                            <a:off x="8240" y="45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8B8E1" w14:textId="77777777" w:rsidR="00D57564" w:rsidRDefault="00D57564" w:rsidP="00D57564">
                              <w:pPr>
                                <w:ind w:firstLine="482"/>
                                <w:rPr>
                                  <w:b/>
                                </w:rPr>
                              </w:pPr>
                              <w:r>
                                <w:rPr>
                                  <w:b/>
                                </w:rPr>
                                <w:t>62</w:t>
                              </w:r>
                            </w:p>
                            <w:p w14:paraId="77593AAB"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68" name="Text Box 259"/>
                        <wps:cNvSpPr txBox="1">
                          <a:spLocks noChangeArrowheads="1"/>
                        </wps:cNvSpPr>
                        <wps:spPr bwMode="auto">
                          <a:xfrm>
                            <a:off x="8580" y="475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CB565" w14:textId="77777777" w:rsidR="00D57564" w:rsidRDefault="00D57564" w:rsidP="00D57564">
                              <w:pPr>
                                <w:ind w:firstLine="482"/>
                                <w:rPr>
                                  <w:b/>
                                </w:rPr>
                              </w:pPr>
                              <w:r>
                                <w:rPr>
                                  <w:b/>
                                </w:rPr>
                                <w:t>63</w:t>
                              </w:r>
                            </w:p>
                            <w:p w14:paraId="0F37C686"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69" name="Text Box 260"/>
                        <wps:cNvSpPr txBox="1">
                          <a:spLocks noChangeArrowheads="1"/>
                        </wps:cNvSpPr>
                        <wps:spPr bwMode="auto">
                          <a:xfrm>
                            <a:off x="7980" y="486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7CC8F" w14:textId="77777777" w:rsidR="00D57564" w:rsidRDefault="00D57564" w:rsidP="00D57564">
                              <w:pPr>
                                <w:ind w:firstLine="482"/>
                                <w:rPr>
                                  <w:b/>
                                </w:rPr>
                              </w:pPr>
                              <w:r>
                                <w:rPr>
                                  <w:b/>
                                </w:rPr>
                                <w:t>4</w:t>
                              </w:r>
                            </w:p>
                            <w:p w14:paraId="30FF6789"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70" name="Text Box 261"/>
                        <wps:cNvSpPr txBox="1">
                          <a:spLocks noChangeArrowheads="1"/>
                        </wps:cNvSpPr>
                        <wps:spPr bwMode="auto">
                          <a:xfrm>
                            <a:off x="7665" y="528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3C796" w14:textId="77777777" w:rsidR="00D57564" w:rsidRDefault="00D57564" w:rsidP="00D57564">
                              <w:pPr>
                                <w:ind w:firstLine="482"/>
                                <w:rPr>
                                  <w:b/>
                                </w:rPr>
                              </w:pPr>
                              <w:r>
                                <w:rPr>
                                  <w:b/>
                                </w:rPr>
                                <w:t>55</w:t>
                              </w:r>
                            </w:p>
                            <w:p w14:paraId="4A7CB702"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71" name="Text Box 262"/>
                        <wps:cNvSpPr txBox="1">
                          <a:spLocks noChangeArrowheads="1"/>
                        </wps:cNvSpPr>
                        <wps:spPr bwMode="auto">
                          <a:xfrm>
                            <a:off x="8400" y="54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5A8AF" w14:textId="77777777" w:rsidR="00D57564" w:rsidRDefault="00D57564" w:rsidP="00D57564">
                              <w:pPr>
                                <w:ind w:firstLine="482"/>
                                <w:rPr>
                                  <w:b/>
                                </w:rPr>
                              </w:pPr>
                              <w:r>
                                <w:rPr>
                                  <w:b/>
                                </w:rPr>
                                <w:t>3</w:t>
                              </w:r>
                            </w:p>
                            <w:p w14:paraId="7BA51D0F"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72" name="Text Box 263"/>
                        <wps:cNvSpPr txBox="1">
                          <a:spLocks noChangeArrowheads="1"/>
                        </wps:cNvSpPr>
                        <wps:spPr bwMode="auto">
                          <a:xfrm>
                            <a:off x="8110" y="5961"/>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8C057" w14:textId="77777777" w:rsidR="00D57564" w:rsidRDefault="00D57564" w:rsidP="00D57564">
                              <w:pPr>
                                <w:ind w:firstLine="482"/>
                                <w:rPr>
                                  <w:b/>
                                </w:rPr>
                              </w:pPr>
                              <w:r>
                                <w:rPr>
                                  <w:b/>
                                </w:rPr>
                                <w:t>40</w:t>
                              </w:r>
                            </w:p>
                            <w:p w14:paraId="4FD76EB2" w14:textId="77777777" w:rsidR="00D57564" w:rsidRDefault="00D57564" w:rsidP="00D57564">
                              <w:pPr>
                                <w:ind w:firstLine="482"/>
                                <w:rPr>
                                  <w:b/>
                                </w:rPr>
                              </w:pPr>
                            </w:p>
                          </w:txbxContent>
                        </wps:txbx>
                        <wps:bodyPr rot="0" vert="horz" wrap="square" lIns="91440" tIns="45720" rIns="91440" bIns="45720" anchor="t" anchorCtr="0" upright="1">
                          <a:noAutofit/>
                        </wps:bodyPr>
                      </wps:wsp>
                      <wps:wsp>
                        <wps:cNvPr id="273" name="Text Box 264"/>
                        <wps:cNvSpPr txBox="1">
                          <a:spLocks noChangeArrowheads="1"/>
                        </wps:cNvSpPr>
                        <wps:spPr bwMode="auto">
                          <a:xfrm>
                            <a:off x="8580" y="5961"/>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BE7922" w14:textId="77777777" w:rsidR="00D57564" w:rsidRDefault="00D57564" w:rsidP="00D57564">
                              <w:pPr>
                                <w:ind w:firstLine="482"/>
                                <w:rPr>
                                  <w:b/>
                                </w:rPr>
                              </w:pPr>
                              <w:r>
                                <w:rPr>
                                  <w:b/>
                                </w:rPr>
                                <w:t>41</w:t>
                              </w:r>
                            </w:p>
                            <w:p w14:paraId="2439D85B" w14:textId="77777777" w:rsidR="00D57564" w:rsidRDefault="00D57564" w:rsidP="00D57564">
                              <w:pPr>
                                <w:ind w:firstLine="482"/>
                                <w:rPr>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7F788B" id="组合 255" o:spid="_x0000_s1027" style="position:absolute;left:0;text-align:left;margin-left:78.85pt;margin-top:10.2pt;width:312.75pt;height:176.25pt;z-index:251660288" coordorigin="3060,3870" coordsize="6255,3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">
                <v:shape id="Text Box 247" o:spid="_x0000_s1028" type="#_x0000_t202" style="position:absolute;left:3060;top:45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14:paraId="2C072206" w14:textId="77777777" w:rsidR="00D57564" w:rsidRDefault="00D57564" w:rsidP="00D57564">
                        <w:pPr>
                          <w:ind w:firstLine="482"/>
                          <w:rPr>
                            <w:b/>
                          </w:rPr>
                        </w:pPr>
                        <w:r>
                          <w:rPr>
                            <w:b/>
                          </w:rPr>
                          <w:t>248</w:t>
                        </w:r>
                      </w:p>
                      <w:p w14:paraId="28B105DD" w14:textId="77777777" w:rsidR="00D57564" w:rsidRDefault="00D57564" w:rsidP="00D57564">
                        <w:pPr>
                          <w:ind w:firstLine="482"/>
                          <w:rPr>
                            <w:b/>
                          </w:rPr>
                        </w:pPr>
                      </w:p>
                    </w:txbxContent>
                  </v:textbox>
                </v:shape>
                <v:shape id="Text Box 248" o:spid="_x0000_s1029" type="#_x0000_t202" style="position:absolute;left:3425;top:562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2A3AC647" w14:textId="77777777" w:rsidR="00D57564" w:rsidRDefault="00D57564" w:rsidP="00D57564">
                        <w:pPr>
                          <w:ind w:firstLine="482"/>
                          <w:rPr>
                            <w:b/>
                          </w:rPr>
                        </w:pPr>
                        <w:r>
                          <w:rPr>
                            <w:b/>
                          </w:rPr>
                          <w:t>371</w:t>
                        </w:r>
                      </w:p>
                      <w:p w14:paraId="2BD56736" w14:textId="77777777" w:rsidR="00D57564" w:rsidRDefault="00D57564" w:rsidP="00D57564">
                        <w:pPr>
                          <w:ind w:firstLine="482"/>
                          <w:rPr>
                            <w:b/>
                          </w:rPr>
                        </w:pPr>
                      </w:p>
                    </w:txbxContent>
                  </v:textbox>
                </v:shape>
                <v:shape id="Text Box 249" o:spid="_x0000_s1030" type="#_x0000_t202" style="position:absolute;left:4955;top:576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" filled="f" stroked="f">
                  <v:textbox>
                    <w:txbxContent>
                      <w:p w14:paraId="34E55F28" w14:textId="77777777" w:rsidR="00D57564" w:rsidRDefault="00D57564" w:rsidP="00D57564">
                        <w:pPr>
                          <w:ind w:firstLine="482"/>
                          <w:rPr>
                            <w:b/>
                          </w:rPr>
                        </w:pPr>
                        <w:r>
                          <w:rPr>
                            <w:b/>
                          </w:rPr>
                          <w:t>29</w:t>
                        </w:r>
                      </w:p>
                      <w:p w14:paraId="5E804185" w14:textId="77777777" w:rsidR="00D57564" w:rsidRDefault="00D57564" w:rsidP="00D57564">
                        <w:pPr>
                          <w:ind w:firstLine="482"/>
                          <w:rPr>
                            <w:b/>
                          </w:rPr>
                        </w:pPr>
                      </w:p>
                    </w:txbxContent>
                  </v:textbox>
                </v:shape>
                <v:shape id="Text Box 250" o:spid="_x0000_s1031" type="#_x0000_t202" style="position:absolute;left:4805;top:45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" filled="f" stroked="f">
                  <v:textbox>
                    <w:txbxContent>
                      <w:p w14:paraId="795E69CC" w14:textId="77777777" w:rsidR="00D57564" w:rsidRDefault="00D57564" w:rsidP="00D57564">
                        <w:pPr>
                          <w:ind w:firstLine="482"/>
                          <w:rPr>
                            <w:b/>
                          </w:rPr>
                        </w:pPr>
                        <w:r>
                          <w:rPr>
                            <w:b/>
                          </w:rPr>
                          <w:t>240</w:t>
                        </w:r>
                      </w:p>
                      <w:p w14:paraId="360DB930" w14:textId="77777777" w:rsidR="00D57564" w:rsidRDefault="00D57564" w:rsidP="00D57564">
                        <w:pPr>
                          <w:ind w:firstLine="482"/>
                          <w:rPr>
                            <w:b/>
                          </w:rPr>
                        </w:pPr>
                      </w:p>
                    </w:txbxContent>
                  </v:textbox>
                </v:shape>
                <v:shape id="Text Box 251" o:spid="_x0000_s1032" type="#_x0000_t202" style="position:absolute;left:5690;top:639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" filled="f" stroked="f">
                  <v:textbox>
                    <w:txbxContent>
                      <w:p w14:paraId="47862680" w14:textId="77777777" w:rsidR="00D57564" w:rsidRDefault="00D57564" w:rsidP="00D57564">
                        <w:pPr>
                          <w:ind w:firstLine="482"/>
                          <w:rPr>
                            <w:b/>
                          </w:rPr>
                        </w:pPr>
                        <w:r>
                          <w:rPr>
                            <w:b/>
                          </w:rPr>
                          <w:t>10</w:t>
                        </w:r>
                      </w:p>
                      <w:p w14:paraId="007FE1F5" w14:textId="77777777" w:rsidR="00D57564" w:rsidRDefault="00D57564" w:rsidP="00D57564">
                        <w:pPr>
                          <w:ind w:firstLine="482"/>
                          <w:rPr>
                            <w:b/>
                          </w:rPr>
                        </w:pPr>
                      </w:p>
                    </w:txbxContent>
                  </v:textbox>
                </v:shape>
                <v:shape id="Text Box 252" o:spid="_x0000_s1033" type="#_x0000_t202" style="position:absolute;left:7110;top:639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" filled="f" stroked="f">
                  <v:textbox>
                    <w:txbxContent>
                      <w:p w14:paraId="450C253B" w14:textId="77777777" w:rsidR="00D57564" w:rsidRDefault="00D57564" w:rsidP="00D57564">
                        <w:pPr>
                          <w:ind w:firstLine="482"/>
                          <w:rPr>
                            <w:b/>
                          </w:rPr>
                        </w:pPr>
                        <w:r>
                          <w:rPr>
                            <w:b/>
                          </w:rPr>
                          <w:t>16</w:t>
                        </w:r>
                      </w:p>
                      <w:p w14:paraId="7DFD2F3C" w14:textId="77777777" w:rsidR="00D57564" w:rsidRDefault="00D57564" w:rsidP="00D57564">
                        <w:pPr>
                          <w:ind w:firstLine="482"/>
                          <w:rPr>
                            <w:b/>
                          </w:rPr>
                        </w:pPr>
                      </w:p>
                    </w:txbxContent>
                  </v:textbox>
                </v:shape>
                <v:shape id="Text Box 253" o:spid="_x0000_s1034" type="#_x0000_t202" style="position:absolute;left:8240;top:663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KDQ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EvheiYeAbn+BwAA//8DAFBLAQItABQABgAIAAAAIQDb4fbL7gAAAIUBAAATAAAAAAAAAAAA&#10;AAAAAAAAAABbQ29udGVudF9UeXBlc10ueG1sUEsBAi0AFAAGAAgAAAAhAFr0LFu/AAAAFQEAAAsA&#10;AAAAAAAAAAAAAAAAHwEAAF9yZWxzLy5yZWxzUEsBAi0AFAAGAAgAAAAhAHU0oNDEAAAA3AAAAA8A&#10;AAAAAAAAAAAAAAAABwIAAGRycy9kb3ducmV2LnhtbFBLBQYAAAAAAwADALcAAAD4AgAAAAA=&#10;" filled="f" stroked="f">
                  <v:textbox>
                    <w:txbxContent>
                      <w:p w14:paraId="7509FE30" w14:textId="77777777" w:rsidR="00D57564" w:rsidRDefault="00D57564" w:rsidP="00D57564">
                        <w:pPr>
                          <w:ind w:firstLine="482"/>
                          <w:rPr>
                            <w:b/>
                          </w:rPr>
                        </w:pPr>
                        <w:r>
                          <w:rPr>
                            <w:b/>
                          </w:rPr>
                          <w:t>561</w:t>
                        </w:r>
                      </w:p>
                      <w:p w14:paraId="1B697F23" w14:textId="77777777" w:rsidR="00D57564" w:rsidRDefault="00D57564" w:rsidP="00D57564">
                        <w:pPr>
                          <w:ind w:firstLine="482"/>
                          <w:rPr>
                            <w:b/>
                          </w:rPr>
                        </w:pPr>
                      </w:p>
                    </w:txbxContent>
                  </v:textbox>
                </v:shape>
                <v:shape id="Text Box 254" o:spid="_x0000_s1035" type="#_x0000_t202" style="position:absolute;left:5540;top:424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" filled="f" stroked="f">
                  <v:textbox>
                    <w:txbxContent>
                      <w:p w14:paraId="393F1365" w14:textId="77777777" w:rsidR="00D57564" w:rsidRDefault="00D57564" w:rsidP="00D57564">
                        <w:pPr>
                          <w:ind w:firstLine="482"/>
                          <w:rPr>
                            <w:b/>
                          </w:rPr>
                        </w:pPr>
                        <w:r>
                          <w:rPr>
                            <w:b/>
                          </w:rPr>
                          <w:t>246</w:t>
                        </w:r>
                      </w:p>
                      <w:p w14:paraId="43D7CD94" w14:textId="77777777" w:rsidR="00D57564" w:rsidRDefault="00D57564" w:rsidP="00D57564">
                        <w:pPr>
                          <w:ind w:firstLine="482"/>
                          <w:rPr>
                            <w:b/>
                          </w:rPr>
                        </w:pPr>
                      </w:p>
                    </w:txbxContent>
                  </v:textbox>
                </v:shape>
                <v:shape id="Text Box 255" o:spid="_x0000_s1036" type="#_x0000_t202" style="position:absolute;left:6035;top:387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" filled="f" stroked="f">
                  <v:textbox>
                    <w:txbxContent>
                      <w:p w14:paraId="48F66FF8" w14:textId="77777777" w:rsidR="00D57564" w:rsidRDefault="00D57564" w:rsidP="00D57564">
                        <w:pPr>
                          <w:ind w:firstLine="482"/>
                          <w:rPr>
                            <w:b/>
                          </w:rPr>
                        </w:pPr>
                        <w:r>
                          <w:rPr>
                            <w:b/>
                          </w:rPr>
                          <w:t>231</w:t>
                        </w:r>
                      </w:p>
                      <w:p w14:paraId="313268B1" w14:textId="77777777" w:rsidR="00D57564" w:rsidRDefault="00D57564" w:rsidP="00D57564">
                        <w:pPr>
                          <w:ind w:firstLine="482"/>
                          <w:rPr>
                            <w:b/>
                          </w:rPr>
                        </w:pPr>
                      </w:p>
                    </w:txbxContent>
                  </v:textbox>
                </v:shape>
                <v:shape id="Text Box 256" o:spid="_x0000_s1037" type="#_x0000_t202" style="position:absolute;left:5910;top:475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Tik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rA7Uw8AnL9BwAA//8DAFBLAQItABQABgAIAAAAIQDb4fbL7gAAAIUBAAATAAAAAAAAAAAA&#10;AAAAAAAAAABbQ29udGVudF9UeXBlc10ueG1sUEsBAi0AFAAGAAgAAAAhAFr0LFu/AAAAFQEAAAsA&#10;AAAAAAAAAAAAAAAAHwEAAF9yZWxzLy5yZWxzUEsBAi0AFAAGAAgAAAAhAPrdOKTEAAAA3AAAAA8A&#10;AAAAAAAAAAAAAAAABwIAAGRycy9kb3ducmV2LnhtbFBLBQYAAAAAAwADALcAAAD4AgAAAAA=&#10;" filled="f" stroked="f">
                  <v:textbox>
                    <w:txbxContent>
                      <w:p w14:paraId="75E721D8" w14:textId="77777777" w:rsidR="00D57564" w:rsidRDefault="00D57564" w:rsidP="00D57564">
                        <w:pPr>
                          <w:ind w:firstLine="482"/>
                          <w:rPr>
                            <w:b/>
                          </w:rPr>
                        </w:pPr>
                        <w:r>
                          <w:rPr>
                            <w:b/>
                          </w:rPr>
                          <w:t>245</w:t>
                        </w:r>
                      </w:p>
                      <w:p w14:paraId="3F0A499D" w14:textId="77777777" w:rsidR="00D57564" w:rsidRDefault="00D57564" w:rsidP="00D57564">
                        <w:pPr>
                          <w:ind w:firstLine="482"/>
                          <w:rPr>
                            <w:b/>
                          </w:rPr>
                        </w:pPr>
                      </w:p>
                    </w:txbxContent>
                  </v:textbox>
                </v:shape>
                <v:shape id="Text Box 257" o:spid="_x0000_s1038" type="#_x0000_t202" style="position:absolute;left:8110;top:399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" filled="f" stroked="f">
                  <v:textbox>
                    <w:txbxContent>
                      <w:p w14:paraId="08B6E67A" w14:textId="77777777" w:rsidR="00D57564" w:rsidRDefault="00D57564" w:rsidP="00D57564">
                        <w:pPr>
                          <w:ind w:firstLine="482"/>
                          <w:rPr>
                            <w:b/>
                          </w:rPr>
                        </w:pPr>
                        <w:r>
                          <w:rPr>
                            <w:b/>
                          </w:rPr>
                          <w:t>168</w:t>
                        </w:r>
                      </w:p>
                      <w:p w14:paraId="6BB49303" w14:textId="77777777" w:rsidR="00D57564" w:rsidRDefault="00D57564" w:rsidP="00D57564">
                        <w:pPr>
                          <w:ind w:firstLine="482"/>
                          <w:rPr>
                            <w:b/>
                          </w:rPr>
                        </w:pPr>
                      </w:p>
                    </w:txbxContent>
                  </v:textbox>
                </v:shape>
                <v:shape id="Text Box 258" o:spid="_x0000_s1039" type="#_x0000_t202" style="position:absolute;left:8240;top:45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" filled="f" stroked="f">
                  <v:textbox>
                    <w:txbxContent>
                      <w:p w14:paraId="0978B8E1" w14:textId="77777777" w:rsidR="00D57564" w:rsidRDefault="00D57564" w:rsidP="00D57564">
                        <w:pPr>
                          <w:ind w:firstLine="482"/>
                          <w:rPr>
                            <w:b/>
                          </w:rPr>
                        </w:pPr>
                        <w:r>
                          <w:rPr>
                            <w:b/>
                          </w:rPr>
                          <w:t>62</w:t>
                        </w:r>
                      </w:p>
                      <w:p w14:paraId="77593AAB" w14:textId="77777777" w:rsidR="00D57564" w:rsidRDefault="00D57564" w:rsidP="00D57564">
                        <w:pPr>
                          <w:ind w:firstLine="482"/>
                          <w:rPr>
                            <w:b/>
                          </w:rPr>
                        </w:pPr>
                      </w:p>
                    </w:txbxContent>
                  </v:textbox>
                </v:shape>
                <v:shape id="Text Box 259" o:spid="_x0000_s1040" type="#_x0000_t202" style="position:absolute;left:8580;top:475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" filled="f" stroked="f">
                  <v:textbox>
                    <w:txbxContent>
                      <w:p w14:paraId="352CB565" w14:textId="77777777" w:rsidR="00D57564" w:rsidRDefault="00D57564" w:rsidP="00D57564">
                        <w:pPr>
                          <w:ind w:firstLine="482"/>
                          <w:rPr>
                            <w:b/>
                          </w:rPr>
                        </w:pPr>
                        <w:r>
                          <w:rPr>
                            <w:b/>
                          </w:rPr>
                          <w:t>63</w:t>
                        </w:r>
                      </w:p>
                      <w:p w14:paraId="0F37C686" w14:textId="77777777" w:rsidR="00D57564" w:rsidRDefault="00D57564" w:rsidP="00D57564">
                        <w:pPr>
                          <w:ind w:firstLine="482"/>
                          <w:rPr>
                            <w:b/>
                          </w:rPr>
                        </w:pPr>
                      </w:p>
                    </w:txbxContent>
                  </v:textbox>
                </v:shape>
                <v:shape id="Text Box 260" o:spid="_x0000_s1041" type="#_x0000_t202" style="position:absolute;left:7980;top:486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" filled="f" stroked="f">
                  <v:textbox>
                    <w:txbxContent>
                      <w:p w14:paraId="69C7CC8F" w14:textId="77777777" w:rsidR="00D57564" w:rsidRDefault="00D57564" w:rsidP="00D57564">
                        <w:pPr>
                          <w:ind w:firstLine="482"/>
                          <w:rPr>
                            <w:b/>
                          </w:rPr>
                        </w:pPr>
                        <w:r>
                          <w:rPr>
                            <w:b/>
                          </w:rPr>
                          <w:t>4</w:t>
                        </w:r>
                      </w:p>
                      <w:p w14:paraId="30FF6789" w14:textId="77777777" w:rsidR="00D57564" w:rsidRDefault="00D57564" w:rsidP="00D57564">
                        <w:pPr>
                          <w:ind w:firstLine="482"/>
                          <w:rPr>
                            <w:b/>
                          </w:rPr>
                        </w:pPr>
                      </w:p>
                    </w:txbxContent>
                  </v:textbox>
                </v:shape>
                <v:shape id="Text Box 261" o:spid="_x0000_s1042" type="#_x0000_t202" style="position:absolute;left:7665;top:528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" filled="f" stroked="f">
                  <v:textbox>
                    <w:txbxContent>
                      <w:p w14:paraId="5133C796" w14:textId="77777777" w:rsidR="00D57564" w:rsidRDefault="00D57564" w:rsidP="00D57564">
                        <w:pPr>
                          <w:ind w:firstLine="482"/>
                          <w:rPr>
                            <w:b/>
                          </w:rPr>
                        </w:pPr>
                        <w:r>
                          <w:rPr>
                            <w:b/>
                          </w:rPr>
                          <w:t>55</w:t>
                        </w:r>
                      </w:p>
                      <w:p w14:paraId="4A7CB702" w14:textId="77777777" w:rsidR="00D57564" w:rsidRDefault="00D57564" w:rsidP="00D57564">
                        <w:pPr>
                          <w:ind w:firstLine="482"/>
                          <w:rPr>
                            <w:b/>
                          </w:rPr>
                        </w:pPr>
                      </w:p>
                    </w:txbxContent>
                  </v:textbox>
                </v:shape>
                <v:shape id="Text Box 262" o:spid="_x0000_s1043" type="#_x0000_t202" style="position:absolute;left:8400;top:54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2D85A8AF" w14:textId="77777777" w:rsidR="00D57564" w:rsidRDefault="00D57564" w:rsidP="00D57564">
                        <w:pPr>
                          <w:ind w:firstLine="482"/>
                          <w:rPr>
                            <w:b/>
                          </w:rPr>
                        </w:pPr>
                        <w:r>
                          <w:rPr>
                            <w:b/>
                          </w:rPr>
                          <w:t>3</w:t>
                        </w:r>
                      </w:p>
                      <w:p w14:paraId="7BA51D0F" w14:textId="77777777" w:rsidR="00D57564" w:rsidRDefault="00D57564" w:rsidP="00D57564">
                        <w:pPr>
                          <w:ind w:firstLine="482"/>
                          <w:rPr>
                            <w:b/>
                          </w:rPr>
                        </w:pPr>
                      </w:p>
                    </w:txbxContent>
                  </v:textbox>
                </v:shape>
                <v:shape id="Text Box 263" o:spid="_x0000_s1044" type="#_x0000_t202" style="position:absolute;left:8110;top:5961;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" filled="f" stroked="f">
                  <v:textbox>
                    <w:txbxContent>
                      <w:p w14:paraId="0858C057" w14:textId="77777777" w:rsidR="00D57564" w:rsidRDefault="00D57564" w:rsidP="00D57564">
                        <w:pPr>
                          <w:ind w:firstLine="482"/>
                          <w:rPr>
                            <w:b/>
                          </w:rPr>
                        </w:pPr>
                        <w:r>
                          <w:rPr>
                            <w:b/>
                          </w:rPr>
                          <w:t>40</w:t>
                        </w:r>
                      </w:p>
                      <w:p w14:paraId="4FD76EB2" w14:textId="77777777" w:rsidR="00D57564" w:rsidRDefault="00D57564" w:rsidP="00D57564">
                        <w:pPr>
                          <w:ind w:firstLine="482"/>
                          <w:rPr>
                            <w:b/>
                          </w:rPr>
                        </w:pPr>
                      </w:p>
                    </w:txbxContent>
                  </v:textbox>
                </v:shape>
                <v:shape id="Text Box 264" o:spid="_x0000_s1045" type="#_x0000_t202" style="position:absolute;left:8580;top:5961;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16BE7922" w14:textId="77777777" w:rsidR="00D57564" w:rsidRDefault="00D57564" w:rsidP="00D57564">
                        <w:pPr>
                          <w:ind w:firstLine="482"/>
                          <w:rPr>
                            <w:b/>
                          </w:rPr>
                        </w:pPr>
                        <w:r>
                          <w:rPr>
                            <w:b/>
                          </w:rPr>
                          <w:t>41</w:t>
                        </w:r>
                      </w:p>
                      <w:p w14:paraId="2439D85B" w14:textId="77777777" w:rsidR="00D57564" w:rsidRDefault="00D57564" w:rsidP="00D57564">
                        <w:pPr>
                          <w:ind w:firstLine="482"/>
                          <w:rPr>
                            <w:b/>
                          </w:rPr>
                        </w:pPr>
                      </w:p>
                    </w:txbxContent>
                  </v:textbox>
                </v:shape>
              </v:group>
            </w:pict>
          </mc:Fallback>
        </mc:AlternateContent>
      </w:r>
      <w:r w:rsidRPr="00D30217">
        <w:rPr>
          <w:noProof/>
        </w:rPr>
        <w:drawing>
          <wp:inline distT="0" distB="0" distL="0" distR="0" wp14:anchorId="289CCBF4" wp14:editId="22490FEE">
            <wp:extent cx="5114925" cy="2714625"/>
            <wp:effectExtent l="0" t="0" r="9525" b="9525"/>
            <wp:docPr id="254" name="图片 254" descr="Fensu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ensuo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114925" cy="2714625"/>
                    </a:xfrm>
                    <a:prstGeom prst="rect">
                      <a:avLst/>
                    </a:prstGeom>
                    <a:noFill/>
                    <a:ln>
                      <a:noFill/>
                    </a:ln>
                  </pic:spPr>
                </pic:pic>
              </a:graphicData>
            </a:graphic>
          </wp:inline>
        </w:drawing>
      </w:r>
    </w:p>
    <w:p w14:paraId="7DC66094" w14:textId="77777777" w:rsidR="00D57564" w:rsidRPr="00D30217" w:rsidRDefault="00D57564" w:rsidP="00D57564">
      <w:r w:rsidRPr="00D30217">
        <w:t>图13  全市的封堵方案示意图</w:t>
      </w:r>
    </w:p>
    <w:p w14:paraId="3E73F697" w14:textId="77777777" w:rsidR="00D57564" w:rsidRPr="00D30217" w:rsidRDefault="00D57564" w:rsidP="00D57564"/>
    <w:p w14:paraId="01C7DD32" w14:textId="77777777" w:rsidR="00D57564" w:rsidRPr="00D30217" w:rsidRDefault="00D57564" w:rsidP="00D57564">
      <w:bookmarkStart w:id="17" w:name="_Toc57576291"/>
      <w:r w:rsidRPr="00D30217">
        <w:t>模型的评价及推广</w:t>
      </w:r>
      <w:bookmarkEnd w:id="17"/>
    </w:p>
    <w:p w14:paraId="6B7D6E93" w14:textId="77777777" w:rsidR="00D57564" w:rsidRPr="00D30217" w:rsidRDefault="00D57564" w:rsidP="00D57564">
      <w:bookmarkStart w:id="18" w:name="_Toc57576292"/>
      <w:r w:rsidRPr="00D30217">
        <w:t>模型的优点</w:t>
      </w:r>
      <w:bookmarkEnd w:id="18"/>
    </w:p>
    <w:p w14:paraId="4607EC13" w14:textId="77777777" w:rsidR="00D57564" w:rsidRPr="00D30217" w:rsidRDefault="00D57564" w:rsidP="00D57564">
      <w:r w:rsidRPr="00D30217">
        <w:t>模型统一，通用性强</w:t>
      </w:r>
    </w:p>
    <w:p w14:paraId="38F86A3F" w14:textId="77777777" w:rsidR="00D57564" w:rsidRPr="00D30217" w:rsidRDefault="00D57564" w:rsidP="00D57564">
      <w:r w:rsidRPr="00D30217">
        <w:t>平台的调度方案使用统一模型，仅需代入相应数据即可求解。</w:t>
      </w:r>
    </w:p>
    <w:p w14:paraId="2D10C875" w14:textId="77777777" w:rsidR="00D57564" w:rsidRPr="00D30217" w:rsidRDefault="00D57564" w:rsidP="00D57564">
      <w:r w:rsidRPr="00D30217">
        <w:t>优化合理，结果可靠</w:t>
      </w:r>
    </w:p>
    <w:p w14:paraId="77E6F49C" w14:textId="77777777" w:rsidR="00D57564" w:rsidRPr="00D30217" w:rsidRDefault="00D57564" w:rsidP="00D57564">
      <w:r w:rsidRPr="00D30217">
        <w:t>本文建立的0-1规划模型能与实际紧密联系，结合实际情况对问题进行求解，能得到全局最优解，结果可靠。</w:t>
      </w:r>
    </w:p>
    <w:p w14:paraId="72430924" w14:textId="77777777" w:rsidR="00D57564" w:rsidRPr="00D30217" w:rsidRDefault="00D57564" w:rsidP="00D57564">
      <w:r w:rsidRPr="00D30217">
        <w:t>模型简单易懂，方法灵活，具有较强的推广性。</w:t>
      </w:r>
    </w:p>
    <w:p w14:paraId="10C2AFAE" w14:textId="77777777" w:rsidR="00D57564" w:rsidRPr="00D30217" w:rsidRDefault="00D57564" w:rsidP="00D57564"/>
    <w:p w14:paraId="17DA5498" w14:textId="77777777" w:rsidR="00D57564" w:rsidRPr="00D30217" w:rsidRDefault="00D57564" w:rsidP="00D57564">
      <w:bookmarkStart w:id="19" w:name="_Toc57576293"/>
      <w:r w:rsidRPr="00D30217">
        <w:t>模型的不足</w:t>
      </w:r>
      <w:bookmarkEnd w:id="19"/>
    </w:p>
    <w:p w14:paraId="2DEC0F68" w14:textId="77777777" w:rsidR="00D57564" w:rsidRPr="00D30217" w:rsidRDefault="00D57564" w:rsidP="00D57564">
      <w:r w:rsidRPr="00D30217">
        <w:t>程序运行时间较长。由于是非线性的0-1规划，对计算机要求比较高，需要提高计算机配置才能快速求解。</w:t>
      </w:r>
    </w:p>
    <w:p w14:paraId="5417C77F" w14:textId="77777777" w:rsidR="00D57564" w:rsidRPr="00D30217" w:rsidRDefault="00D57564" w:rsidP="00D57564"/>
    <w:p w14:paraId="2F4D2E40" w14:textId="77777777" w:rsidR="00D57564" w:rsidRPr="00D30217" w:rsidRDefault="00D57564" w:rsidP="00D57564">
      <w:bookmarkStart w:id="20" w:name="_Toc57576294"/>
      <w:r w:rsidRPr="00D30217">
        <w:t>模型的推广</w:t>
      </w:r>
      <w:bookmarkEnd w:id="20"/>
    </w:p>
    <w:p w14:paraId="3EF4224B" w14:textId="77777777" w:rsidR="00D57564" w:rsidRPr="00D30217" w:rsidRDefault="00D57564" w:rsidP="00D57564">
      <w:r w:rsidRPr="00D30217">
        <w:t>本文中的0-1规划模型由于方法灵活，且便于用计算机求解，目前已成功应用于求解生产进度问题、旅行推销员问题、工厂选址问题、背包问题及分配问题等，有较强的推广性。</w:t>
      </w:r>
    </w:p>
    <w:p w14:paraId="36D4774E" w14:textId="77777777" w:rsidR="00D57564" w:rsidRPr="00D30217" w:rsidRDefault="00D57564" w:rsidP="00D57564"/>
    <w:p w14:paraId="0FF1BFEF" w14:textId="77777777" w:rsidR="00D57564" w:rsidRPr="00D30217" w:rsidRDefault="00D57564" w:rsidP="00D57564"/>
    <w:p w14:paraId="485CEA12" w14:textId="77777777" w:rsidR="00D57564" w:rsidRPr="00D30217" w:rsidRDefault="00D57564" w:rsidP="00D57564">
      <w:bookmarkStart w:id="21" w:name="_Toc57576295"/>
      <w:r w:rsidRPr="00D30217">
        <w:t>参考文献</w:t>
      </w:r>
      <w:bookmarkEnd w:id="21"/>
    </w:p>
    <w:p w14:paraId="2F8CA1DC" w14:textId="77777777" w:rsidR="00D57564" w:rsidRPr="00D30217" w:rsidRDefault="00D57564" w:rsidP="00D57564">
      <w:bookmarkStart w:id="22" w:name="_Ref58169168"/>
      <w:r w:rsidRPr="00D30217">
        <w:t>管丽萍, 尹湘源.交通事件管理系统研究现状综述[J],2009, 29 (003): 255-261.</w:t>
      </w:r>
      <w:bookmarkEnd w:id="22"/>
    </w:p>
    <w:p w14:paraId="412A4F49" w14:textId="77777777" w:rsidR="00D57564" w:rsidRPr="00D30217" w:rsidRDefault="00D57564" w:rsidP="00D57564">
      <w:bookmarkStart w:id="23" w:name="_Ref58169201"/>
      <w:r w:rsidRPr="00D30217">
        <w:t>朱茵, 王军利, 周彤梅. 智能交通系统导论[M].  中国人民公安大学出版社,2007.</w:t>
      </w:r>
      <w:bookmarkEnd w:id="23"/>
    </w:p>
    <w:p w14:paraId="0F307F9C" w14:textId="77777777" w:rsidR="00D57564" w:rsidRPr="00D30217" w:rsidRDefault="00D57564" w:rsidP="00D57564">
      <w:bookmarkStart w:id="24" w:name="_Ref58169235"/>
      <w:r w:rsidRPr="00D30217">
        <w:t>叶奇明, 石世光.Floyd算法的演示模型研究[J],2008, 26 (001): 47-50.</w:t>
      </w:r>
      <w:bookmarkEnd w:id="24"/>
    </w:p>
    <w:p w14:paraId="529C4037" w14:textId="77777777" w:rsidR="00D57564" w:rsidRPr="00D30217" w:rsidRDefault="00D57564" w:rsidP="00D57564">
      <w:bookmarkStart w:id="25" w:name="_Ref58169257"/>
      <w:r w:rsidRPr="00D30217">
        <w:t>马莉. MATLAB数学实验与建模[M].  清华大学出版社,2010.</w:t>
      </w:r>
      <w:bookmarkEnd w:id="25"/>
    </w:p>
    <w:p w14:paraId="4F584ED4" w14:textId="77777777" w:rsidR="00D57564" w:rsidRPr="00D30217" w:rsidRDefault="00D57564" w:rsidP="00D57564">
      <w:bookmarkStart w:id="26" w:name="_Ref58169277"/>
      <w:r w:rsidRPr="00D30217">
        <w:t>姜启源. 数学模型(第三版)[M].  高等教育出版社,2003.</w:t>
      </w:r>
      <w:bookmarkEnd w:id="26"/>
    </w:p>
    <w:p w14:paraId="09D4F47C" w14:textId="77777777" w:rsidR="00D57564" w:rsidRPr="00D30217" w:rsidRDefault="00D57564" w:rsidP="00D57564">
      <w:bookmarkStart w:id="27" w:name="_Ref58169302"/>
      <w:r w:rsidRPr="00D30217">
        <w:t>谢金星, 薛毅. 优化建模与LINDO/LINGO软件[M].  清华大学出版社,2011.</w:t>
      </w:r>
      <w:bookmarkEnd w:id="27"/>
    </w:p>
    <w:p w14:paraId="49B3E7E0" w14:textId="77777777" w:rsidR="00D57564" w:rsidRPr="00D30217" w:rsidRDefault="00D57564" w:rsidP="00D57564">
      <w:bookmarkStart w:id="28" w:name="_Ref58169325"/>
      <w:r w:rsidRPr="00D30217">
        <w:t>张锦, 王坤.流线网络优化的变分不等式模型与算法[J],2011, 46 (003): 481-487.</w:t>
      </w:r>
      <w:bookmarkEnd w:id="28"/>
    </w:p>
    <w:p w14:paraId="15D36A5F" w14:textId="77777777" w:rsidR="00D57564" w:rsidRPr="00D30217" w:rsidRDefault="00D57564" w:rsidP="00D57564">
      <w:pPr>
        <w:rPr>
          <w:lang w:val="zh-CN"/>
        </w:rPr>
      </w:pPr>
    </w:p>
    <w:p w14:paraId="6AA48ADD" w14:textId="77777777" w:rsidR="00D57564" w:rsidRPr="00D30217" w:rsidRDefault="00D57564" w:rsidP="00D57564">
      <w:r w:rsidRPr="00D30217">
        <w:t>附录</w:t>
      </w:r>
    </w:p>
    <w:tbl>
      <w:tblPr>
        <w:tblStyle w:val="a8"/>
        <w:tblW w:w="0" w:type="auto"/>
        <w:tblLook w:val="04A0" w:firstRow="1" w:lastRow="0" w:firstColumn="1" w:lastColumn="0" w:noHBand="0" w:noVBand="1"/>
      </w:tblPr>
      <w:tblGrid>
        <w:gridCol w:w="8834"/>
      </w:tblGrid>
      <w:tr w:rsidR="00D57564" w:rsidRPr="00D30217" w14:paraId="792E2937" w14:textId="77777777" w:rsidTr="000E4312">
        <w:trPr>
          <w:trHeight w:val="454"/>
        </w:trPr>
        <w:tc>
          <w:tcPr>
            <w:tcW w:w="8834" w:type="dxa"/>
          </w:tcPr>
          <w:p w14:paraId="45701DA5" w14:textId="77777777" w:rsidR="00D57564" w:rsidRPr="00D30217" w:rsidRDefault="00D57564" w:rsidP="00D57564">
            <w:r w:rsidRPr="00D30217">
              <w:lastRenderedPageBreak/>
              <w:t>附录1</w:t>
            </w:r>
          </w:p>
        </w:tc>
      </w:tr>
      <w:tr w:rsidR="00D57564" w:rsidRPr="00D30217" w14:paraId="692977C1" w14:textId="77777777" w:rsidTr="000E4312">
        <w:trPr>
          <w:trHeight w:val="454"/>
        </w:trPr>
        <w:tc>
          <w:tcPr>
            <w:tcW w:w="8834" w:type="dxa"/>
          </w:tcPr>
          <w:p w14:paraId="7AF020DB" w14:textId="77777777" w:rsidR="00D57564" w:rsidRPr="00D30217" w:rsidRDefault="00D57564" w:rsidP="00D57564">
            <w:pPr>
              <w:rPr>
                <w:lang w:val="zh-CN"/>
              </w:rPr>
            </w:pPr>
            <w:r w:rsidRPr="00D30217">
              <w:t>介绍：使用floyd算法求解A区所有92个点之间的最短距离的Matlab代码</w:t>
            </w:r>
          </w:p>
        </w:tc>
      </w:tr>
      <w:tr w:rsidR="00D57564" w:rsidRPr="00D30217" w14:paraId="4B070C16" w14:textId="77777777" w:rsidTr="000E4312">
        <w:trPr>
          <w:trHeight w:val="454"/>
        </w:trPr>
        <w:tc>
          <w:tcPr>
            <w:tcW w:w="8834" w:type="dxa"/>
          </w:tcPr>
          <w:p w14:paraId="76E40D3D" w14:textId="77777777" w:rsidR="00D57564" w:rsidRPr="00D30217" w:rsidRDefault="00D57564" w:rsidP="00D57564">
            <w:r w:rsidRPr="00D30217">
              <w:rPr>
                <w:color w:val="0000FF"/>
              </w:rPr>
              <w:t>function</w:t>
            </w:r>
            <w:r w:rsidRPr="00D30217">
              <w:t xml:space="preserve"> [D,path]=floyd(K)</w:t>
            </w:r>
          </w:p>
          <w:p w14:paraId="25DCCD1B" w14:textId="77777777" w:rsidR="00D57564" w:rsidRPr="00D30217" w:rsidRDefault="00D57564" w:rsidP="00D57564">
            <w:r w:rsidRPr="00D30217">
              <w:t>A=load(</w:t>
            </w:r>
            <w:r w:rsidRPr="00D30217">
              <w:rPr>
                <w:color w:val="A020F0"/>
              </w:rPr>
              <w:t>'C:\Documents and Settings\Administrator\桌面\1.txt'</w:t>
            </w:r>
            <w:r w:rsidRPr="00D30217">
              <w:t>);</w:t>
            </w:r>
          </w:p>
          <w:p w14:paraId="22B546AC" w14:textId="77777777" w:rsidR="00D57564" w:rsidRPr="00D30217" w:rsidRDefault="00D57564" w:rsidP="00D57564">
            <w:r w:rsidRPr="00D30217">
              <w:t>B=load(</w:t>
            </w:r>
            <w:r w:rsidRPr="00D30217">
              <w:rPr>
                <w:color w:val="A020F0"/>
              </w:rPr>
              <w:t>'C:\Documents and Settings\Administrator\桌面\2.txt'</w:t>
            </w:r>
            <w:r w:rsidRPr="00D30217">
              <w:t>);</w:t>
            </w:r>
          </w:p>
          <w:p w14:paraId="1F65015D" w14:textId="77777777" w:rsidR="00D57564" w:rsidRPr="00D30217" w:rsidRDefault="00D57564" w:rsidP="00D57564">
            <w:r w:rsidRPr="00D30217">
              <w:t>K=inf(92,92);</w:t>
            </w:r>
          </w:p>
          <w:p w14:paraId="00F20E34" w14:textId="77777777" w:rsidR="00D57564" w:rsidRPr="00D30217" w:rsidRDefault="00D57564" w:rsidP="00D57564">
            <w:r w:rsidRPr="00D30217">
              <w:rPr>
                <w:color w:val="0000FF"/>
              </w:rPr>
              <w:t>for</w:t>
            </w:r>
            <w:r w:rsidRPr="00D30217">
              <w:t xml:space="preserve"> i=1:length(B)</w:t>
            </w:r>
          </w:p>
          <w:p w14:paraId="611783F5" w14:textId="77777777" w:rsidR="00D57564" w:rsidRPr="00D30217" w:rsidRDefault="00D57564" w:rsidP="00D57564">
            <w:r w:rsidRPr="00D30217">
              <w:t>a(i)=line([A(B(i,1),1),A(B(i,2),1)],[A(B(i,1),2),A(B(i,2),2)]);</w:t>
            </w:r>
          </w:p>
          <w:p w14:paraId="5E2E2824" w14:textId="77777777" w:rsidR="00D57564" w:rsidRPr="00D30217" w:rsidRDefault="00D57564" w:rsidP="00D57564">
            <w:r w:rsidRPr="00D30217">
              <w:t xml:space="preserve">hold </w:t>
            </w:r>
            <w:r w:rsidRPr="00D30217">
              <w:rPr>
                <w:color w:val="A020F0"/>
              </w:rPr>
              <w:t>on</w:t>
            </w:r>
          </w:p>
          <w:p w14:paraId="2BC6E617" w14:textId="77777777" w:rsidR="00D57564" w:rsidRPr="00D30217" w:rsidRDefault="00D57564" w:rsidP="00D57564">
            <w:r w:rsidRPr="00D30217">
              <w:t xml:space="preserve">    K(B(i,1),B(i,2))=sqrt((A(B(i,1),1)-A(B(i,2),1))^2+(A(B(i,1),2)-A(B(i,2),2))^2);</w:t>
            </w:r>
          </w:p>
          <w:p w14:paraId="0875C13F" w14:textId="77777777" w:rsidR="00D57564" w:rsidRPr="00D30217" w:rsidRDefault="00D57564" w:rsidP="00D57564">
            <w:r w:rsidRPr="00D30217">
              <w:t xml:space="preserve">    K(B(i,2),B(i,1))=K(B(i,1),B(i,2)); </w:t>
            </w:r>
          </w:p>
          <w:p w14:paraId="28834CE7" w14:textId="77777777" w:rsidR="00D57564" w:rsidRPr="00D30217" w:rsidRDefault="00D57564" w:rsidP="00D57564">
            <w:r w:rsidRPr="00D30217">
              <w:rPr>
                <w:color w:val="0000FF"/>
              </w:rPr>
              <w:t>end</w:t>
            </w:r>
          </w:p>
          <w:p w14:paraId="502A0A8A" w14:textId="77777777" w:rsidR="00D57564" w:rsidRPr="00D30217" w:rsidRDefault="00D57564" w:rsidP="00D57564">
            <w:r w:rsidRPr="00D30217">
              <w:rPr>
                <w:color w:val="0000FF"/>
              </w:rPr>
              <w:t>for</w:t>
            </w:r>
            <w:r w:rsidRPr="00D30217">
              <w:t xml:space="preserve"> i=1:92</w:t>
            </w:r>
          </w:p>
          <w:p w14:paraId="77E33B0D" w14:textId="77777777" w:rsidR="00D57564" w:rsidRPr="00D30217" w:rsidRDefault="00D57564" w:rsidP="00D57564">
            <w:r w:rsidRPr="00D30217">
              <w:t xml:space="preserve">    K(i,i)=0;</w:t>
            </w:r>
          </w:p>
          <w:p w14:paraId="635D69A4" w14:textId="77777777" w:rsidR="00D57564" w:rsidRPr="00D30217" w:rsidRDefault="00D57564" w:rsidP="00D57564">
            <w:r w:rsidRPr="00D30217">
              <w:rPr>
                <w:color w:val="0000FF"/>
              </w:rPr>
              <w:t>end</w:t>
            </w:r>
          </w:p>
          <w:p w14:paraId="11AAA59A" w14:textId="77777777" w:rsidR="00D57564" w:rsidRPr="00D30217" w:rsidRDefault="00D57564" w:rsidP="00D57564">
            <w:r w:rsidRPr="00D30217">
              <w:t>n=size(K,1);</w:t>
            </w:r>
          </w:p>
          <w:p w14:paraId="5A9FC36F" w14:textId="77777777" w:rsidR="00D57564" w:rsidRPr="00D30217" w:rsidRDefault="00D57564" w:rsidP="00D57564">
            <w:r w:rsidRPr="00D30217">
              <w:t>D=K;path=zeros(n,n);</w:t>
            </w:r>
          </w:p>
          <w:p w14:paraId="3E1965E5" w14:textId="77777777" w:rsidR="00D57564" w:rsidRPr="00D30217" w:rsidRDefault="00D57564" w:rsidP="00D57564">
            <w:r w:rsidRPr="00D30217">
              <w:rPr>
                <w:color w:val="0000FF"/>
              </w:rPr>
              <w:t>for</w:t>
            </w:r>
            <w:r w:rsidRPr="00D30217">
              <w:t xml:space="preserve"> i=1:n</w:t>
            </w:r>
          </w:p>
          <w:p w14:paraId="6F66E398" w14:textId="77777777" w:rsidR="00D57564" w:rsidRPr="00D30217" w:rsidRDefault="00D57564" w:rsidP="00D57564">
            <w:r w:rsidRPr="00D30217">
              <w:t xml:space="preserve">    </w:t>
            </w:r>
            <w:r w:rsidRPr="00D30217">
              <w:rPr>
                <w:color w:val="0000FF"/>
              </w:rPr>
              <w:t>for</w:t>
            </w:r>
            <w:r w:rsidRPr="00D30217">
              <w:t xml:space="preserve"> j=1:n</w:t>
            </w:r>
          </w:p>
          <w:p w14:paraId="59364384" w14:textId="77777777" w:rsidR="00D57564" w:rsidRPr="00D30217" w:rsidRDefault="00D57564" w:rsidP="00D57564">
            <w:r w:rsidRPr="00D30217">
              <w:t xml:space="preserve">        </w:t>
            </w:r>
            <w:r w:rsidRPr="00D30217">
              <w:rPr>
                <w:color w:val="0000FF"/>
              </w:rPr>
              <w:t>if</w:t>
            </w:r>
            <w:r w:rsidRPr="00D30217">
              <w:t xml:space="preserve"> D(i,j)~=inf</w:t>
            </w:r>
          </w:p>
          <w:p w14:paraId="11C8FE31" w14:textId="77777777" w:rsidR="00D57564" w:rsidRPr="00D30217" w:rsidRDefault="00D57564" w:rsidP="00D57564">
            <w:r w:rsidRPr="00D30217">
              <w:t xml:space="preserve">            path(i,j)=j;</w:t>
            </w:r>
          </w:p>
          <w:p w14:paraId="66CC4C1B" w14:textId="77777777" w:rsidR="00D57564" w:rsidRPr="00D30217" w:rsidRDefault="00D57564" w:rsidP="00D57564">
            <w:r w:rsidRPr="00D30217">
              <w:t xml:space="preserve">        </w:t>
            </w:r>
            <w:r w:rsidRPr="00D30217">
              <w:rPr>
                <w:color w:val="0000FF"/>
              </w:rPr>
              <w:t>end</w:t>
            </w:r>
          </w:p>
          <w:p w14:paraId="46908B63" w14:textId="77777777" w:rsidR="00D57564" w:rsidRPr="00D30217" w:rsidRDefault="00D57564" w:rsidP="00D57564">
            <w:r w:rsidRPr="00D30217">
              <w:t xml:space="preserve">    </w:t>
            </w:r>
            <w:r w:rsidRPr="00D30217">
              <w:rPr>
                <w:color w:val="0000FF"/>
              </w:rPr>
              <w:t>end</w:t>
            </w:r>
          </w:p>
          <w:p w14:paraId="32403E2A" w14:textId="77777777" w:rsidR="00D57564" w:rsidRPr="00D30217" w:rsidRDefault="00D57564" w:rsidP="00D57564">
            <w:r w:rsidRPr="00D30217">
              <w:rPr>
                <w:color w:val="0000FF"/>
              </w:rPr>
              <w:t>end</w:t>
            </w:r>
          </w:p>
          <w:p w14:paraId="659DABFE" w14:textId="77777777" w:rsidR="00D57564" w:rsidRPr="00D30217" w:rsidRDefault="00D57564" w:rsidP="00D57564">
            <w:r w:rsidRPr="00D30217">
              <w:rPr>
                <w:color w:val="0000FF"/>
              </w:rPr>
              <w:t>for</w:t>
            </w:r>
            <w:r w:rsidRPr="00D30217">
              <w:t xml:space="preserve"> k=1:n</w:t>
            </w:r>
          </w:p>
          <w:p w14:paraId="6CDC2E33" w14:textId="77777777" w:rsidR="00D57564" w:rsidRPr="00D30217" w:rsidRDefault="00D57564" w:rsidP="00D57564">
            <w:r w:rsidRPr="00D30217">
              <w:t xml:space="preserve">    </w:t>
            </w:r>
            <w:r w:rsidRPr="00D30217">
              <w:rPr>
                <w:color w:val="0000FF"/>
              </w:rPr>
              <w:t>for</w:t>
            </w:r>
            <w:r w:rsidRPr="00D30217">
              <w:t xml:space="preserve"> i=1:n</w:t>
            </w:r>
          </w:p>
          <w:p w14:paraId="55E54F31" w14:textId="77777777" w:rsidR="00D57564" w:rsidRPr="00D30217" w:rsidRDefault="00D57564" w:rsidP="00D57564">
            <w:r w:rsidRPr="00D30217">
              <w:t xml:space="preserve">        </w:t>
            </w:r>
            <w:r w:rsidRPr="00D30217">
              <w:rPr>
                <w:color w:val="0000FF"/>
              </w:rPr>
              <w:t>for</w:t>
            </w:r>
            <w:r w:rsidRPr="00D30217">
              <w:t xml:space="preserve"> j=1:n</w:t>
            </w:r>
          </w:p>
          <w:p w14:paraId="591BDD98" w14:textId="77777777" w:rsidR="00D57564" w:rsidRPr="00D30217" w:rsidRDefault="00D57564" w:rsidP="00D57564">
            <w:r w:rsidRPr="00D30217">
              <w:t xml:space="preserve">            </w:t>
            </w:r>
            <w:r w:rsidRPr="00D30217">
              <w:rPr>
                <w:color w:val="0000FF"/>
              </w:rPr>
              <w:t>if</w:t>
            </w:r>
            <w:r w:rsidRPr="00D30217">
              <w:t xml:space="preserve"> D(i,k)+D(k,j)&lt;D(i,j)</w:t>
            </w:r>
          </w:p>
          <w:p w14:paraId="1D110569" w14:textId="77777777" w:rsidR="00D57564" w:rsidRPr="00D30217" w:rsidRDefault="00D57564" w:rsidP="00D57564">
            <w:r w:rsidRPr="00D30217">
              <w:t xml:space="preserve">                D(i,j)=D(i,k)+D(k,j);</w:t>
            </w:r>
          </w:p>
          <w:p w14:paraId="310943EB" w14:textId="77777777" w:rsidR="00D57564" w:rsidRPr="00D30217" w:rsidRDefault="00D57564" w:rsidP="00D57564">
            <w:r w:rsidRPr="00D30217">
              <w:t xml:space="preserve">                path(i,j)=path(i,k);</w:t>
            </w:r>
          </w:p>
          <w:p w14:paraId="4B7F5FBE" w14:textId="77777777" w:rsidR="00D57564" w:rsidRPr="00D30217" w:rsidRDefault="00D57564" w:rsidP="00D57564">
            <w:r w:rsidRPr="00D30217">
              <w:t xml:space="preserve">            </w:t>
            </w:r>
            <w:r w:rsidRPr="00D30217">
              <w:rPr>
                <w:color w:val="0000FF"/>
              </w:rPr>
              <w:t>end</w:t>
            </w:r>
          </w:p>
          <w:p w14:paraId="7088DFE6" w14:textId="77777777" w:rsidR="00D57564" w:rsidRPr="00D30217" w:rsidRDefault="00D57564" w:rsidP="00D57564">
            <w:r w:rsidRPr="00D30217">
              <w:t xml:space="preserve">        </w:t>
            </w:r>
            <w:r w:rsidRPr="00D30217">
              <w:rPr>
                <w:color w:val="0000FF"/>
              </w:rPr>
              <w:t>end</w:t>
            </w:r>
          </w:p>
          <w:p w14:paraId="4E027FA0" w14:textId="77777777" w:rsidR="00D57564" w:rsidRPr="00D30217" w:rsidRDefault="00D57564" w:rsidP="00D57564">
            <w:r w:rsidRPr="00D30217">
              <w:t xml:space="preserve">    </w:t>
            </w:r>
            <w:r w:rsidRPr="00D30217">
              <w:rPr>
                <w:color w:val="0000FF"/>
              </w:rPr>
              <w:t>end</w:t>
            </w:r>
          </w:p>
          <w:p w14:paraId="50E70DBE" w14:textId="77777777" w:rsidR="00D57564" w:rsidRPr="00D30217" w:rsidRDefault="00D57564" w:rsidP="00D57564">
            <w:r w:rsidRPr="00D30217">
              <w:rPr>
                <w:color w:val="0000FF"/>
              </w:rPr>
              <w:t>end</w:t>
            </w:r>
          </w:p>
        </w:tc>
      </w:tr>
    </w:tbl>
    <w:p w14:paraId="68678E91" w14:textId="77777777" w:rsidR="00D57564" w:rsidRPr="00D30217" w:rsidRDefault="00D57564" w:rsidP="00D57564">
      <w:pPr>
        <w:rPr>
          <w:lang w:val="zh-CN"/>
        </w:rPr>
      </w:pPr>
    </w:p>
    <w:p w14:paraId="67D54410" w14:textId="77777777" w:rsidR="00D57564" w:rsidRPr="00D30217" w:rsidRDefault="00D57564" w:rsidP="00D57564">
      <w:pPr>
        <w:rPr>
          <w:lang w:val="zh-CN"/>
        </w:rPr>
      </w:pPr>
    </w:p>
    <w:tbl>
      <w:tblPr>
        <w:tblStyle w:val="a8"/>
        <w:tblW w:w="0" w:type="auto"/>
        <w:tblLook w:val="04A0" w:firstRow="1" w:lastRow="0" w:firstColumn="1" w:lastColumn="0" w:noHBand="0" w:noVBand="1"/>
      </w:tblPr>
      <w:tblGrid>
        <w:gridCol w:w="8834"/>
      </w:tblGrid>
      <w:tr w:rsidR="00D57564" w:rsidRPr="00D30217" w14:paraId="6CDD6F3A" w14:textId="77777777" w:rsidTr="000E4312">
        <w:trPr>
          <w:trHeight w:val="454"/>
        </w:trPr>
        <w:tc>
          <w:tcPr>
            <w:tcW w:w="8834" w:type="dxa"/>
          </w:tcPr>
          <w:p w14:paraId="7BA10F86" w14:textId="77777777" w:rsidR="00D57564" w:rsidRPr="00D30217" w:rsidRDefault="00D57564" w:rsidP="00D57564">
            <w:r w:rsidRPr="00D30217">
              <w:t>附录2</w:t>
            </w:r>
          </w:p>
        </w:tc>
      </w:tr>
      <w:tr w:rsidR="00D57564" w:rsidRPr="00D30217" w14:paraId="703BC11B" w14:textId="77777777" w:rsidTr="000E4312">
        <w:trPr>
          <w:trHeight w:val="454"/>
        </w:trPr>
        <w:tc>
          <w:tcPr>
            <w:tcW w:w="8834" w:type="dxa"/>
          </w:tcPr>
          <w:p w14:paraId="0601057A" w14:textId="77777777" w:rsidR="00D57564" w:rsidRPr="00D30217" w:rsidRDefault="00D57564" w:rsidP="00D57564">
            <w:pPr>
              <w:rPr>
                <w:lang w:val="zh-CN"/>
              </w:rPr>
            </w:pPr>
            <w:r w:rsidRPr="00D30217">
              <w:t>介绍：使用Matlab绘制A区的交通网络图的代码</w:t>
            </w:r>
          </w:p>
        </w:tc>
      </w:tr>
      <w:tr w:rsidR="00D57564" w:rsidRPr="00D30217" w14:paraId="18AD9E86" w14:textId="77777777" w:rsidTr="000E4312">
        <w:trPr>
          <w:trHeight w:val="454"/>
        </w:trPr>
        <w:tc>
          <w:tcPr>
            <w:tcW w:w="8834" w:type="dxa"/>
          </w:tcPr>
          <w:p w14:paraId="3F6C13F5" w14:textId="77777777" w:rsidR="00D57564" w:rsidRPr="00D30217" w:rsidRDefault="00D57564" w:rsidP="00D57564">
            <w:r w:rsidRPr="00D30217">
              <w:t xml:space="preserve">clear </w:t>
            </w:r>
            <w:r w:rsidRPr="00D30217">
              <w:rPr>
                <w:color w:val="A020F0"/>
              </w:rPr>
              <w:t>all</w:t>
            </w:r>
          </w:p>
          <w:p w14:paraId="30466E41" w14:textId="77777777" w:rsidR="00D57564" w:rsidRPr="00D30217" w:rsidRDefault="00D57564" w:rsidP="00D57564">
            <w:r w:rsidRPr="00D30217">
              <w:t>clc</w:t>
            </w:r>
          </w:p>
          <w:p w14:paraId="19007BB2" w14:textId="77777777" w:rsidR="00D57564" w:rsidRPr="00D30217" w:rsidRDefault="00D57564" w:rsidP="00D57564">
            <w:r w:rsidRPr="00D30217">
              <w:t>A=load(</w:t>
            </w:r>
            <w:r w:rsidRPr="00D30217">
              <w:rPr>
                <w:color w:val="A020F0"/>
              </w:rPr>
              <w:t>'C:\Documents and Settings\Administrator\桌面\1.txt'</w:t>
            </w:r>
            <w:r w:rsidRPr="00D30217">
              <w:t>);</w:t>
            </w:r>
            <w:r w:rsidRPr="00D30217">
              <w:rPr>
                <w:color w:val="007F00"/>
              </w:rPr>
              <w:t>%坐标的数据</w:t>
            </w:r>
          </w:p>
          <w:p w14:paraId="42962B76" w14:textId="77777777" w:rsidR="00D57564" w:rsidRPr="00D30217" w:rsidRDefault="00D57564" w:rsidP="00D57564">
            <w:r w:rsidRPr="00D30217">
              <w:t>B=load(</w:t>
            </w:r>
            <w:r w:rsidRPr="00D30217">
              <w:rPr>
                <w:color w:val="A020F0"/>
              </w:rPr>
              <w:t>'C:\Documents and Settings\Administrator\桌面\2.txt'</w:t>
            </w:r>
            <w:r w:rsidRPr="00D30217">
              <w:t>);</w:t>
            </w:r>
            <w:r w:rsidRPr="00D30217">
              <w:rPr>
                <w:color w:val="007F00"/>
              </w:rPr>
              <w:t>%公路的数据</w:t>
            </w:r>
          </w:p>
          <w:p w14:paraId="160E38DE" w14:textId="77777777" w:rsidR="00D57564" w:rsidRPr="00D30217" w:rsidRDefault="00D57564" w:rsidP="00D57564">
            <w:r w:rsidRPr="00D30217">
              <w:lastRenderedPageBreak/>
              <w:t>plot(A(:,1),A(:,2),</w:t>
            </w:r>
            <w:r w:rsidRPr="00D30217">
              <w:rPr>
                <w:color w:val="A020F0"/>
              </w:rPr>
              <w:t>'.'</w:t>
            </w:r>
            <w:r w:rsidRPr="00D30217">
              <w:t xml:space="preserve">);hold </w:t>
            </w:r>
            <w:r w:rsidRPr="00D30217">
              <w:rPr>
                <w:color w:val="A020F0"/>
              </w:rPr>
              <w:t>on</w:t>
            </w:r>
          </w:p>
          <w:p w14:paraId="3AA85ED0" w14:textId="77777777" w:rsidR="00D57564" w:rsidRPr="00D30217" w:rsidRDefault="00D57564" w:rsidP="00D57564">
            <w:r w:rsidRPr="00D30217">
              <w:t>K=inf(92,92);</w:t>
            </w:r>
          </w:p>
          <w:p w14:paraId="684A13F2" w14:textId="77777777" w:rsidR="00D57564" w:rsidRPr="00D30217" w:rsidRDefault="00D57564" w:rsidP="00D57564">
            <w:r w:rsidRPr="00D30217">
              <w:rPr>
                <w:color w:val="0000FF"/>
              </w:rPr>
              <w:t>for</w:t>
            </w:r>
            <w:r w:rsidRPr="00D30217">
              <w:t xml:space="preserve"> i=1:length(B)  </w:t>
            </w:r>
            <w:r w:rsidRPr="00D30217">
              <w:rPr>
                <w:color w:val="007F00"/>
              </w:rPr>
              <w:t>%两点见距离</w:t>
            </w:r>
          </w:p>
          <w:p w14:paraId="7CEC2891" w14:textId="77777777" w:rsidR="00D57564" w:rsidRPr="00D30217" w:rsidRDefault="00D57564" w:rsidP="00D57564">
            <w:r w:rsidRPr="00D30217">
              <w:t xml:space="preserve">    a(i)=line([A(B(i,1),1),A(B(i,2),1)],[A(B(i,1),2),A(B(i,2),2)]);hold </w:t>
            </w:r>
            <w:r w:rsidRPr="00D30217">
              <w:rPr>
                <w:color w:val="A020F0"/>
              </w:rPr>
              <w:t>on</w:t>
            </w:r>
          </w:p>
          <w:p w14:paraId="0ADD33F9" w14:textId="77777777" w:rsidR="00D57564" w:rsidRPr="00D30217" w:rsidRDefault="00D57564" w:rsidP="00D57564">
            <w:r w:rsidRPr="00D30217">
              <w:t xml:space="preserve">    K(B(i,1),B(i,2))=sqrt((A(B(i,1),1)-A(B(i,2),1))^2+(A(B(i,1),2)-A(B(i,2),2))^2);</w:t>
            </w:r>
          </w:p>
          <w:p w14:paraId="631F7D25" w14:textId="77777777" w:rsidR="00D57564" w:rsidRPr="00D30217" w:rsidRDefault="00D57564" w:rsidP="00D57564">
            <w:r w:rsidRPr="00D30217">
              <w:t xml:space="preserve">    K(B(i,2),B(i,1))=K(B(i,1),B(i,2));</w:t>
            </w:r>
          </w:p>
          <w:p w14:paraId="4A10DC4B" w14:textId="77777777" w:rsidR="00D57564" w:rsidRPr="00D30217" w:rsidRDefault="00D57564" w:rsidP="00D57564">
            <w:r w:rsidRPr="00D30217">
              <w:rPr>
                <w:color w:val="0000FF"/>
              </w:rPr>
              <w:t>end</w:t>
            </w:r>
          </w:p>
          <w:p w14:paraId="03DFF9A6" w14:textId="77777777" w:rsidR="00D57564" w:rsidRPr="00D30217" w:rsidRDefault="00D57564" w:rsidP="00D57564">
            <w:r w:rsidRPr="00D30217">
              <w:rPr>
                <w:color w:val="0000FF"/>
              </w:rPr>
              <w:t>for</w:t>
            </w:r>
            <w:r w:rsidRPr="00D30217">
              <w:t xml:space="preserve"> i=1:92</w:t>
            </w:r>
          </w:p>
          <w:p w14:paraId="427904F6" w14:textId="77777777" w:rsidR="00D57564" w:rsidRPr="00D30217" w:rsidRDefault="00D57564" w:rsidP="00D57564">
            <w:r w:rsidRPr="00D30217">
              <w:t xml:space="preserve">    K(i,i)=0;</w:t>
            </w:r>
          </w:p>
          <w:p w14:paraId="37C018ED" w14:textId="77777777" w:rsidR="00D57564" w:rsidRPr="00D30217" w:rsidRDefault="00D57564" w:rsidP="00D57564">
            <w:r w:rsidRPr="00D30217">
              <w:rPr>
                <w:color w:val="0000FF"/>
              </w:rPr>
              <w:t>end</w:t>
            </w:r>
          </w:p>
          <w:p w14:paraId="5F89017B" w14:textId="77777777" w:rsidR="00D57564" w:rsidRPr="00D30217" w:rsidRDefault="00D57564" w:rsidP="00D57564">
            <w:r w:rsidRPr="00D30217">
              <w:rPr>
                <w:color w:val="0000FF"/>
              </w:rPr>
              <w:t>for</w:t>
            </w:r>
            <w:r w:rsidRPr="00D30217">
              <w:t xml:space="preserve"> i=1:20  </w:t>
            </w:r>
            <w:r w:rsidRPr="00D30217">
              <w:rPr>
                <w:color w:val="007F00"/>
              </w:rPr>
              <w:t>%平台的位置</w:t>
            </w:r>
          </w:p>
          <w:p w14:paraId="260AAD2B" w14:textId="77777777" w:rsidR="00D57564" w:rsidRPr="00D30217" w:rsidRDefault="00D57564" w:rsidP="00D57564">
            <w:r w:rsidRPr="00D30217">
              <w:t xml:space="preserve">    plot(A(i,1),A(i,2),</w:t>
            </w:r>
            <w:r w:rsidRPr="00D30217">
              <w:rPr>
                <w:color w:val="A020F0"/>
              </w:rPr>
              <w:t>'o'</w:t>
            </w:r>
            <w:r w:rsidRPr="00D30217">
              <w:t>);</w:t>
            </w:r>
          </w:p>
          <w:p w14:paraId="02A20A2A" w14:textId="77777777" w:rsidR="00D57564" w:rsidRPr="00D30217" w:rsidRDefault="00D57564" w:rsidP="00D57564">
            <w:r w:rsidRPr="00D30217">
              <w:rPr>
                <w:color w:val="0000FF"/>
              </w:rPr>
              <w:t>end</w:t>
            </w:r>
          </w:p>
          <w:p w14:paraId="1D6CA1EF" w14:textId="77777777" w:rsidR="00D57564" w:rsidRPr="00D30217" w:rsidRDefault="00D57564" w:rsidP="00D57564">
            <w:r w:rsidRPr="00D30217">
              <w:t xml:space="preserve">C=[12 14 16 21 22 23 24 28 29 30 38 48 62]; </w:t>
            </w:r>
            <w:r w:rsidRPr="00D30217">
              <w:rPr>
                <w:color w:val="007F00"/>
              </w:rPr>
              <w:t>%A区出口位置</w:t>
            </w:r>
          </w:p>
          <w:p w14:paraId="6B8D1BE6" w14:textId="77777777" w:rsidR="00D57564" w:rsidRPr="00D30217" w:rsidRDefault="00D57564" w:rsidP="00D57564">
            <w:r w:rsidRPr="00D30217">
              <w:rPr>
                <w:color w:val="0000FF"/>
              </w:rPr>
              <w:t>for</w:t>
            </w:r>
            <w:r w:rsidRPr="00D30217">
              <w:t xml:space="preserve"> i=1:length(C)</w:t>
            </w:r>
          </w:p>
          <w:p w14:paraId="1F7441BD" w14:textId="77777777" w:rsidR="00D57564" w:rsidRPr="00D30217" w:rsidRDefault="00D57564" w:rsidP="00D57564">
            <w:r w:rsidRPr="00D30217">
              <w:t xml:space="preserve">    plot(A(C(i),1),A(C(i),2),</w:t>
            </w:r>
            <w:r w:rsidRPr="00D30217">
              <w:rPr>
                <w:color w:val="A020F0"/>
              </w:rPr>
              <w:t>'*'</w:t>
            </w:r>
            <w:r w:rsidRPr="00D30217">
              <w:t>)</w:t>
            </w:r>
          </w:p>
          <w:p w14:paraId="4A0ABAD0" w14:textId="77777777" w:rsidR="00D57564" w:rsidRPr="00D30217" w:rsidRDefault="00D57564" w:rsidP="00D57564">
            <w:r w:rsidRPr="00D30217">
              <w:rPr>
                <w:color w:val="0000FF"/>
              </w:rPr>
              <w:t>end</w:t>
            </w:r>
          </w:p>
        </w:tc>
      </w:tr>
    </w:tbl>
    <w:p w14:paraId="57A72FCD" w14:textId="77777777" w:rsidR="00D57564" w:rsidRPr="00D30217" w:rsidRDefault="00D57564" w:rsidP="00D57564">
      <w:r w:rsidRPr="00D30217">
        <w:lastRenderedPageBreak/>
        <w:fldChar w:fldCharType="begin"/>
      </w:r>
      <w:r w:rsidRPr="00D30217">
        <w:instrText xml:space="preserve"> ADDIN EN.REFLIST </w:instrText>
      </w:r>
      <w:r w:rsidRPr="00D30217">
        <w:fldChar w:fldCharType="end"/>
      </w:r>
    </w:p>
    <w:p w14:paraId="636F41E0" w14:textId="77777777" w:rsidR="00FD424A" w:rsidRPr="00D57564" w:rsidRDefault="00FD424A" w:rsidP="00D57564"/>
    <w:sectPr w:rsidR="00FD424A" w:rsidRPr="00D57564" w:rsidSect="00307689">
      <w:headerReference w:type="even" r:id="rId201"/>
      <w:headerReference w:type="default" r:id="rId202"/>
      <w:footerReference w:type="even" r:id="rId203"/>
      <w:footerReference w:type="default" r:id="rId204"/>
      <w:headerReference w:type="first" r:id="rId205"/>
      <w:footerReference w:type="first" r:id="rId206"/>
      <w:pgSz w:w="11906" w:h="16838"/>
      <w:pgMar w:top="1440" w:right="1531" w:bottom="1440" w:left="153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DB053A" w14:textId="77777777" w:rsidR="00EC22BE" w:rsidRDefault="00EC22BE" w:rsidP="00D57564">
      <w:pPr>
        <w:ind w:firstLine="480"/>
      </w:pPr>
      <w:r>
        <w:separator/>
      </w:r>
    </w:p>
  </w:endnote>
  <w:endnote w:type="continuationSeparator" w:id="0">
    <w:p w14:paraId="6D8B66CA" w14:textId="77777777" w:rsidR="00EC22BE" w:rsidRDefault="00EC22BE" w:rsidP="00D5756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090C7" w14:textId="77777777" w:rsidR="00C80518" w:rsidRDefault="00EC22BE">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C32B8" w14:textId="77777777" w:rsidR="00C80518" w:rsidRPr="00C642CD" w:rsidRDefault="00EC22BE" w:rsidP="00DF6841">
    <w:pPr>
      <w:pStyle w:val="a5"/>
      <w:jc w:val="center"/>
      <w:rPr>
        <w:caps/>
        <w:color w:val="000000" w:themeColor="text1"/>
        <w:sz w:val="21"/>
      </w:rPr>
    </w:pPr>
    <w:r w:rsidRPr="00C642CD">
      <w:rPr>
        <w:caps/>
        <w:color w:val="000000" w:themeColor="text1"/>
        <w:sz w:val="21"/>
      </w:rPr>
      <w:fldChar w:fldCharType="begin"/>
    </w:r>
    <w:r w:rsidRPr="00C642CD">
      <w:rPr>
        <w:caps/>
        <w:color w:val="000000" w:themeColor="text1"/>
        <w:sz w:val="21"/>
      </w:rPr>
      <w:instrText>PAGE   \* MERGEFORMAT</w:instrText>
    </w:r>
    <w:r w:rsidRPr="00C642CD">
      <w:rPr>
        <w:caps/>
        <w:color w:val="000000" w:themeColor="text1"/>
        <w:sz w:val="21"/>
      </w:rPr>
      <w:fldChar w:fldCharType="separate"/>
    </w:r>
    <w:r w:rsidRPr="00C642CD">
      <w:rPr>
        <w:caps/>
        <w:color w:val="000000" w:themeColor="text1"/>
        <w:sz w:val="21"/>
        <w:lang w:val="zh-CN"/>
      </w:rPr>
      <w:t>2</w:t>
    </w:r>
    <w:r w:rsidRPr="00C642CD">
      <w:rPr>
        <w:caps/>
        <w:color w:val="000000" w:themeColor="text1"/>
        <w:sz w:val="21"/>
      </w:rPr>
      <w:fldChar w:fldCharType="end"/>
    </w:r>
  </w:p>
  <w:p w14:paraId="161289B9" w14:textId="77777777" w:rsidR="00C80518" w:rsidRDefault="00EC22BE">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031BC" w14:textId="77777777" w:rsidR="00C80518" w:rsidRDefault="00EC22BE">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8E13BB" w14:textId="77777777" w:rsidR="00EC22BE" w:rsidRDefault="00EC22BE" w:rsidP="00D57564">
      <w:pPr>
        <w:ind w:firstLine="480"/>
      </w:pPr>
      <w:r>
        <w:separator/>
      </w:r>
    </w:p>
  </w:footnote>
  <w:footnote w:type="continuationSeparator" w:id="0">
    <w:p w14:paraId="1508D84B" w14:textId="77777777" w:rsidR="00EC22BE" w:rsidRDefault="00EC22BE" w:rsidP="00D5756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F4F174" w14:textId="77777777" w:rsidR="00C80518" w:rsidRDefault="00EC22BE">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D4DDC" w14:textId="77777777" w:rsidR="00C80518" w:rsidRPr="006C057D" w:rsidRDefault="00EC22BE" w:rsidP="006C057D">
    <w:pPr>
      <w:ind w:left="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78031" w14:textId="77777777" w:rsidR="00C80518" w:rsidRDefault="00EC22BE">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4D4686"/>
    <w:multiLevelType w:val="multilevel"/>
    <w:tmpl w:val="94A02EA6"/>
    <w:lvl w:ilvl="0">
      <w:start w:val="5"/>
      <w:numFmt w:val="decimal"/>
      <w:lvlText w:val="%1"/>
      <w:lvlJc w:val="left"/>
      <w:pPr>
        <w:tabs>
          <w:tab w:val="num" w:pos="900"/>
        </w:tabs>
        <w:ind w:left="900" w:hanging="900"/>
      </w:pPr>
    </w:lvl>
    <w:lvl w:ilvl="1">
      <w:start w:val="1"/>
      <w:numFmt w:val="decimal"/>
      <w:lvlText w:val="%1.%2"/>
      <w:lvlJc w:val="left"/>
      <w:pPr>
        <w:tabs>
          <w:tab w:val="num" w:pos="900"/>
        </w:tabs>
        <w:ind w:left="900" w:hanging="900"/>
      </w:pPr>
    </w:lvl>
    <w:lvl w:ilvl="2">
      <w:start w:val="1"/>
      <w:numFmt w:val="decimal"/>
      <w:lvlText w:val="%1.%2.%3"/>
      <w:lvlJc w:val="left"/>
      <w:pPr>
        <w:tabs>
          <w:tab w:val="num" w:pos="900"/>
        </w:tabs>
        <w:ind w:left="900" w:hanging="900"/>
      </w:pPr>
    </w:lvl>
    <w:lvl w:ilvl="3">
      <w:start w:val="2"/>
      <w:numFmt w:val="decimal"/>
      <w:lvlText w:val="%1.%2.%3.%4"/>
      <w:lvlJc w:val="left"/>
      <w:pPr>
        <w:tabs>
          <w:tab w:val="num" w:pos="900"/>
        </w:tabs>
        <w:ind w:left="900" w:hanging="90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15:restartNumberingAfterBreak="0">
    <w:nsid w:val="170A097D"/>
    <w:multiLevelType w:val="multilevel"/>
    <w:tmpl w:val="B7D87448"/>
    <w:lvl w:ilvl="0">
      <w:start w:val="1"/>
      <w:numFmt w:val="chineseCountingThousand"/>
      <w:suff w:val="space"/>
      <w:lvlText w:val="%1、"/>
      <w:lvlJc w:val="left"/>
      <w:pPr>
        <w:ind w:left="425" w:hanging="425"/>
      </w:pPr>
      <w:rPr>
        <w:rFonts w:eastAsia="黑体" w:hint="eastAsia"/>
        <w:b w:val="0"/>
        <w:bCs w:val="0"/>
        <w:i w:val="0"/>
        <w:sz w:val="28"/>
      </w:rPr>
    </w:lvl>
    <w:lvl w:ilvl="1">
      <w:start w:val="1"/>
      <w:numFmt w:val="decimal"/>
      <w:isLgl/>
      <w:suff w:val="space"/>
      <w:lvlText w:val="%1.%2"/>
      <w:lvlJc w:val="left"/>
      <w:pPr>
        <w:ind w:left="992" w:hanging="567"/>
      </w:pPr>
      <w:rPr>
        <w:rFonts w:ascii="Times New Roman" w:hAnsi="Times New Roman" w:hint="default"/>
        <w:b w:val="0"/>
        <w:bCs w:val="0"/>
        <w:i w:val="0"/>
        <w:sz w:val="24"/>
      </w:rPr>
    </w:lvl>
    <w:lvl w:ilvl="2">
      <w:start w:val="1"/>
      <w:numFmt w:val="decimal"/>
      <w:isLgl/>
      <w:suff w:val="space"/>
      <w:lvlText w:val="%1.%2.%3"/>
      <w:lvlJc w:val="left"/>
      <w:pPr>
        <w:ind w:left="1418" w:hanging="567"/>
      </w:pPr>
      <w:rPr>
        <w:rFonts w:ascii="Times New Roman" w:hAnsi="Times New Roman" w:hint="default"/>
        <w:b w:val="0"/>
        <w:bCs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DA7049"/>
    <w:multiLevelType w:val="hybridMultilevel"/>
    <w:tmpl w:val="FB6C01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8681372"/>
    <w:multiLevelType w:val="hybridMultilevel"/>
    <w:tmpl w:val="55D42350"/>
    <w:lvl w:ilvl="0" w:tplc="38D248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2809A5"/>
    <w:multiLevelType w:val="multilevel"/>
    <w:tmpl w:val="487C29B6"/>
    <w:lvl w:ilvl="0">
      <w:start w:val="1"/>
      <w:numFmt w:val="chineseCountingThousand"/>
      <w:pStyle w:val="1"/>
      <w:suff w:val="space"/>
      <w:lvlText w:val="%1、"/>
      <w:lvlJc w:val="left"/>
      <w:pPr>
        <w:ind w:left="425" w:hanging="425"/>
      </w:pPr>
      <w:rPr>
        <w:rFonts w:ascii="黑体" w:eastAsia="黑体" w:hAnsi="黑体" w:hint="eastAsia"/>
        <w:b w:val="0"/>
        <w:i w:val="0"/>
        <w:sz w:val="28"/>
      </w:rPr>
    </w:lvl>
    <w:lvl w:ilvl="1">
      <w:start w:val="1"/>
      <w:numFmt w:val="decimal"/>
      <w:pStyle w:val="2"/>
      <w:isLgl/>
      <w:suff w:val="space"/>
      <w:lvlText w:val="%1.%2"/>
      <w:lvlJc w:val="left"/>
      <w:pPr>
        <w:ind w:left="992" w:hanging="56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suff w:val="space"/>
      <w:lvlText w:val="%1.%2.%3"/>
      <w:lvlJc w:val="left"/>
      <w:pPr>
        <w:ind w:left="1418" w:hanging="567"/>
      </w:pPr>
      <w:rPr>
        <w:rFonts w:ascii="黑体" w:eastAsia="黑体" w:hAnsi="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5DF36BCE"/>
    <w:multiLevelType w:val="multilevel"/>
    <w:tmpl w:val="198ED3F8"/>
    <w:lvl w:ilvl="0">
      <w:start w:val="1"/>
      <w:numFmt w:val="chineseCountingThousand"/>
      <w:suff w:val="space"/>
      <w:lvlText w:val="%1、"/>
      <w:lvlJc w:val="left"/>
      <w:pPr>
        <w:ind w:left="425" w:hanging="425"/>
      </w:pPr>
      <w:rPr>
        <w:rFonts w:eastAsia="黑体" w:hint="eastAsia"/>
        <w:b/>
        <w:i w:val="0"/>
        <w:sz w:val="28"/>
      </w:rPr>
    </w:lvl>
    <w:lvl w:ilvl="1">
      <w:start w:val="1"/>
      <w:numFmt w:val="decimal"/>
      <w:isLgl/>
      <w:suff w:val="space"/>
      <w:lvlText w:val="%1.%2"/>
      <w:lvlJc w:val="left"/>
      <w:pPr>
        <w:ind w:left="992" w:hanging="567"/>
      </w:pPr>
      <w:rPr>
        <w:rFonts w:ascii="Times New Roman" w:hAnsi="Times New Roman" w:hint="default"/>
        <w:b/>
        <w:i w:val="0"/>
        <w:sz w:val="24"/>
      </w:rPr>
    </w:lvl>
    <w:lvl w:ilvl="2">
      <w:start w:val="1"/>
      <w:numFmt w:val="decimal"/>
      <w:isLgl/>
      <w:suff w:val="space"/>
      <w:lvlText w:val="%1.%2.%3"/>
      <w:lvlJc w:val="left"/>
      <w:pPr>
        <w:ind w:left="1418" w:hanging="567"/>
      </w:pPr>
      <w:rPr>
        <w:rFonts w:ascii="Times New Roman" w:hAnsi="Times New Roman" w:hint="default"/>
        <w:b/>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65B7F6C"/>
    <w:multiLevelType w:val="hybridMultilevel"/>
    <w:tmpl w:val="2DC2C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349071B"/>
    <w:multiLevelType w:val="hybridMultilevel"/>
    <w:tmpl w:val="BFEA14CE"/>
    <w:lvl w:ilvl="0" w:tplc="B21ED84E">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2"/>
  </w:num>
  <w:num w:numId="3">
    <w:abstractNumId w:val="0"/>
    <w:lvlOverride w:ilvl="0">
      <w:startOverride w:val="5"/>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6"/>
  </w:num>
  <w:num w:numId="6">
    <w:abstractNumId w:val="5"/>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167D"/>
    <w:rsid w:val="003E167D"/>
    <w:rsid w:val="00D57564"/>
    <w:rsid w:val="00EC22BE"/>
    <w:rsid w:val="00FD4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DB067F2"/>
  <w15:chartTrackingRefBased/>
  <w15:docId w15:val="{C32B5522-CAD2-4C36-B6B3-8F8B05C290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uiPriority w:val="9"/>
    <w:rsid w:val="00D57564"/>
    <w:pPr>
      <w:keepNext/>
      <w:keepLines/>
      <w:numPr>
        <w:numId w:val="7"/>
      </w:numPr>
      <w:spacing w:before="120" w:after="120"/>
      <w:ind w:left="0" w:firstLine="0"/>
      <w:jc w:val="center"/>
      <w:outlineLvl w:val="0"/>
    </w:pPr>
    <w:rPr>
      <w:rFonts w:ascii="黑体" w:eastAsia="黑体" w:hAnsi="黑体"/>
      <w:bCs/>
      <w:kern w:val="44"/>
      <w:sz w:val="28"/>
      <w:szCs w:val="44"/>
    </w:rPr>
  </w:style>
  <w:style w:type="paragraph" w:styleId="2">
    <w:name w:val="heading 2"/>
    <w:basedOn w:val="a"/>
    <w:next w:val="a"/>
    <w:link w:val="20"/>
    <w:uiPriority w:val="9"/>
    <w:unhideWhenUsed/>
    <w:rsid w:val="00D57564"/>
    <w:pPr>
      <w:keepNext/>
      <w:keepLines/>
      <w:numPr>
        <w:ilvl w:val="1"/>
        <w:numId w:val="7"/>
      </w:numPr>
      <w:spacing w:afterLines="50" w:after="50"/>
      <w:ind w:left="0" w:firstLine="0"/>
      <w:jc w:val="left"/>
      <w:outlineLvl w:val="1"/>
    </w:pPr>
    <w:rPr>
      <w:rFonts w:ascii="黑体" w:eastAsia="黑体" w:hAnsi="黑体" w:cstheme="majorBidi"/>
      <w:bCs/>
      <w:sz w:val="24"/>
      <w:szCs w:val="32"/>
    </w:rPr>
  </w:style>
  <w:style w:type="paragraph" w:styleId="3">
    <w:name w:val="heading 3"/>
    <w:basedOn w:val="a"/>
    <w:next w:val="a"/>
    <w:link w:val="30"/>
    <w:uiPriority w:val="9"/>
    <w:unhideWhenUsed/>
    <w:rsid w:val="00D57564"/>
    <w:pPr>
      <w:keepNext/>
      <w:keepLines/>
      <w:numPr>
        <w:ilvl w:val="2"/>
        <w:numId w:val="7"/>
      </w:numPr>
      <w:ind w:left="0" w:firstLine="0"/>
      <w:jc w:val="left"/>
      <w:outlineLvl w:val="2"/>
    </w:pPr>
    <w:rPr>
      <w:rFonts w:ascii="黑体" w:eastAsia="黑体" w:hAnsi="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5756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57564"/>
    <w:rPr>
      <w:sz w:val="18"/>
      <w:szCs w:val="18"/>
    </w:rPr>
  </w:style>
  <w:style w:type="paragraph" w:styleId="a5">
    <w:name w:val="footer"/>
    <w:basedOn w:val="a"/>
    <w:link w:val="a6"/>
    <w:uiPriority w:val="99"/>
    <w:unhideWhenUsed/>
    <w:rsid w:val="00D57564"/>
    <w:pPr>
      <w:tabs>
        <w:tab w:val="center" w:pos="4153"/>
        <w:tab w:val="right" w:pos="8306"/>
      </w:tabs>
      <w:snapToGrid w:val="0"/>
      <w:jc w:val="left"/>
    </w:pPr>
    <w:rPr>
      <w:sz w:val="18"/>
      <w:szCs w:val="18"/>
    </w:rPr>
  </w:style>
  <w:style w:type="character" w:customStyle="1" w:styleId="a6">
    <w:name w:val="页脚 字符"/>
    <w:basedOn w:val="a0"/>
    <w:link w:val="a5"/>
    <w:uiPriority w:val="99"/>
    <w:rsid w:val="00D57564"/>
    <w:rPr>
      <w:sz w:val="18"/>
      <w:szCs w:val="18"/>
    </w:rPr>
  </w:style>
  <w:style w:type="character" w:customStyle="1" w:styleId="10">
    <w:name w:val="标题 1 字符"/>
    <w:basedOn w:val="a0"/>
    <w:link w:val="1"/>
    <w:uiPriority w:val="9"/>
    <w:rsid w:val="00D57564"/>
    <w:rPr>
      <w:rFonts w:ascii="黑体" w:eastAsia="黑体" w:hAnsi="黑体"/>
      <w:bCs/>
      <w:kern w:val="44"/>
      <w:sz w:val="28"/>
      <w:szCs w:val="44"/>
    </w:rPr>
  </w:style>
  <w:style w:type="character" w:customStyle="1" w:styleId="20">
    <w:name w:val="标题 2 字符"/>
    <w:basedOn w:val="a0"/>
    <w:link w:val="2"/>
    <w:uiPriority w:val="9"/>
    <w:rsid w:val="00D57564"/>
    <w:rPr>
      <w:rFonts w:ascii="黑体" w:eastAsia="黑体" w:hAnsi="黑体" w:cstheme="majorBidi"/>
      <w:bCs/>
      <w:sz w:val="24"/>
      <w:szCs w:val="32"/>
    </w:rPr>
  </w:style>
  <w:style w:type="character" w:customStyle="1" w:styleId="30">
    <w:name w:val="标题 3 字符"/>
    <w:basedOn w:val="a0"/>
    <w:link w:val="3"/>
    <w:uiPriority w:val="9"/>
    <w:rsid w:val="00D57564"/>
    <w:rPr>
      <w:rFonts w:ascii="黑体" w:eastAsia="黑体" w:hAnsi="黑体"/>
      <w:bCs/>
      <w:sz w:val="24"/>
      <w:szCs w:val="32"/>
    </w:rPr>
  </w:style>
  <w:style w:type="paragraph" w:styleId="a7">
    <w:name w:val="List Paragraph"/>
    <w:basedOn w:val="a"/>
    <w:uiPriority w:val="34"/>
    <w:rsid w:val="00D57564"/>
    <w:pPr>
      <w:ind w:firstLineChars="200" w:firstLine="420"/>
    </w:pPr>
    <w:rPr>
      <w:rFonts w:ascii="Times New Roman" w:eastAsia="宋体" w:hAnsi="Times New Roman"/>
      <w:sz w:val="24"/>
    </w:rPr>
  </w:style>
  <w:style w:type="table" w:styleId="a8">
    <w:name w:val="Table Grid"/>
    <w:basedOn w:val="a1"/>
    <w:uiPriority w:val="39"/>
    <w:rsid w:val="00D575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图表标题"/>
    <w:basedOn w:val="a"/>
    <w:next w:val="a"/>
    <w:rsid w:val="00D57564"/>
    <w:pPr>
      <w:jc w:val="center"/>
    </w:pPr>
    <w:rPr>
      <w:rFonts w:ascii="Times New Roman" w:eastAsia="宋体" w:hAnsi="Times New Roman"/>
      <w:b/>
      <w:szCs w:val="21"/>
    </w:rPr>
  </w:style>
  <w:style w:type="character" w:styleId="aa">
    <w:name w:val="Hyperlink"/>
    <w:basedOn w:val="a0"/>
    <w:uiPriority w:val="99"/>
    <w:unhideWhenUsed/>
    <w:rsid w:val="00D57564"/>
    <w:rPr>
      <w:color w:val="0563C1" w:themeColor="hyperlink"/>
      <w:u w:val="single"/>
    </w:rPr>
  </w:style>
  <w:style w:type="character" w:styleId="ab">
    <w:name w:val="Unresolved Mention"/>
    <w:basedOn w:val="a0"/>
    <w:uiPriority w:val="99"/>
    <w:semiHidden/>
    <w:unhideWhenUsed/>
    <w:rsid w:val="00D57564"/>
    <w:rPr>
      <w:color w:val="605E5C"/>
      <w:shd w:val="clear" w:color="auto" w:fill="E1DFDD"/>
    </w:rPr>
  </w:style>
  <w:style w:type="paragraph" w:styleId="ac">
    <w:name w:val="Bibliography"/>
    <w:basedOn w:val="a"/>
    <w:next w:val="a"/>
    <w:uiPriority w:val="37"/>
    <w:unhideWhenUsed/>
    <w:rsid w:val="00D57564"/>
    <w:pPr>
      <w:ind w:firstLineChars="200" w:firstLine="200"/>
    </w:pPr>
    <w:rPr>
      <w:rFonts w:ascii="Times New Roman" w:eastAsia="宋体" w:hAnsi="Times New Roman"/>
      <w:sz w:val="24"/>
    </w:rPr>
  </w:style>
  <w:style w:type="paragraph" w:styleId="ad">
    <w:name w:val="Balloon Text"/>
    <w:basedOn w:val="a"/>
    <w:link w:val="ae"/>
    <w:uiPriority w:val="99"/>
    <w:semiHidden/>
    <w:unhideWhenUsed/>
    <w:rsid w:val="00D57564"/>
    <w:pPr>
      <w:ind w:firstLineChars="200" w:firstLine="200"/>
    </w:pPr>
    <w:rPr>
      <w:rFonts w:ascii="Times New Roman" w:eastAsia="宋体" w:hAnsi="Times New Roman"/>
      <w:sz w:val="18"/>
      <w:szCs w:val="18"/>
    </w:rPr>
  </w:style>
  <w:style w:type="character" w:customStyle="1" w:styleId="ae">
    <w:name w:val="批注框文本 字符"/>
    <w:basedOn w:val="a0"/>
    <w:link w:val="ad"/>
    <w:uiPriority w:val="99"/>
    <w:semiHidden/>
    <w:rsid w:val="00D57564"/>
    <w:rPr>
      <w:rFonts w:ascii="Times New Roman" w:eastAsia="宋体" w:hAnsi="Times New Roman"/>
      <w:sz w:val="18"/>
      <w:szCs w:val="18"/>
    </w:rPr>
  </w:style>
  <w:style w:type="paragraph" w:styleId="TOC">
    <w:name w:val="TOC Heading"/>
    <w:basedOn w:val="1"/>
    <w:next w:val="a"/>
    <w:uiPriority w:val="39"/>
    <w:unhideWhenUsed/>
    <w:rsid w:val="00D57564"/>
    <w:pPr>
      <w:widowControl/>
      <w:numPr>
        <w:numId w:val="0"/>
      </w:numPr>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paragraph" w:styleId="TOC1">
    <w:name w:val="toc 1"/>
    <w:basedOn w:val="a"/>
    <w:next w:val="a"/>
    <w:autoRedefine/>
    <w:uiPriority w:val="39"/>
    <w:unhideWhenUsed/>
    <w:rsid w:val="00D57564"/>
    <w:pPr>
      <w:ind w:firstLineChars="200" w:firstLine="200"/>
    </w:pPr>
    <w:rPr>
      <w:rFonts w:ascii="Times New Roman" w:eastAsia="宋体" w:hAnsi="Times New Roman"/>
      <w:sz w:val="24"/>
    </w:rPr>
  </w:style>
  <w:style w:type="paragraph" w:styleId="TOC2">
    <w:name w:val="toc 2"/>
    <w:basedOn w:val="a"/>
    <w:next w:val="a"/>
    <w:autoRedefine/>
    <w:uiPriority w:val="39"/>
    <w:unhideWhenUsed/>
    <w:rsid w:val="00D57564"/>
    <w:pPr>
      <w:ind w:leftChars="200" w:left="420" w:firstLineChars="200" w:firstLine="200"/>
    </w:pPr>
    <w:rPr>
      <w:rFonts w:ascii="Times New Roman" w:eastAsia="宋体" w:hAnsi="Times New Roman"/>
      <w:sz w:val="24"/>
    </w:rPr>
  </w:style>
  <w:style w:type="paragraph" w:styleId="TOC3">
    <w:name w:val="toc 3"/>
    <w:basedOn w:val="a"/>
    <w:next w:val="a"/>
    <w:autoRedefine/>
    <w:uiPriority w:val="39"/>
    <w:unhideWhenUsed/>
    <w:rsid w:val="00D57564"/>
    <w:pPr>
      <w:ind w:leftChars="400" w:left="840" w:firstLineChars="200" w:firstLine="200"/>
    </w:pPr>
    <w:rPr>
      <w:rFonts w:ascii="Times New Roman" w:eastAsia="宋体" w:hAnsi="Times New Roman"/>
      <w:sz w:val="24"/>
    </w:rPr>
  </w:style>
  <w:style w:type="paragraph" w:customStyle="1" w:styleId="EndNoteBibliographyTitle">
    <w:name w:val="EndNote Bibliography Title"/>
    <w:basedOn w:val="a"/>
    <w:link w:val="EndNoteBibliographyTitle0"/>
    <w:rsid w:val="00D57564"/>
    <w:pPr>
      <w:ind w:firstLineChars="200" w:firstLine="200"/>
      <w:jc w:val="center"/>
    </w:pPr>
    <w:rPr>
      <w:rFonts w:ascii="Times New Roman" w:eastAsia="宋体" w:hAnsi="Times New Roman" w:cs="Times New Roman"/>
      <w:noProof/>
      <w:sz w:val="24"/>
    </w:rPr>
  </w:style>
  <w:style w:type="character" w:customStyle="1" w:styleId="EndNoteBibliographyTitle0">
    <w:name w:val="EndNote Bibliography Title 字符"/>
    <w:basedOn w:val="a0"/>
    <w:link w:val="EndNoteBibliographyTitle"/>
    <w:rsid w:val="00D57564"/>
    <w:rPr>
      <w:rFonts w:ascii="Times New Roman" w:eastAsia="宋体" w:hAnsi="Times New Roman" w:cs="Times New Roman"/>
      <w:noProof/>
      <w:sz w:val="24"/>
    </w:rPr>
  </w:style>
  <w:style w:type="paragraph" w:customStyle="1" w:styleId="EndNoteBibliography">
    <w:name w:val="EndNote Bibliography"/>
    <w:basedOn w:val="a"/>
    <w:link w:val="EndNoteBibliography0"/>
    <w:rsid w:val="00D57564"/>
    <w:pPr>
      <w:ind w:firstLineChars="200" w:firstLine="200"/>
      <w:jc w:val="left"/>
    </w:pPr>
    <w:rPr>
      <w:rFonts w:ascii="Times New Roman" w:eastAsia="宋体" w:hAnsi="Times New Roman" w:cs="Times New Roman"/>
      <w:noProof/>
      <w:sz w:val="24"/>
    </w:rPr>
  </w:style>
  <w:style w:type="character" w:customStyle="1" w:styleId="EndNoteBibliography0">
    <w:name w:val="EndNote Bibliography 字符"/>
    <w:basedOn w:val="a0"/>
    <w:link w:val="EndNoteBibliography"/>
    <w:rsid w:val="00D57564"/>
    <w:rPr>
      <w:rFonts w:ascii="Times New Roman" w:eastAsia="宋体" w:hAnsi="Times New Roman" w:cs="Times New Roman"/>
      <w:noProof/>
      <w:sz w:val="24"/>
    </w:rPr>
  </w:style>
  <w:style w:type="table" w:styleId="af">
    <w:name w:val="Grid Table Light"/>
    <w:basedOn w:val="a1"/>
    <w:uiPriority w:val="40"/>
    <w:rsid w:val="00D5756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21">
    <w:name w:val="Plain Table 2"/>
    <w:basedOn w:val="a1"/>
    <w:uiPriority w:val="42"/>
    <w:rsid w:val="00D5756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1">
    <w:name w:val="Plain Table 1"/>
    <w:basedOn w:val="a1"/>
    <w:uiPriority w:val="41"/>
    <w:rsid w:val="00D5756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8.wmf"/><Relationship Id="rId42" Type="http://schemas.openxmlformats.org/officeDocument/2006/relationships/oleObject" Target="embeddings/oleObject20.bin"/><Relationship Id="rId63" Type="http://schemas.openxmlformats.org/officeDocument/2006/relationships/image" Target="media/image27.wmf"/><Relationship Id="rId84" Type="http://schemas.openxmlformats.org/officeDocument/2006/relationships/oleObject" Target="embeddings/oleObject42.bin"/><Relationship Id="rId138" Type="http://schemas.openxmlformats.org/officeDocument/2006/relationships/oleObject" Target="embeddings/oleObject76.bin"/><Relationship Id="rId159" Type="http://schemas.openxmlformats.org/officeDocument/2006/relationships/oleObject" Target="embeddings/oleObject84.bin"/><Relationship Id="rId170" Type="http://schemas.openxmlformats.org/officeDocument/2006/relationships/oleObject" Target="embeddings/oleObject91.bin"/><Relationship Id="rId191" Type="http://schemas.openxmlformats.org/officeDocument/2006/relationships/oleObject" Target="embeddings/oleObject105.bin"/><Relationship Id="rId205" Type="http://schemas.openxmlformats.org/officeDocument/2006/relationships/header" Target="header3.xml"/><Relationship Id="rId107" Type="http://schemas.openxmlformats.org/officeDocument/2006/relationships/oleObject" Target="embeddings/oleObject57.bin"/><Relationship Id="rId11" Type="http://schemas.openxmlformats.org/officeDocument/2006/relationships/image" Target="media/image3.wmf"/><Relationship Id="rId32" Type="http://schemas.openxmlformats.org/officeDocument/2006/relationships/image" Target="media/image12.wmf"/><Relationship Id="rId53" Type="http://schemas.openxmlformats.org/officeDocument/2006/relationships/image" Target="media/image22.wmf"/><Relationship Id="rId74" Type="http://schemas.openxmlformats.org/officeDocument/2006/relationships/image" Target="media/image32.wmf"/><Relationship Id="rId128" Type="http://schemas.openxmlformats.org/officeDocument/2006/relationships/oleObject" Target="embeddings/oleObject71.bin"/><Relationship Id="rId149" Type="http://schemas.openxmlformats.org/officeDocument/2006/relationships/image" Target="media/image61.wmf"/><Relationship Id="rId5" Type="http://schemas.openxmlformats.org/officeDocument/2006/relationships/footnotes" Target="footnotes.xml"/><Relationship Id="rId95" Type="http://schemas.openxmlformats.org/officeDocument/2006/relationships/image" Target="media/image41.wmf"/><Relationship Id="rId160" Type="http://schemas.openxmlformats.org/officeDocument/2006/relationships/oleObject" Target="embeddings/oleObject85.bin"/><Relationship Id="rId181" Type="http://schemas.openxmlformats.org/officeDocument/2006/relationships/oleObject" Target="embeddings/oleObject99.bin"/><Relationship Id="rId22" Type="http://schemas.openxmlformats.org/officeDocument/2006/relationships/oleObject" Target="embeddings/oleObject8.bin"/><Relationship Id="rId43" Type="http://schemas.openxmlformats.org/officeDocument/2006/relationships/image" Target="media/image17.wmf"/><Relationship Id="rId64" Type="http://schemas.openxmlformats.org/officeDocument/2006/relationships/oleObject" Target="embeddings/oleObject30.bin"/><Relationship Id="rId118" Type="http://schemas.openxmlformats.org/officeDocument/2006/relationships/oleObject" Target="embeddings/oleObject64.bin"/><Relationship Id="rId139" Type="http://schemas.openxmlformats.org/officeDocument/2006/relationships/image" Target="media/image56.wmf"/><Relationship Id="rId85" Type="http://schemas.openxmlformats.org/officeDocument/2006/relationships/image" Target="media/image36.wmf"/><Relationship Id="rId150" Type="http://schemas.openxmlformats.org/officeDocument/2006/relationships/oleObject" Target="embeddings/oleObject82.bin"/><Relationship Id="rId171" Type="http://schemas.openxmlformats.org/officeDocument/2006/relationships/oleObject" Target="embeddings/oleObject92.bin"/><Relationship Id="rId192" Type="http://schemas.openxmlformats.org/officeDocument/2006/relationships/image" Target="media/image80.wmf"/><Relationship Id="rId206" Type="http://schemas.openxmlformats.org/officeDocument/2006/relationships/footer" Target="footer3.xml"/><Relationship Id="rId12" Type="http://schemas.openxmlformats.org/officeDocument/2006/relationships/oleObject" Target="embeddings/oleObject3.bin"/><Relationship Id="rId33" Type="http://schemas.openxmlformats.org/officeDocument/2006/relationships/oleObject" Target="embeddings/oleObject15.bin"/><Relationship Id="rId108" Type="http://schemas.openxmlformats.org/officeDocument/2006/relationships/oleObject" Target="embeddings/oleObject58.bin"/><Relationship Id="rId129" Type="http://schemas.openxmlformats.org/officeDocument/2006/relationships/image" Target="media/image51.wmf"/><Relationship Id="rId54" Type="http://schemas.openxmlformats.org/officeDocument/2006/relationships/oleObject" Target="embeddings/oleObject26.bin"/><Relationship Id="rId75" Type="http://schemas.openxmlformats.org/officeDocument/2006/relationships/oleObject" Target="embeddings/oleObject36.bin"/><Relationship Id="rId96" Type="http://schemas.openxmlformats.org/officeDocument/2006/relationships/oleObject" Target="embeddings/oleObject48.bin"/><Relationship Id="rId140" Type="http://schemas.openxmlformats.org/officeDocument/2006/relationships/oleObject" Target="embeddings/oleObject77.bin"/><Relationship Id="rId161" Type="http://schemas.openxmlformats.org/officeDocument/2006/relationships/image" Target="media/image69.wmf"/><Relationship Id="rId182" Type="http://schemas.openxmlformats.org/officeDocument/2006/relationships/oleObject" Target="embeddings/oleObject100.bin"/><Relationship Id="rId6" Type="http://schemas.openxmlformats.org/officeDocument/2006/relationships/endnotes" Target="endnotes.xml"/><Relationship Id="rId23" Type="http://schemas.openxmlformats.org/officeDocument/2006/relationships/oleObject" Target="embeddings/oleObject9.bin"/><Relationship Id="rId119" Type="http://schemas.openxmlformats.org/officeDocument/2006/relationships/oleObject" Target="embeddings/oleObject65.bin"/><Relationship Id="rId44" Type="http://schemas.openxmlformats.org/officeDocument/2006/relationships/oleObject" Target="embeddings/oleObject21.bin"/><Relationship Id="rId65" Type="http://schemas.openxmlformats.org/officeDocument/2006/relationships/image" Target="media/image28.wmf"/><Relationship Id="rId86" Type="http://schemas.openxmlformats.org/officeDocument/2006/relationships/oleObject" Target="embeddings/oleObject43.bin"/><Relationship Id="rId130" Type="http://schemas.openxmlformats.org/officeDocument/2006/relationships/oleObject" Target="embeddings/oleObject72.bin"/><Relationship Id="rId151" Type="http://schemas.openxmlformats.org/officeDocument/2006/relationships/image" Target="media/image62.emf"/><Relationship Id="rId172" Type="http://schemas.openxmlformats.org/officeDocument/2006/relationships/oleObject" Target="embeddings/oleObject93.bin"/><Relationship Id="rId193" Type="http://schemas.openxmlformats.org/officeDocument/2006/relationships/oleObject" Target="embeddings/oleObject106.bin"/><Relationship Id="rId207" Type="http://schemas.openxmlformats.org/officeDocument/2006/relationships/fontTable" Target="fontTable.xml"/><Relationship Id="rId13" Type="http://schemas.openxmlformats.org/officeDocument/2006/relationships/image" Target="media/image4.wmf"/><Relationship Id="rId109" Type="http://schemas.openxmlformats.org/officeDocument/2006/relationships/oleObject" Target="embeddings/oleObject59.bin"/><Relationship Id="rId34" Type="http://schemas.openxmlformats.org/officeDocument/2006/relationships/image" Target="media/image13.wmf"/><Relationship Id="rId55" Type="http://schemas.openxmlformats.org/officeDocument/2006/relationships/oleObject" Target="embeddings/oleObject27.bin"/><Relationship Id="rId76" Type="http://schemas.openxmlformats.org/officeDocument/2006/relationships/oleObject" Target="embeddings/oleObject37.bin"/><Relationship Id="rId97" Type="http://schemas.openxmlformats.org/officeDocument/2006/relationships/image" Target="media/image42.wmf"/><Relationship Id="rId120" Type="http://schemas.openxmlformats.org/officeDocument/2006/relationships/image" Target="media/image48.wmf"/><Relationship Id="rId141" Type="http://schemas.openxmlformats.org/officeDocument/2006/relationships/image" Target="media/image57.wmf"/><Relationship Id="rId7" Type="http://schemas.openxmlformats.org/officeDocument/2006/relationships/image" Target="media/image1.wmf"/><Relationship Id="rId162" Type="http://schemas.openxmlformats.org/officeDocument/2006/relationships/oleObject" Target="embeddings/oleObject86.bin"/><Relationship Id="rId183" Type="http://schemas.openxmlformats.org/officeDocument/2006/relationships/image" Target="media/image76.wmf"/><Relationship Id="rId24" Type="http://schemas.openxmlformats.org/officeDocument/2006/relationships/image" Target="media/image9.wmf"/><Relationship Id="rId40" Type="http://schemas.openxmlformats.org/officeDocument/2006/relationships/image" Target="media/image16.wmf"/><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7.wmf"/><Relationship Id="rId110" Type="http://schemas.openxmlformats.org/officeDocument/2006/relationships/image" Target="media/image44.wmf"/><Relationship Id="rId115" Type="http://schemas.openxmlformats.org/officeDocument/2006/relationships/oleObject" Target="embeddings/oleObject62.bin"/><Relationship Id="rId131" Type="http://schemas.openxmlformats.org/officeDocument/2006/relationships/image" Target="media/image52.wmf"/><Relationship Id="rId136" Type="http://schemas.openxmlformats.org/officeDocument/2006/relationships/oleObject" Target="embeddings/oleObject75.bin"/><Relationship Id="rId157" Type="http://schemas.openxmlformats.org/officeDocument/2006/relationships/oleObject" Target="embeddings/oleObject83.bin"/><Relationship Id="rId178" Type="http://schemas.openxmlformats.org/officeDocument/2006/relationships/image" Target="media/image75.wmf"/><Relationship Id="rId61" Type="http://schemas.openxmlformats.org/officeDocument/2006/relationships/image" Target="media/image25.emf"/><Relationship Id="rId82" Type="http://schemas.openxmlformats.org/officeDocument/2006/relationships/oleObject" Target="embeddings/oleObject41.bin"/><Relationship Id="rId152" Type="http://schemas.openxmlformats.org/officeDocument/2006/relationships/image" Target="media/image63.emf"/><Relationship Id="rId173" Type="http://schemas.openxmlformats.org/officeDocument/2006/relationships/oleObject" Target="embeddings/oleObject94.bin"/><Relationship Id="rId194" Type="http://schemas.openxmlformats.org/officeDocument/2006/relationships/image" Target="media/image81.wmf"/><Relationship Id="rId199" Type="http://schemas.openxmlformats.org/officeDocument/2006/relationships/image" Target="media/image85.emf"/><Relationship Id="rId203" Type="http://schemas.openxmlformats.org/officeDocument/2006/relationships/footer" Target="footer1.xml"/><Relationship Id="rId208"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image" Target="media/image11.wmf"/><Relationship Id="rId35" Type="http://schemas.openxmlformats.org/officeDocument/2006/relationships/oleObject" Target="embeddings/oleObject16.bin"/><Relationship Id="rId56" Type="http://schemas.openxmlformats.org/officeDocument/2006/relationships/oleObject" Target="embeddings/oleObject28.bin"/><Relationship Id="rId77" Type="http://schemas.openxmlformats.org/officeDocument/2006/relationships/oleObject" Target="embeddings/oleObject38.bin"/><Relationship Id="rId100" Type="http://schemas.openxmlformats.org/officeDocument/2006/relationships/oleObject" Target="embeddings/oleObject50.bin"/><Relationship Id="rId105" Type="http://schemas.openxmlformats.org/officeDocument/2006/relationships/oleObject" Target="embeddings/oleObject55.bin"/><Relationship Id="rId126" Type="http://schemas.openxmlformats.org/officeDocument/2006/relationships/oleObject" Target="embeddings/oleObject69.bin"/><Relationship Id="rId147" Type="http://schemas.openxmlformats.org/officeDocument/2006/relationships/image" Target="media/image60.wmf"/><Relationship Id="rId168" Type="http://schemas.openxmlformats.org/officeDocument/2006/relationships/image" Target="media/image72.wmf"/><Relationship Id="rId8" Type="http://schemas.openxmlformats.org/officeDocument/2006/relationships/oleObject" Target="embeddings/oleObject1.bin"/><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image" Target="media/image40.wmf"/><Relationship Id="rId98" Type="http://schemas.openxmlformats.org/officeDocument/2006/relationships/oleObject" Target="embeddings/oleObject49.bin"/><Relationship Id="rId121" Type="http://schemas.openxmlformats.org/officeDocument/2006/relationships/oleObject" Target="embeddings/oleObject66.bin"/><Relationship Id="rId142" Type="http://schemas.openxmlformats.org/officeDocument/2006/relationships/oleObject" Target="embeddings/oleObject78.bin"/><Relationship Id="rId163" Type="http://schemas.openxmlformats.org/officeDocument/2006/relationships/image" Target="media/image70.wmf"/><Relationship Id="rId184" Type="http://schemas.openxmlformats.org/officeDocument/2006/relationships/oleObject" Target="embeddings/oleObject101.bin"/><Relationship Id="rId189" Type="http://schemas.openxmlformats.org/officeDocument/2006/relationships/oleObject" Target="embeddings/oleObject104.bin"/><Relationship Id="rId3" Type="http://schemas.openxmlformats.org/officeDocument/2006/relationships/settings" Target="settings.xml"/><Relationship Id="rId25" Type="http://schemas.openxmlformats.org/officeDocument/2006/relationships/oleObject" Target="embeddings/oleObject10.bin"/><Relationship Id="rId46" Type="http://schemas.openxmlformats.org/officeDocument/2006/relationships/oleObject" Target="embeddings/oleObject22.bin"/><Relationship Id="rId67" Type="http://schemas.openxmlformats.org/officeDocument/2006/relationships/oleObject" Target="embeddings/oleObject32.bin"/><Relationship Id="rId116" Type="http://schemas.openxmlformats.org/officeDocument/2006/relationships/oleObject" Target="embeddings/oleObject63.bin"/><Relationship Id="rId137" Type="http://schemas.openxmlformats.org/officeDocument/2006/relationships/image" Target="media/image55.wmf"/><Relationship Id="rId158" Type="http://schemas.openxmlformats.org/officeDocument/2006/relationships/image" Target="media/image68.wmf"/><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image" Target="media/image26.emf"/><Relationship Id="rId83" Type="http://schemas.openxmlformats.org/officeDocument/2006/relationships/image" Target="media/image35.wmf"/><Relationship Id="rId88" Type="http://schemas.openxmlformats.org/officeDocument/2006/relationships/oleObject" Target="embeddings/oleObject44.bin"/><Relationship Id="rId111" Type="http://schemas.openxmlformats.org/officeDocument/2006/relationships/oleObject" Target="embeddings/oleObject60.bin"/><Relationship Id="rId132" Type="http://schemas.openxmlformats.org/officeDocument/2006/relationships/oleObject" Target="embeddings/oleObject73.bin"/><Relationship Id="rId153" Type="http://schemas.openxmlformats.org/officeDocument/2006/relationships/image" Target="media/image64.emf"/><Relationship Id="rId174" Type="http://schemas.openxmlformats.org/officeDocument/2006/relationships/image" Target="media/image73.wmf"/><Relationship Id="rId179" Type="http://schemas.openxmlformats.org/officeDocument/2006/relationships/oleObject" Target="embeddings/oleObject97.bin"/><Relationship Id="rId195" Type="http://schemas.openxmlformats.org/officeDocument/2006/relationships/oleObject" Target="embeddings/oleObject107.bin"/><Relationship Id="rId190" Type="http://schemas.openxmlformats.org/officeDocument/2006/relationships/image" Target="media/image79.w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9.bin"/><Relationship Id="rId106" Type="http://schemas.openxmlformats.org/officeDocument/2006/relationships/oleObject" Target="embeddings/oleObject56.bin"/><Relationship Id="rId127" Type="http://schemas.openxmlformats.org/officeDocument/2006/relationships/oleObject" Target="embeddings/oleObject70.bin"/><Relationship Id="rId10" Type="http://schemas.openxmlformats.org/officeDocument/2006/relationships/oleObject" Target="embeddings/oleObject2.bin"/><Relationship Id="rId31" Type="http://schemas.openxmlformats.org/officeDocument/2006/relationships/oleObject" Target="embeddings/oleObject14.bin"/><Relationship Id="rId52" Type="http://schemas.openxmlformats.org/officeDocument/2006/relationships/oleObject" Target="embeddings/oleObject25.bin"/><Relationship Id="rId73" Type="http://schemas.openxmlformats.org/officeDocument/2006/relationships/oleObject" Target="embeddings/oleObject35.bin"/><Relationship Id="rId78" Type="http://schemas.openxmlformats.org/officeDocument/2006/relationships/oleObject" Target="embeddings/oleObject39.bin"/><Relationship Id="rId94" Type="http://schemas.openxmlformats.org/officeDocument/2006/relationships/oleObject" Target="embeddings/oleObject47.bin"/><Relationship Id="rId99" Type="http://schemas.openxmlformats.org/officeDocument/2006/relationships/image" Target="media/image43.wmf"/><Relationship Id="rId101" Type="http://schemas.openxmlformats.org/officeDocument/2006/relationships/oleObject" Target="embeddings/oleObject51.bin"/><Relationship Id="rId122" Type="http://schemas.openxmlformats.org/officeDocument/2006/relationships/image" Target="media/image49.wmf"/><Relationship Id="rId143" Type="http://schemas.openxmlformats.org/officeDocument/2006/relationships/image" Target="media/image58.wmf"/><Relationship Id="rId148" Type="http://schemas.openxmlformats.org/officeDocument/2006/relationships/oleObject" Target="embeddings/oleObject81.bin"/><Relationship Id="rId164" Type="http://schemas.openxmlformats.org/officeDocument/2006/relationships/oleObject" Target="embeddings/oleObject87.bin"/><Relationship Id="rId169" Type="http://schemas.openxmlformats.org/officeDocument/2006/relationships/oleObject" Target="embeddings/oleObject90.bin"/><Relationship Id="rId185" Type="http://schemas.openxmlformats.org/officeDocument/2006/relationships/oleObject" Target="embeddings/oleObject102.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98.bin"/><Relationship Id="rId26" Type="http://schemas.openxmlformats.org/officeDocument/2006/relationships/oleObject" Target="embeddings/oleObject11.bin"/><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image" Target="media/image38.wmf"/><Relationship Id="rId112" Type="http://schemas.openxmlformats.org/officeDocument/2006/relationships/image" Target="media/image45.wmf"/><Relationship Id="rId133" Type="http://schemas.openxmlformats.org/officeDocument/2006/relationships/image" Target="media/image53.wmf"/><Relationship Id="rId154" Type="http://schemas.openxmlformats.org/officeDocument/2006/relationships/image" Target="media/image65.emf"/><Relationship Id="rId175" Type="http://schemas.openxmlformats.org/officeDocument/2006/relationships/oleObject" Target="embeddings/oleObject95.bin"/><Relationship Id="rId196" Type="http://schemas.openxmlformats.org/officeDocument/2006/relationships/image" Target="media/image82.emf"/><Relationship Id="rId200" Type="http://schemas.openxmlformats.org/officeDocument/2006/relationships/image" Target="media/image86.jpeg"/><Relationship Id="rId16" Type="http://schemas.openxmlformats.org/officeDocument/2006/relationships/oleObject" Target="embeddings/oleObject5.bin"/><Relationship Id="rId37" Type="http://schemas.openxmlformats.org/officeDocument/2006/relationships/oleObject" Target="embeddings/oleObject17.bin"/><Relationship Id="rId58" Type="http://schemas.openxmlformats.org/officeDocument/2006/relationships/image" Target="media/image23.emf"/><Relationship Id="rId79" Type="http://schemas.openxmlformats.org/officeDocument/2006/relationships/image" Target="media/image33.wmf"/><Relationship Id="rId102" Type="http://schemas.openxmlformats.org/officeDocument/2006/relationships/oleObject" Target="embeddings/oleObject52.bin"/><Relationship Id="rId123" Type="http://schemas.openxmlformats.org/officeDocument/2006/relationships/oleObject" Target="embeddings/oleObject67.bin"/><Relationship Id="rId144" Type="http://schemas.openxmlformats.org/officeDocument/2006/relationships/oleObject" Target="embeddings/oleObject79.bin"/><Relationship Id="rId90" Type="http://schemas.openxmlformats.org/officeDocument/2006/relationships/oleObject" Target="embeddings/oleObject45.bin"/><Relationship Id="rId165" Type="http://schemas.openxmlformats.org/officeDocument/2006/relationships/image" Target="media/image71.wmf"/><Relationship Id="rId186" Type="http://schemas.openxmlformats.org/officeDocument/2006/relationships/image" Target="media/image77.wmf"/><Relationship Id="rId27" Type="http://schemas.openxmlformats.org/officeDocument/2006/relationships/image" Target="media/image10.wmf"/><Relationship Id="rId48" Type="http://schemas.openxmlformats.org/officeDocument/2006/relationships/oleObject" Target="embeddings/oleObject23.bin"/><Relationship Id="rId69" Type="http://schemas.openxmlformats.org/officeDocument/2006/relationships/oleObject" Target="embeddings/oleObject33.bin"/><Relationship Id="rId113" Type="http://schemas.openxmlformats.org/officeDocument/2006/relationships/oleObject" Target="embeddings/oleObject61.bin"/><Relationship Id="rId134" Type="http://schemas.openxmlformats.org/officeDocument/2006/relationships/oleObject" Target="embeddings/oleObject74.bin"/><Relationship Id="rId80" Type="http://schemas.openxmlformats.org/officeDocument/2006/relationships/oleObject" Target="embeddings/oleObject40.bin"/><Relationship Id="rId155" Type="http://schemas.openxmlformats.org/officeDocument/2006/relationships/image" Target="media/image66.emf"/><Relationship Id="rId176" Type="http://schemas.openxmlformats.org/officeDocument/2006/relationships/image" Target="media/image74.wmf"/><Relationship Id="rId197" Type="http://schemas.openxmlformats.org/officeDocument/2006/relationships/image" Target="media/image83.emf"/><Relationship Id="rId201" Type="http://schemas.openxmlformats.org/officeDocument/2006/relationships/header" Target="header1.xml"/><Relationship Id="rId17" Type="http://schemas.openxmlformats.org/officeDocument/2006/relationships/image" Target="media/image6.wmf"/><Relationship Id="rId38" Type="http://schemas.openxmlformats.org/officeDocument/2006/relationships/image" Target="media/image15.wmf"/><Relationship Id="rId59" Type="http://schemas.openxmlformats.org/officeDocument/2006/relationships/image" Target="media/image24.emf"/><Relationship Id="rId103" Type="http://schemas.openxmlformats.org/officeDocument/2006/relationships/oleObject" Target="embeddings/oleObject53.bin"/><Relationship Id="rId124" Type="http://schemas.openxmlformats.org/officeDocument/2006/relationships/oleObject" Target="embeddings/oleObject68.bin"/><Relationship Id="rId70" Type="http://schemas.openxmlformats.org/officeDocument/2006/relationships/image" Target="media/image30.wmf"/><Relationship Id="rId91" Type="http://schemas.openxmlformats.org/officeDocument/2006/relationships/image" Target="media/image39.wmf"/><Relationship Id="rId145" Type="http://schemas.openxmlformats.org/officeDocument/2006/relationships/image" Target="media/image59.wmf"/><Relationship Id="rId166" Type="http://schemas.openxmlformats.org/officeDocument/2006/relationships/oleObject" Target="embeddings/oleObject88.bin"/><Relationship Id="rId187" Type="http://schemas.openxmlformats.org/officeDocument/2006/relationships/oleObject" Target="embeddings/oleObject103.bin"/><Relationship Id="rId1" Type="http://schemas.openxmlformats.org/officeDocument/2006/relationships/numbering" Target="numbering.xml"/><Relationship Id="rId28" Type="http://schemas.openxmlformats.org/officeDocument/2006/relationships/oleObject" Target="embeddings/oleObject12.bin"/><Relationship Id="rId49" Type="http://schemas.openxmlformats.org/officeDocument/2006/relationships/image" Target="media/image20.wmf"/><Relationship Id="rId114" Type="http://schemas.openxmlformats.org/officeDocument/2006/relationships/image" Target="media/image46.wmf"/><Relationship Id="rId60" Type="http://schemas.openxmlformats.org/officeDocument/2006/relationships/oleObject" Target="embeddings/Microsoft_Visio_2003-2010_Drawing.vsd"/><Relationship Id="rId81" Type="http://schemas.openxmlformats.org/officeDocument/2006/relationships/image" Target="media/image34.wmf"/><Relationship Id="rId135" Type="http://schemas.openxmlformats.org/officeDocument/2006/relationships/image" Target="media/image54.wmf"/><Relationship Id="rId156" Type="http://schemas.openxmlformats.org/officeDocument/2006/relationships/image" Target="media/image67.wmf"/><Relationship Id="rId177" Type="http://schemas.openxmlformats.org/officeDocument/2006/relationships/oleObject" Target="embeddings/oleObject96.bin"/><Relationship Id="rId198" Type="http://schemas.openxmlformats.org/officeDocument/2006/relationships/image" Target="media/image84.emf"/><Relationship Id="rId202" Type="http://schemas.openxmlformats.org/officeDocument/2006/relationships/header" Target="header2.xml"/><Relationship Id="rId18" Type="http://schemas.openxmlformats.org/officeDocument/2006/relationships/oleObject" Target="embeddings/oleObject6.bin"/><Relationship Id="rId39" Type="http://schemas.openxmlformats.org/officeDocument/2006/relationships/oleObject" Target="embeddings/oleObject18.bin"/><Relationship Id="rId50" Type="http://schemas.openxmlformats.org/officeDocument/2006/relationships/oleObject" Target="embeddings/oleObject24.bin"/><Relationship Id="rId104" Type="http://schemas.openxmlformats.org/officeDocument/2006/relationships/oleObject" Target="embeddings/oleObject54.bin"/><Relationship Id="rId125" Type="http://schemas.openxmlformats.org/officeDocument/2006/relationships/image" Target="media/image50.wmf"/><Relationship Id="rId146" Type="http://schemas.openxmlformats.org/officeDocument/2006/relationships/oleObject" Target="embeddings/oleObject80.bin"/><Relationship Id="rId167" Type="http://schemas.openxmlformats.org/officeDocument/2006/relationships/oleObject" Target="embeddings/oleObject89.bin"/><Relationship Id="rId188" Type="http://schemas.openxmlformats.org/officeDocument/2006/relationships/image" Target="media/image78.wmf"/><Relationship Id="rId71" Type="http://schemas.openxmlformats.org/officeDocument/2006/relationships/oleObject" Target="embeddings/oleObject34.bin"/><Relationship Id="rId92" Type="http://schemas.openxmlformats.org/officeDocument/2006/relationships/oleObject" Target="embeddings/oleObject46.bin"/><Relationship Id="rId2" Type="http://schemas.openxmlformats.org/officeDocument/2006/relationships/styles" Target="styles.xml"/><Relationship Id="rId29"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1</Pages>
  <Words>3839</Words>
  <Characters>21884</Characters>
  <Application>Microsoft Office Word</Application>
  <DocSecurity>0</DocSecurity>
  <Lines>182</Lines>
  <Paragraphs>51</Paragraphs>
  <ScaleCrop>false</ScaleCrop>
  <Company/>
  <LinksUpToDate>false</LinksUpToDate>
  <CharactersWithSpaces>25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钟泽</dc:creator>
  <cp:keywords/>
  <dc:description/>
  <cp:lastModifiedBy>刘 钟泽</cp:lastModifiedBy>
  <cp:revision>2</cp:revision>
  <dcterms:created xsi:type="dcterms:W3CDTF">2023-07-16T08:09:00Z</dcterms:created>
  <dcterms:modified xsi:type="dcterms:W3CDTF">2023-07-16T08:11:00Z</dcterms:modified>
</cp:coreProperties>
</file>